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423671" w14:textId="77777777" w:rsidR="00845503" w:rsidRPr="00E27598" w:rsidRDefault="00845503" w:rsidP="00E27598">
      <w:pPr>
        <w:pStyle w:val="a4"/>
      </w:pPr>
      <w:r w:rsidRPr="00E27598">
        <w:rPr>
          <w:rFonts w:hint="eastAsia"/>
        </w:rPr>
        <w:t>v</w:t>
      </w:r>
      <w:r w:rsidRPr="00E27598">
        <w:t>n.py</w:t>
      </w:r>
      <w:r w:rsidR="00BD60CE" w:rsidRPr="00E27598">
        <w:t xml:space="preserve"> </w:t>
      </w:r>
      <w:r w:rsidR="00735DF9">
        <w:t>2.2.0</w:t>
      </w:r>
      <w:r w:rsidRPr="00E27598">
        <w:rPr>
          <w:rFonts w:hint="eastAsia"/>
        </w:rPr>
        <w:t>源代码</w:t>
      </w:r>
      <w:r w:rsidR="00C15A27" w:rsidRPr="00E27598">
        <w:rPr>
          <w:rFonts w:hint="eastAsia"/>
        </w:rPr>
        <w:t>深入</w:t>
      </w:r>
      <w:r w:rsidRPr="00E27598">
        <w:rPr>
          <w:rFonts w:hint="eastAsia"/>
        </w:rPr>
        <w:t>分析</w:t>
      </w:r>
    </w:p>
    <w:p w14:paraId="772F4DF0" w14:textId="77777777" w:rsidR="00321DE4" w:rsidRPr="00321DE4" w:rsidRDefault="00321DE4" w:rsidP="002E63D3">
      <w:r w:rsidRPr="00321DE4">
        <w:t>作者：</w:t>
      </w:r>
      <w:r w:rsidR="00254DF2">
        <w:rPr>
          <w:rFonts w:hint="eastAsia"/>
        </w:rPr>
        <w:t>稳转</w:t>
      </w:r>
    </w:p>
    <w:p w14:paraId="6CCDD590" w14:textId="77777777" w:rsidR="00131CCD" w:rsidRDefault="00131CCD" w:rsidP="00131CCD">
      <w:pPr>
        <w:pStyle w:val="a4"/>
      </w:pPr>
      <w:r>
        <w:rPr>
          <w:rFonts w:hint="eastAsia"/>
        </w:rPr>
        <w:t>前言</w:t>
      </w:r>
    </w:p>
    <w:p w14:paraId="2F86EC60" w14:textId="77777777" w:rsidR="00321DE4" w:rsidRDefault="00E27598" w:rsidP="002E63D3">
      <w:r>
        <w:rPr>
          <w:rFonts w:hint="eastAsia"/>
        </w:rPr>
        <w:t>本文档是《</w:t>
      </w:r>
      <w:r w:rsidRPr="00E27598">
        <w:t>Python量化交易从入门到实战</w:t>
      </w:r>
      <w:r>
        <w:t>》</w:t>
      </w:r>
      <w:r>
        <w:rPr>
          <w:rFonts w:hint="eastAsia"/>
        </w:rPr>
        <w:t>的附</w:t>
      </w:r>
      <w:proofErr w:type="gramStart"/>
      <w:r>
        <w:rPr>
          <w:rFonts w:hint="eastAsia"/>
        </w:rPr>
        <w:t>配资源</w:t>
      </w:r>
      <w:proofErr w:type="gramEnd"/>
      <w:r w:rsidR="008D5E98">
        <w:rPr>
          <w:rFonts w:hint="eastAsia"/>
        </w:rPr>
        <w:t>之一，其他的附</w:t>
      </w:r>
      <w:proofErr w:type="gramStart"/>
      <w:r w:rsidR="008D5E98">
        <w:rPr>
          <w:rFonts w:hint="eastAsia"/>
        </w:rPr>
        <w:t>配资源</w:t>
      </w:r>
      <w:proofErr w:type="gramEnd"/>
      <w:r w:rsidR="008D5E98">
        <w:rPr>
          <w:rFonts w:hint="eastAsia"/>
        </w:rPr>
        <w:t>可加入QQ群</w:t>
      </w:r>
      <w:r w:rsidR="008D5E98" w:rsidRPr="0063329E">
        <w:t>881645236</w:t>
      </w:r>
      <w:r w:rsidR="008D5E98">
        <w:rPr>
          <w:rFonts w:hint="eastAsia"/>
        </w:rPr>
        <w:t>下载</w:t>
      </w:r>
      <w:r>
        <w:rPr>
          <w:rFonts w:hint="eastAsia"/>
        </w:rPr>
        <w:t>。</w:t>
      </w:r>
    </w:p>
    <w:p w14:paraId="6626EA7A" w14:textId="77777777" w:rsidR="00E27598" w:rsidRDefault="00E27598" w:rsidP="002E63D3">
      <w:r>
        <w:rPr>
          <w:rFonts w:hint="eastAsia"/>
        </w:rPr>
        <w:t>《</w:t>
      </w:r>
      <w:r w:rsidRPr="00E27598">
        <w:t>Python量化交易从入门到实战</w:t>
      </w:r>
      <w:r>
        <w:t>》</w:t>
      </w:r>
      <w:r>
        <w:rPr>
          <w:rFonts w:hint="eastAsia"/>
        </w:rPr>
        <w:t>一书由清华大学出版社出版，</w:t>
      </w:r>
      <w:r w:rsidR="00131CCD">
        <w:rPr>
          <w:rFonts w:hint="eastAsia"/>
        </w:rPr>
        <w:t>该</w:t>
      </w:r>
      <w:r w:rsidRPr="00E27598">
        <w:rPr>
          <w:rFonts w:hint="eastAsia"/>
        </w:rPr>
        <w:t>书既是一本针对所有层次读者的</w:t>
      </w:r>
      <w:r w:rsidRPr="00E27598">
        <w:t>Python编程教学书籍，又是</w:t>
      </w:r>
      <w:proofErr w:type="gramStart"/>
      <w:r w:rsidRPr="00E27598">
        <w:t>一</w:t>
      </w:r>
      <w:proofErr w:type="gramEnd"/>
      <w:r w:rsidRPr="00E27598">
        <w:t>本利用Python</w:t>
      </w:r>
      <w:r w:rsidR="00131CCD">
        <w:t>解决量化交易实际问题的专业书籍，</w:t>
      </w:r>
      <w:r w:rsidRPr="00E27598">
        <w:t>共分为四个部分。第一部分是Python语言基础，主要介绍Python的基础编程、数据结构、结构化编程、函数以及模块和包等内容，掌握这一部分可以算是Python基本入门。第二部分是Python编程进阶，包括面向对象的编程、面向数据的分析与可视化以及数据持久化等内容，掌握了这一部分可以进行Python的专业编程实践。第三部分是使用</w:t>
      </w:r>
      <w:proofErr w:type="spellStart"/>
      <w:r w:rsidRPr="00E27598">
        <w:t>PyQt</w:t>
      </w:r>
      <w:proofErr w:type="spellEnd"/>
      <w:r w:rsidRPr="00E27598">
        <w:t>进行界面开发。</w:t>
      </w:r>
      <w:proofErr w:type="spellStart"/>
      <w:r w:rsidRPr="00E27598">
        <w:t>PyQt</w:t>
      </w:r>
      <w:proofErr w:type="spellEnd"/>
      <w:r w:rsidRPr="00E27598">
        <w:t>是一种常用而强大的图形用户界面(GUI)设计工具，使用它可以设计出美观、易用的用户界面。掌握这一部分，可以在大型项目团队中完成比较核心的工作。第四部分是vn.py量化交易平台，为读者提供高水平实践机会，在巩固专业程序员水平的同时，也在量化金融这个Python的重要应用领域中进行深入探索。</w:t>
      </w:r>
      <w:r w:rsidR="00131CCD">
        <w:rPr>
          <w:rFonts w:hint="eastAsia"/>
        </w:rPr>
        <w:t>该书目录为：</w:t>
      </w:r>
    </w:p>
    <w:p w14:paraId="7DFE2EB9" w14:textId="77777777" w:rsidR="00131CCD" w:rsidRDefault="00131CCD" w:rsidP="00131CCD">
      <w:pPr>
        <w:pStyle w:val="a6"/>
        <w:ind w:firstLine="360"/>
      </w:pPr>
      <w:r>
        <w:rPr>
          <w:rFonts w:hint="eastAsia"/>
        </w:rPr>
        <w:t>第一部分</w:t>
      </w:r>
      <w:r>
        <w:t xml:space="preserve"> Python语言基础</w:t>
      </w:r>
    </w:p>
    <w:p w14:paraId="1B535856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1章 准备工作</w:t>
      </w:r>
    </w:p>
    <w:p w14:paraId="677088B9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2章 初识Python编程</w:t>
      </w:r>
    </w:p>
    <w:p w14:paraId="633A04DC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3章 数据结构</w:t>
      </w:r>
    </w:p>
    <w:p w14:paraId="43D95C17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4章 结构化编程</w:t>
      </w:r>
    </w:p>
    <w:p w14:paraId="04AEB4FA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5章 函数</w:t>
      </w:r>
    </w:p>
    <w:p w14:paraId="3D618D66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6章 模块和包</w:t>
      </w:r>
    </w:p>
    <w:p w14:paraId="627A4CD5" w14:textId="77777777" w:rsidR="00131CCD" w:rsidRDefault="00131CCD" w:rsidP="00131CCD">
      <w:pPr>
        <w:pStyle w:val="a6"/>
        <w:ind w:firstLine="360"/>
      </w:pPr>
      <w:r>
        <w:rPr>
          <w:rFonts w:hint="eastAsia"/>
        </w:rPr>
        <w:t>第二部分</w:t>
      </w:r>
      <w:r>
        <w:t xml:space="preserve"> Python编程进阶</w:t>
      </w:r>
    </w:p>
    <w:p w14:paraId="08E26BDD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7章 面向对象编程</w:t>
      </w:r>
    </w:p>
    <w:p w14:paraId="7150A0A6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8章 数据分析与可视化</w:t>
      </w:r>
    </w:p>
    <w:p w14:paraId="3D2FF651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9章 数据持久化</w:t>
      </w:r>
    </w:p>
    <w:p w14:paraId="74095E8F" w14:textId="77777777" w:rsidR="00131CCD" w:rsidRDefault="00131CCD" w:rsidP="00131CCD">
      <w:pPr>
        <w:pStyle w:val="a6"/>
        <w:ind w:firstLine="360"/>
      </w:pPr>
      <w:r>
        <w:rPr>
          <w:rFonts w:hint="eastAsia"/>
        </w:rPr>
        <w:t>第三部分</w:t>
      </w:r>
      <w:r>
        <w:t xml:space="preserve"> 使用</w:t>
      </w:r>
      <w:proofErr w:type="spellStart"/>
      <w:r>
        <w:t>PyQt</w:t>
      </w:r>
      <w:proofErr w:type="spellEnd"/>
      <w:r>
        <w:t>进行界面开发</w:t>
      </w:r>
    </w:p>
    <w:p w14:paraId="267D8BB0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 xml:space="preserve">10章 </w:t>
      </w:r>
      <w:proofErr w:type="spellStart"/>
      <w:r>
        <w:t>PyQt</w:t>
      </w:r>
      <w:proofErr w:type="spellEnd"/>
      <w:r>
        <w:t>基础</w:t>
      </w:r>
    </w:p>
    <w:p w14:paraId="39649C9B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11章 PyQt5界面编程</w:t>
      </w:r>
    </w:p>
    <w:p w14:paraId="63D8AC97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12章 PyQt5控件</w:t>
      </w:r>
    </w:p>
    <w:p w14:paraId="0A62053C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13章 Qt Designer的使用</w:t>
      </w:r>
    </w:p>
    <w:p w14:paraId="6D6F833F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14章 PyQt5绘图</w:t>
      </w:r>
    </w:p>
    <w:p w14:paraId="6A0AE76B" w14:textId="77777777" w:rsidR="00131CCD" w:rsidRDefault="00131CCD" w:rsidP="00131CCD">
      <w:pPr>
        <w:pStyle w:val="a6"/>
        <w:ind w:firstLine="360"/>
      </w:pPr>
      <w:r>
        <w:rPr>
          <w:rFonts w:hint="eastAsia"/>
        </w:rPr>
        <w:t>第四部分</w:t>
      </w:r>
      <w:r>
        <w:t xml:space="preserve"> vn.py量化交易平台</w:t>
      </w:r>
    </w:p>
    <w:p w14:paraId="3F5CE47D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15章 vn.py的使用</w:t>
      </w:r>
    </w:p>
    <w:p w14:paraId="69B66979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16章 VN Trader分析</w:t>
      </w:r>
    </w:p>
    <w:p w14:paraId="15F92D89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17章 数据库操作</w:t>
      </w:r>
    </w:p>
    <w:p w14:paraId="1354ADCD" w14:textId="77777777" w:rsidR="00131CCD" w:rsidRDefault="00131CCD" w:rsidP="00FA7D44">
      <w:pPr>
        <w:pStyle w:val="a6"/>
        <w:ind w:leftChars="200" w:left="420" w:firstLine="360"/>
      </w:pPr>
      <w:r>
        <w:rPr>
          <w:rFonts w:hint="eastAsia"/>
        </w:rPr>
        <w:t>第</w:t>
      </w:r>
      <w:r>
        <w:t>18章 CTA回测</w:t>
      </w:r>
    </w:p>
    <w:p w14:paraId="329C3A76" w14:textId="77777777" w:rsidR="00E27598" w:rsidRDefault="00131CCD" w:rsidP="002E63D3">
      <w:r>
        <w:rPr>
          <w:rFonts w:hint="eastAsia"/>
        </w:rPr>
        <w:lastRenderedPageBreak/>
        <w:t>该</w:t>
      </w:r>
      <w:r w:rsidRPr="00131CCD">
        <w:rPr>
          <w:rFonts w:hint="eastAsia"/>
        </w:rPr>
        <w:t>书内容一脉相承，第四部分与前三部分是有机结合而不是割裂的。例如</w:t>
      </w:r>
      <w:r w:rsidRPr="00131CCD">
        <w:t>Python的数据分析和可视化工具有很多种，</w:t>
      </w:r>
      <w:r w:rsidR="00F44BB4">
        <w:t>该书</w:t>
      </w:r>
      <w:r w:rsidRPr="00131CCD">
        <w:t>选择的NumPy、Pandas、matplotlib和</w:t>
      </w:r>
      <w:proofErr w:type="spellStart"/>
      <w:r w:rsidRPr="00131CCD">
        <w:t>PyQtGraph</w:t>
      </w:r>
      <w:proofErr w:type="spellEnd"/>
      <w:r w:rsidRPr="00131CCD">
        <w:t>本身就是其中最常用的，也都在vn.py中确实得到了应用。虽然</w:t>
      </w:r>
      <w:r w:rsidR="00F44BB4">
        <w:t>该书</w:t>
      </w:r>
      <w:r w:rsidRPr="00131CCD">
        <w:t>第四部分只是vn.py代码分析的基础，但vn.py编程涉及的所有技术，在前三部分都有介绍。</w:t>
      </w:r>
    </w:p>
    <w:p w14:paraId="2E7B820E" w14:textId="77777777" w:rsidR="00C929AC" w:rsidRDefault="00131CCD" w:rsidP="00131CCD">
      <w:r>
        <w:rPr>
          <w:rFonts w:hint="eastAsia"/>
        </w:rPr>
        <w:t>作为技术书籍，</w:t>
      </w:r>
      <w:r w:rsidR="00C929AC">
        <w:rPr>
          <w:rFonts w:hint="eastAsia"/>
        </w:rPr>
        <w:t>《</w:t>
      </w:r>
      <w:r w:rsidR="00C929AC" w:rsidRPr="00E27598">
        <w:t>Python量化交易从入门到实战</w:t>
      </w:r>
      <w:r w:rsidR="00C929AC">
        <w:t>》</w:t>
      </w:r>
      <w:r>
        <w:rPr>
          <w:rFonts w:hint="eastAsia"/>
        </w:rPr>
        <w:t>从技术上来说已经包含了v</w:t>
      </w:r>
      <w:r>
        <w:t>n.py</w:t>
      </w:r>
      <w:r>
        <w:rPr>
          <w:rFonts w:hint="eastAsia"/>
        </w:rPr>
        <w:t>系统实现的核心内容</w:t>
      </w:r>
      <w:r w:rsidR="00C929AC">
        <w:rPr>
          <w:rFonts w:hint="eastAsia"/>
        </w:rPr>
        <w:t>，并已经认真分析了所涉及的代码</w:t>
      </w:r>
      <w:r>
        <w:rPr>
          <w:rFonts w:hint="eastAsia"/>
        </w:rPr>
        <w:t>，</w:t>
      </w:r>
      <w:r w:rsidR="00C929AC">
        <w:rPr>
          <w:rFonts w:hint="eastAsia"/>
        </w:rPr>
        <w:t>但不可能涉及所有细节，受篇幅限制也不可能过分深入</w:t>
      </w:r>
      <w:r>
        <w:rPr>
          <w:rFonts w:hint="eastAsia"/>
        </w:rPr>
        <w:t>。从功能上来说，v</w:t>
      </w:r>
      <w:r>
        <w:t>n.py</w:t>
      </w:r>
      <w:r>
        <w:rPr>
          <w:rFonts w:hint="eastAsia"/>
        </w:rPr>
        <w:t>作为一个专业化平台系统，</w:t>
      </w:r>
      <w:r w:rsidR="00C929AC">
        <w:rPr>
          <w:rFonts w:hint="eastAsia"/>
        </w:rPr>
        <w:t>《</w:t>
      </w:r>
      <w:r w:rsidR="00C929AC" w:rsidRPr="00E27598">
        <w:t>Python量化交易从入门到实战</w:t>
      </w:r>
      <w:r w:rsidR="00C929AC">
        <w:t>》</w:t>
      </w:r>
      <w:r>
        <w:rPr>
          <w:rFonts w:hint="eastAsia"/>
        </w:rPr>
        <w:t>只涉及了其中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小部分</w:t>
      </w:r>
      <w:r w:rsidR="00F44BB4">
        <w:rPr>
          <w:rFonts w:hint="eastAsia"/>
        </w:rPr>
        <w:t>功能</w:t>
      </w:r>
      <w:r>
        <w:rPr>
          <w:rFonts w:hint="eastAsia"/>
        </w:rPr>
        <w:t>，</w:t>
      </w:r>
      <w:r w:rsidR="00C929AC">
        <w:rPr>
          <w:rFonts w:hint="eastAsia"/>
        </w:rPr>
        <w:t>本文档与大家一起继续深入分析</w:t>
      </w:r>
      <w:r w:rsidR="00F44BB4">
        <w:rPr>
          <w:rFonts w:hint="eastAsia"/>
        </w:rPr>
        <w:t>v</w:t>
      </w:r>
      <w:r w:rsidR="00F44BB4">
        <w:t>n.py</w:t>
      </w:r>
      <w:r w:rsidR="00F44BB4">
        <w:rPr>
          <w:rFonts w:hint="eastAsia"/>
        </w:rPr>
        <w:t>的其他部分</w:t>
      </w:r>
      <w:r w:rsidR="00C929AC">
        <w:rPr>
          <w:rFonts w:hint="eastAsia"/>
        </w:rPr>
        <w:t>。</w:t>
      </w:r>
    </w:p>
    <w:p w14:paraId="53392DF9" w14:textId="77777777" w:rsidR="00C15A27" w:rsidRDefault="00DE1D87" w:rsidP="002E63D3">
      <w:r>
        <w:t>与</w:t>
      </w:r>
      <w:r>
        <w:rPr>
          <w:rFonts w:hint="eastAsia"/>
        </w:rPr>
        <w:t>v</w:t>
      </w:r>
      <w:r>
        <w:t>n.py相关的每个小专题在网上都能找到相应</w:t>
      </w:r>
      <w:r w:rsidR="00C15A27">
        <w:t>介绍，但不成系统。</w:t>
      </w:r>
      <w:r w:rsidR="00F80C43">
        <w:t>本文档是对</w:t>
      </w:r>
      <w:r w:rsidR="00F80C43">
        <w:rPr>
          <w:rFonts w:hint="eastAsia"/>
        </w:rPr>
        <w:t>v</w:t>
      </w:r>
      <w:r w:rsidR="00F80C43">
        <w:t>n.py的全面分析</w:t>
      </w:r>
      <w:r w:rsidR="00F80C43">
        <w:rPr>
          <w:rFonts w:hint="eastAsia"/>
        </w:rPr>
        <w:t>，</w:t>
      </w:r>
      <w:r w:rsidR="00065A8F">
        <w:rPr>
          <w:rFonts w:hint="eastAsia"/>
        </w:rPr>
        <w:t>希望</w:t>
      </w:r>
      <w:r w:rsidR="00065A8F">
        <w:t>对大家有</w:t>
      </w:r>
      <w:r w:rsidR="004E7069">
        <w:rPr>
          <w:rFonts w:hint="eastAsia"/>
        </w:rPr>
        <w:t>所</w:t>
      </w:r>
      <w:r w:rsidR="00065A8F">
        <w:t>帮助</w:t>
      </w:r>
      <w:r w:rsidR="00C15A27">
        <w:t>。</w:t>
      </w:r>
    </w:p>
    <w:p w14:paraId="53A58FF5" w14:textId="17C90E3B" w:rsidR="004B42E7" w:rsidRPr="008D5E98" w:rsidRDefault="004B42E7" w:rsidP="002E63D3">
      <w:r w:rsidRPr="008D5E98">
        <w:rPr>
          <w:rFonts w:hint="eastAsia"/>
        </w:rPr>
        <w:t>vn.py的编程技术很精妙，</w:t>
      </w:r>
      <w:r w:rsidR="009100E7" w:rsidRPr="008D5E98">
        <w:rPr>
          <w:rFonts w:hint="eastAsia"/>
        </w:rPr>
        <w:t>程序结构非常清晰。但毕竟是复杂系统，</w:t>
      </w:r>
      <w:r w:rsidRPr="008D5E98">
        <w:rPr>
          <w:rFonts w:hint="eastAsia"/>
        </w:rPr>
        <w:t>各部分相</w:t>
      </w:r>
      <w:r w:rsidR="001B526D" w:rsidRPr="008D5E98">
        <w:rPr>
          <w:rFonts w:hint="eastAsia"/>
        </w:rPr>
        <w:t>互交叉，要想一开始就从代码入手，涉及哪个代码文件就</w:t>
      </w:r>
      <w:r w:rsidR="005164CE" w:rsidRPr="008D5E98">
        <w:rPr>
          <w:rFonts w:hint="eastAsia"/>
        </w:rPr>
        <w:t>把它吃透，</w:t>
      </w:r>
      <w:r w:rsidRPr="008D5E98">
        <w:rPr>
          <w:rFonts w:hint="eastAsia"/>
        </w:rPr>
        <w:t>会非常困难。</w:t>
      </w:r>
      <w:r w:rsidR="009100E7" w:rsidRPr="008D5E98">
        <w:rPr>
          <w:rFonts w:hint="eastAsia"/>
        </w:rPr>
        <w:t>本文</w:t>
      </w:r>
      <w:r w:rsidR="00BA5FC0" w:rsidRPr="008D5E98">
        <w:rPr>
          <w:rFonts w:hint="eastAsia"/>
        </w:rPr>
        <w:t>第一、二部分</w:t>
      </w:r>
      <w:r w:rsidRPr="008D5E98">
        <w:rPr>
          <w:rFonts w:hint="eastAsia"/>
        </w:rPr>
        <w:t>采用的方法是从功能入手，从多个代码文件中找出与</w:t>
      </w:r>
      <w:r w:rsidR="000478D1">
        <w:rPr>
          <w:rFonts w:hint="eastAsia"/>
        </w:rPr>
        <w:t>特定</w:t>
      </w:r>
      <w:r w:rsidRPr="008D5E98">
        <w:rPr>
          <w:rFonts w:hint="eastAsia"/>
        </w:rPr>
        <w:t>功能相关的代码，串成该功能的实现方法。用这种方法需要分析者有一定的</w:t>
      </w:r>
      <w:r w:rsidR="008E7F0C" w:rsidRPr="008D5E98">
        <w:rPr>
          <w:rFonts w:hint="eastAsia"/>
        </w:rPr>
        <w:t>编程</w:t>
      </w:r>
      <w:r w:rsidRPr="008D5E98">
        <w:rPr>
          <w:rFonts w:hint="eastAsia"/>
        </w:rPr>
        <w:t>经验，</w:t>
      </w:r>
      <w:r w:rsidR="00BA5FC0" w:rsidRPr="008D5E98">
        <w:rPr>
          <w:rFonts w:hint="eastAsia"/>
        </w:rPr>
        <w:t>如果您现在编程经验还不</w:t>
      </w:r>
      <w:r w:rsidR="008E7F0C" w:rsidRPr="008D5E98">
        <w:rPr>
          <w:rFonts w:hint="eastAsia"/>
        </w:rPr>
        <w:t>太充分，只需要跟随本文档的线索先分析起来</w:t>
      </w:r>
      <w:r w:rsidRPr="008D5E98">
        <w:rPr>
          <w:rFonts w:hint="eastAsia"/>
        </w:rPr>
        <w:t>，等对系统有了一定了解，</w:t>
      </w:r>
      <w:r w:rsidR="008E7F0C" w:rsidRPr="008D5E98">
        <w:rPr>
          <w:rFonts w:hint="eastAsia"/>
        </w:rPr>
        <w:t>脱离文档</w:t>
      </w:r>
      <w:r w:rsidRPr="008D5E98">
        <w:rPr>
          <w:rFonts w:hint="eastAsia"/>
        </w:rPr>
        <w:t>自己</w:t>
      </w:r>
      <w:r w:rsidR="008E7F0C" w:rsidRPr="008D5E98">
        <w:rPr>
          <w:rFonts w:hint="eastAsia"/>
        </w:rPr>
        <w:t>独立</w:t>
      </w:r>
      <w:r w:rsidRPr="008D5E98">
        <w:rPr>
          <w:rFonts w:hint="eastAsia"/>
        </w:rPr>
        <w:t>分析也不会有问题。</w:t>
      </w:r>
    </w:p>
    <w:p w14:paraId="1190966E" w14:textId="31C526EC" w:rsidR="00BA5FC0" w:rsidRPr="008D5E98" w:rsidRDefault="0050479E" w:rsidP="002E63D3">
      <w:r w:rsidRPr="008D5E98">
        <w:rPr>
          <w:rFonts w:hint="eastAsia"/>
        </w:rPr>
        <w:t>随着分析的深入，已经不再允许任</w:t>
      </w:r>
      <w:r w:rsidR="00BA5FC0" w:rsidRPr="008D5E98">
        <w:rPr>
          <w:rFonts w:hint="eastAsia"/>
        </w:rPr>
        <w:t>何含糊其辞。每个函数，每个函数的每个参数都要搞清楚，对系统要达到通晓的程度，将来才可能改写</w:t>
      </w:r>
      <w:r w:rsidR="000478D1">
        <w:rPr>
          <w:rFonts w:hint="eastAsia"/>
        </w:rPr>
        <w:t>系统。本文第三、四部分，很多内容以源码的形式呈现，在源码上增加</w:t>
      </w:r>
      <w:r w:rsidR="00BA5FC0" w:rsidRPr="008D5E98">
        <w:rPr>
          <w:rFonts w:hint="eastAsia"/>
        </w:rPr>
        <w:t>详细的注释。遇到具体的功能，就会一直深入分析到底。其中第三部分采用自顶向下的分析方法，第四部分采用自底向上的分析方法，确保</w:t>
      </w:r>
      <w:r w:rsidRPr="008D5E98">
        <w:rPr>
          <w:rFonts w:hint="eastAsia"/>
        </w:rPr>
        <w:t>读者</w:t>
      </w:r>
      <w:r w:rsidR="00BA5FC0" w:rsidRPr="008D5E98">
        <w:rPr>
          <w:rFonts w:hint="eastAsia"/>
        </w:rPr>
        <w:t>融会贯通。</w:t>
      </w:r>
    </w:p>
    <w:p w14:paraId="72E7A711" w14:textId="77777777" w:rsidR="00D1210C" w:rsidRDefault="004A518D" w:rsidP="002E63D3">
      <w:r w:rsidRPr="008D5E98">
        <w:t>本文档不是</w:t>
      </w:r>
      <w:r w:rsidR="008D5E98">
        <w:rPr>
          <w:rFonts w:hint="eastAsia"/>
        </w:rPr>
        <w:t>书</w:t>
      </w:r>
      <w:r w:rsidRPr="008D5E98">
        <w:t>稿</w:t>
      </w:r>
      <w:r w:rsidR="008D5E98">
        <w:t>，</w:t>
      </w:r>
      <w:r w:rsidR="008D5E98">
        <w:rPr>
          <w:rFonts w:hint="eastAsia"/>
        </w:rPr>
        <w:t>在编排上可能不够严谨</w:t>
      </w:r>
      <w:r w:rsidRPr="008D5E98">
        <w:t>。本人水平有限，文档中肯定</w:t>
      </w:r>
      <w:r w:rsidR="00735DF9">
        <w:rPr>
          <w:rFonts w:hint="eastAsia"/>
        </w:rPr>
        <w:t>会存在</w:t>
      </w:r>
      <w:r w:rsidRPr="008D5E98">
        <w:t>问题和错误，敬请</w:t>
      </w:r>
      <w:r w:rsidRPr="008D5E98">
        <w:rPr>
          <w:rFonts w:hint="eastAsia"/>
        </w:rPr>
        <w:t>批评</w:t>
      </w:r>
      <w:r w:rsidRPr="008D5E98">
        <w:t>指正。</w:t>
      </w:r>
    </w:p>
    <w:p w14:paraId="3C011E5A" w14:textId="77777777" w:rsidR="00FE7BA1" w:rsidRDefault="00FE7BA1" w:rsidP="00E27598">
      <w:pPr>
        <w:pStyle w:val="a4"/>
      </w:pPr>
      <w:r>
        <w:t>第一部分</w:t>
      </w:r>
      <w:r>
        <w:rPr>
          <w:rFonts w:hint="eastAsia"/>
        </w:rPr>
        <w:t xml:space="preserve"> </w:t>
      </w:r>
      <w:r w:rsidR="009F6CCA">
        <w:rPr>
          <w:rFonts w:hint="eastAsia"/>
        </w:rPr>
        <w:t>初步分析</w:t>
      </w:r>
    </w:p>
    <w:p w14:paraId="11F6412F" w14:textId="178F561E" w:rsidR="00735DF9" w:rsidRDefault="009F6CCA" w:rsidP="00735DF9">
      <w:r>
        <w:rPr>
          <w:rFonts w:hint="eastAsia"/>
        </w:rPr>
        <w:t>本部分对应《</w:t>
      </w:r>
      <w:r w:rsidRPr="00E27598">
        <w:t>Python量化交易从入门到实战</w:t>
      </w:r>
      <w:r>
        <w:t>》</w:t>
      </w:r>
      <w:r w:rsidR="00735DF9">
        <w:rPr>
          <w:rFonts w:hint="eastAsia"/>
        </w:rPr>
        <w:t>一书</w:t>
      </w:r>
      <w:r>
        <w:rPr>
          <w:rFonts w:hint="eastAsia"/>
        </w:rPr>
        <w:t>的第四部分</w:t>
      </w:r>
      <w:r w:rsidR="004E7069">
        <w:rPr>
          <w:rFonts w:hint="eastAsia"/>
        </w:rPr>
        <w:t>。</w:t>
      </w:r>
      <w:r w:rsidR="00735DF9">
        <w:rPr>
          <w:rFonts w:hint="eastAsia"/>
        </w:rPr>
        <w:t>对于Python和v</w:t>
      </w:r>
      <w:r w:rsidR="00735DF9">
        <w:t>n.py</w:t>
      </w:r>
      <w:r w:rsidR="00735DF9">
        <w:rPr>
          <w:rFonts w:hint="eastAsia"/>
        </w:rPr>
        <w:t>的初学者，需要先系统学习教材，因为教材在内容编排上更完整合理。</w:t>
      </w:r>
      <w:r w:rsidR="004E7069">
        <w:rPr>
          <w:rFonts w:hint="eastAsia"/>
        </w:rPr>
        <w:t>教材上有的这里就不再重复</w:t>
      </w:r>
      <w:r w:rsidR="00524BAE">
        <w:rPr>
          <w:rFonts w:hint="eastAsia"/>
        </w:rPr>
        <w:t>，免得混乱</w:t>
      </w:r>
      <w:r w:rsidR="00735DF9">
        <w:rPr>
          <w:rFonts w:hint="eastAsia"/>
        </w:rPr>
        <w:t>，</w:t>
      </w:r>
      <w:r w:rsidR="00524BAE">
        <w:rPr>
          <w:rFonts w:hint="eastAsia"/>
        </w:rPr>
        <w:t>本部分</w:t>
      </w:r>
      <w:r w:rsidR="00B77F45">
        <w:rPr>
          <w:rFonts w:hint="eastAsia"/>
        </w:rPr>
        <w:t>仅</w:t>
      </w:r>
      <w:r w:rsidR="00524BAE">
        <w:rPr>
          <w:rFonts w:hint="eastAsia"/>
        </w:rPr>
        <w:t>包含对教材对应内容的补充</w:t>
      </w:r>
      <w:r w:rsidR="005A4161">
        <w:rPr>
          <w:rFonts w:hint="eastAsia"/>
        </w:rPr>
        <w:t>与修正（随着软件版本</w:t>
      </w:r>
      <w:r w:rsidR="000478D1">
        <w:rPr>
          <w:rFonts w:hint="eastAsia"/>
        </w:rPr>
        <w:t>而</w:t>
      </w:r>
      <w:r w:rsidR="005A4161">
        <w:rPr>
          <w:rFonts w:hint="eastAsia"/>
        </w:rPr>
        <w:t>变化）</w:t>
      </w:r>
      <w:r w:rsidR="00524BAE">
        <w:rPr>
          <w:rFonts w:hint="eastAsia"/>
        </w:rPr>
        <w:t>。</w:t>
      </w:r>
    </w:p>
    <w:p w14:paraId="2F2F5D6D" w14:textId="1ABDE5B9" w:rsidR="00735DF9" w:rsidRDefault="00735DF9" w:rsidP="00735DF9">
      <w:r>
        <w:rPr>
          <w:rFonts w:hint="eastAsia"/>
        </w:rPr>
        <w:t>不</w:t>
      </w:r>
      <w:proofErr w:type="gramStart"/>
      <w:r w:rsidR="00FA7D44">
        <w:rPr>
          <w:rFonts w:hint="eastAsia"/>
        </w:rPr>
        <w:t>方便</w:t>
      </w:r>
      <w:r>
        <w:rPr>
          <w:rFonts w:hint="eastAsia"/>
        </w:rPr>
        <w:t>买</w:t>
      </w:r>
      <w:proofErr w:type="gramEnd"/>
      <w:r>
        <w:rPr>
          <w:rFonts w:hint="eastAsia"/>
        </w:rPr>
        <w:t>教材的朋友，我在v</w:t>
      </w:r>
      <w:r>
        <w:t>n.py</w:t>
      </w:r>
      <w:r>
        <w:rPr>
          <w:rFonts w:hint="eastAsia"/>
        </w:rPr>
        <w:t>社区的经验分享板块还有一篇置</w:t>
      </w:r>
      <w:proofErr w:type="gramStart"/>
      <w:r>
        <w:rPr>
          <w:rFonts w:hint="eastAsia"/>
        </w:rPr>
        <w:t>顶文章</w:t>
      </w:r>
      <w:proofErr w:type="gramEnd"/>
      <w:r>
        <w:rPr>
          <w:rFonts w:hint="eastAsia"/>
        </w:rPr>
        <w:t>《</w:t>
      </w:r>
      <w:r>
        <w:t>vn.py 2.0.7源代码深入分析》，</w:t>
      </w:r>
      <w:r w:rsidR="000478D1">
        <w:rPr>
          <w:rFonts w:hint="eastAsia"/>
        </w:rPr>
        <w:t>内容</w:t>
      </w:r>
      <w:proofErr w:type="gramStart"/>
      <w:r w:rsidR="000478D1">
        <w:rPr>
          <w:rFonts w:hint="eastAsia"/>
        </w:rPr>
        <w:t>虽然略旧但</w:t>
      </w:r>
      <w:proofErr w:type="gramEnd"/>
      <w:r w:rsidR="005A4161">
        <w:rPr>
          <w:rFonts w:hint="eastAsia"/>
        </w:rPr>
        <w:t>结构</w:t>
      </w:r>
      <w:r>
        <w:rPr>
          <w:rFonts w:hint="eastAsia"/>
        </w:rPr>
        <w:t>比较完整，可以参考。</w:t>
      </w:r>
    </w:p>
    <w:p w14:paraId="471FDEA9" w14:textId="77777777" w:rsidR="008D69FC" w:rsidRDefault="008D69FC" w:rsidP="008D69FC">
      <w:r>
        <w:t>本部分目标：</w:t>
      </w:r>
      <w:r>
        <w:rPr>
          <w:rFonts w:hint="eastAsia"/>
        </w:rPr>
        <w:t>理清v</w:t>
      </w:r>
      <w:r>
        <w:t>n.py程序的整体架构。</w:t>
      </w:r>
    </w:p>
    <w:p w14:paraId="2CADDED9" w14:textId="77777777" w:rsidR="00FE7BA1" w:rsidRDefault="00524BAE" w:rsidP="006108D6">
      <w:pPr>
        <w:pStyle w:val="1"/>
      </w:pPr>
      <w:r w:rsidRPr="00524BAE">
        <w:t>vn.py的使用</w:t>
      </w:r>
    </w:p>
    <w:p w14:paraId="254B026D" w14:textId="77777777" w:rsidR="00524BAE" w:rsidRDefault="00524BAE" w:rsidP="00524BAE">
      <w:r>
        <w:rPr>
          <w:rFonts w:hint="eastAsia"/>
        </w:rPr>
        <w:t>对应《</w:t>
      </w:r>
      <w:r w:rsidRPr="00E27598">
        <w:t>Python量化交易从入门到实战</w:t>
      </w:r>
      <w:r>
        <w:t>》</w:t>
      </w:r>
      <w:r>
        <w:rPr>
          <w:rFonts w:hint="eastAsia"/>
        </w:rPr>
        <w:t>的第15章。</w:t>
      </w:r>
    </w:p>
    <w:p w14:paraId="39D5562E" w14:textId="468465AA" w:rsidR="006F777C" w:rsidRDefault="006F777C" w:rsidP="006F777C">
      <w:bookmarkStart w:id="0" w:name="_Toc56442240"/>
      <w:r>
        <w:rPr>
          <w:rFonts w:hint="eastAsia"/>
        </w:rPr>
        <w:t>本章学习方法：以教材为主线进行学习，同时对照参考本文档。</w:t>
      </w:r>
    </w:p>
    <w:p w14:paraId="49A8D009" w14:textId="77777777" w:rsidR="00770C5D" w:rsidRDefault="00770C5D" w:rsidP="00770C5D">
      <w:pPr>
        <w:pStyle w:val="2"/>
        <w:ind w:leftChars="0" w:left="567" w:firstLineChars="0" w:firstLine="0"/>
      </w:pPr>
      <w:r>
        <w:t>量化交易</w:t>
      </w:r>
      <w:r>
        <w:rPr>
          <w:rFonts w:hint="eastAsia"/>
        </w:rPr>
        <w:t>基础</w:t>
      </w:r>
      <w:bookmarkEnd w:id="0"/>
    </w:p>
    <w:p w14:paraId="4837CA10" w14:textId="4F1F97C5" w:rsidR="006F777C" w:rsidRDefault="006F777C" w:rsidP="006F777C">
      <w:r>
        <w:rPr>
          <w:rFonts w:hint="eastAsia"/>
        </w:rPr>
        <w:t>量化交易涉及多方面的</w:t>
      </w:r>
      <w:r w:rsidR="00DA01CC">
        <w:rPr>
          <w:rFonts w:hint="eastAsia"/>
        </w:rPr>
        <w:t>知识</w:t>
      </w:r>
      <w:r w:rsidR="00FA7D44">
        <w:rPr>
          <w:rFonts w:hint="eastAsia"/>
        </w:rPr>
        <w:t>，</w:t>
      </w:r>
      <w:r>
        <w:rPr>
          <w:rFonts w:hint="eastAsia"/>
        </w:rPr>
        <w:t>包括</w:t>
      </w:r>
      <w:r w:rsidR="00FA7D44">
        <w:rPr>
          <w:rFonts w:hint="eastAsia"/>
        </w:rPr>
        <w:t>但不限于</w:t>
      </w:r>
      <w:r>
        <w:rPr>
          <w:rFonts w:hint="eastAsia"/>
        </w:rPr>
        <w:t>：</w:t>
      </w:r>
    </w:p>
    <w:p w14:paraId="61B5D33F" w14:textId="06DE8998" w:rsidR="006F777C" w:rsidRDefault="006F777C" w:rsidP="00DA01CC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一般分析技术，如</w:t>
      </w:r>
      <w:r>
        <w:t>MACD</w:t>
      </w:r>
      <w:r>
        <w:rPr>
          <w:rFonts w:hint="eastAsia"/>
        </w:rPr>
        <w:t>等</w:t>
      </w:r>
      <w:r w:rsidR="000D00F1">
        <w:rPr>
          <w:rFonts w:hint="eastAsia"/>
        </w:rPr>
        <w:t>指标</w:t>
      </w:r>
    </w:p>
    <w:p w14:paraId="332B641A" w14:textId="1EDB7A0A" w:rsidR="006F777C" w:rsidRDefault="006F777C" w:rsidP="00DA01CC">
      <w:pPr>
        <w:pStyle w:val="a3"/>
        <w:numPr>
          <w:ilvl w:val="0"/>
          <w:numId w:val="36"/>
        </w:numPr>
        <w:ind w:firstLineChars="0"/>
      </w:pPr>
      <w:r>
        <w:lastRenderedPageBreak/>
        <w:t>波浪</w:t>
      </w:r>
      <w:r>
        <w:rPr>
          <w:rFonts w:hint="eastAsia"/>
        </w:rPr>
        <w:t>理论</w:t>
      </w:r>
      <w:r>
        <w:t>/</w:t>
      </w:r>
      <w:proofErr w:type="gramStart"/>
      <w:r>
        <w:t>缠论等</w:t>
      </w:r>
      <w:proofErr w:type="gramEnd"/>
      <w:r>
        <w:t>高级分析技术</w:t>
      </w:r>
    </w:p>
    <w:p w14:paraId="0822BAD2" w14:textId="77777777" w:rsidR="006F777C" w:rsidRDefault="006F777C" w:rsidP="00DA01CC">
      <w:pPr>
        <w:pStyle w:val="a3"/>
        <w:numPr>
          <w:ilvl w:val="0"/>
          <w:numId w:val="36"/>
        </w:numPr>
        <w:ind w:firstLineChars="0"/>
      </w:pPr>
      <w:r>
        <w:t>基于机器学习的技术，如线性回归和SVM</w:t>
      </w:r>
      <w:r>
        <w:rPr>
          <w:rFonts w:hint="eastAsia"/>
        </w:rPr>
        <w:t>等</w:t>
      </w:r>
    </w:p>
    <w:p w14:paraId="055BE7EA" w14:textId="77777777" w:rsidR="006F777C" w:rsidRDefault="006F777C" w:rsidP="00DA01CC">
      <w:pPr>
        <w:pStyle w:val="a3"/>
        <w:numPr>
          <w:ilvl w:val="0"/>
          <w:numId w:val="36"/>
        </w:numPr>
        <w:ind w:firstLineChars="0"/>
      </w:pPr>
      <w:r>
        <w:t>基于人工智能的技术，如循环神经网络、卷集神经网络和强化学习</w:t>
      </w:r>
      <w:r>
        <w:rPr>
          <w:rFonts w:hint="eastAsia"/>
        </w:rPr>
        <w:t>等</w:t>
      </w:r>
    </w:p>
    <w:p w14:paraId="3D4E4D73" w14:textId="77777777" w:rsidR="00DA01CC" w:rsidRDefault="006F777C" w:rsidP="00DA01CC">
      <w:pPr>
        <w:pStyle w:val="a3"/>
        <w:numPr>
          <w:ilvl w:val="0"/>
          <w:numId w:val="36"/>
        </w:numPr>
        <w:ind w:firstLineChars="0"/>
      </w:pPr>
      <w:r>
        <w:t>基于概率论的时间序列分析方法</w:t>
      </w:r>
      <w:r w:rsidR="00DA01CC">
        <w:t>，</w:t>
      </w:r>
      <w:r>
        <w:t>如ARIMA、GARCH</w:t>
      </w:r>
      <w:r w:rsidR="00DA01CC">
        <w:rPr>
          <w:rFonts w:hint="eastAsia"/>
        </w:rPr>
        <w:t>等</w:t>
      </w:r>
    </w:p>
    <w:p w14:paraId="08EF8FDB" w14:textId="73ADBE4C" w:rsidR="006F777C" w:rsidRDefault="00DA01CC" w:rsidP="00DA01CC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基于金融工程学的方法，</w:t>
      </w:r>
      <w:r w:rsidR="006F777C">
        <w:t>如定价方法、套利方法等</w:t>
      </w:r>
    </w:p>
    <w:p w14:paraId="696E8B70" w14:textId="2227F910" w:rsidR="006F777C" w:rsidRDefault="00DA01CC" w:rsidP="006F777C">
      <w:r>
        <w:rPr>
          <w:rFonts w:hint="eastAsia"/>
        </w:rPr>
        <w:t>从专业学科的角度看，量化交易涉及多个学科，包括</w:t>
      </w:r>
      <w:r w:rsidR="006F777C">
        <w:rPr>
          <w:rFonts w:hint="eastAsia"/>
        </w:rPr>
        <w:t>：证券投资学、计算机</w:t>
      </w:r>
      <w:r>
        <w:rPr>
          <w:rFonts w:hint="eastAsia"/>
        </w:rPr>
        <w:t>科学</w:t>
      </w:r>
      <w:r w:rsidR="006F777C">
        <w:rPr>
          <w:rFonts w:hint="eastAsia"/>
        </w:rPr>
        <w:t>、数学（包括线性代数、概率论和数理统计等）和机器学习</w:t>
      </w:r>
      <w:r w:rsidR="006F777C">
        <w:t>/人工智能等。</w:t>
      </w:r>
    </w:p>
    <w:p w14:paraId="6C509B61" w14:textId="2D1E5EC7" w:rsidR="00DA01CC" w:rsidRDefault="00DA01CC" w:rsidP="00DA01CC">
      <w:r>
        <w:rPr>
          <w:rFonts w:hint="eastAsia"/>
        </w:rPr>
        <w:t>量化交易是科学而不是奇淫巧计，不要</w:t>
      </w:r>
      <w:r w:rsidR="006F777C">
        <w:rPr>
          <w:rFonts w:hint="eastAsia"/>
        </w:rPr>
        <w:t>学点方法就以为拿到了</w:t>
      </w:r>
      <w:r w:rsidR="00FA7D44">
        <w:rPr>
          <w:rFonts w:hint="eastAsia"/>
        </w:rPr>
        <w:t>打开财富之门</w:t>
      </w:r>
      <w:r>
        <w:rPr>
          <w:rFonts w:hint="eastAsia"/>
        </w:rPr>
        <w:t>的</w:t>
      </w:r>
      <w:r w:rsidR="00FA7D44">
        <w:rPr>
          <w:rFonts w:hint="eastAsia"/>
        </w:rPr>
        <w:t>秘诀</w:t>
      </w:r>
      <w:r>
        <w:rPr>
          <w:rFonts w:hint="eastAsia"/>
        </w:rPr>
        <w:t>，</w:t>
      </w:r>
      <w:r w:rsidR="000D00F1">
        <w:rPr>
          <w:rFonts w:hint="eastAsia"/>
        </w:rPr>
        <w:t>只有打好</w:t>
      </w:r>
      <w:r w:rsidR="006F777C">
        <w:rPr>
          <w:rFonts w:hint="eastAsia"/>
        </w:rPr>
        <w:t>基础，才</w:t>
      </w:r>
      <w:r w:rsidR="000D00F1">
        <w:rPr>
          <w:rFonts w:hint="eastAsia"/>
        </w:rPr>
        <w:t>可</w:t>
      </w:r>
      <w:r w:rsidR="006F777C">
        <w:rPr>
          <w:rFonts w:hint="eastAsia"/>
        </w:rPr>
        <w:t>能</w:t>
      </w:r>
      <w:proofErr w:type="gramStart"/>
      <w:r w:rsidR="006F777C">
        <w:rPr>
          <w:rFonts w:hint="eastAsia"/>
        </w:rPr>
        <w:t>靠谱地</w:t>
      </w:r>
      <w:proofErr w:type="gramEnd"/>
      <w:r w:rsidR="006F777C">
        <w:rPr>
          <w:rFonts w:hint="eastAsia"/>
        </w:rPr>
        <w:t>做量化。</w:t>
      </w:r>
      <w:r>
        <w:rPr>
          <w:rFonts w:hint="eastAsia"/>
        </w:rPr>
        <w:t>如果</w:t>
      </w:r>
      <w:r w:rsidR="00FA7D44">
        <w:rPr>
          <w:rFonts w:hint="eastAsia"/>
        </w:rPr>
        <w:t>刚刚</w:t>
      </w:r>
      <w:r>
        <w:rPr>
          <w:rFonts w:hint="eastAsia"/>
        </w:rPr>
        <w:t>接触量化，推荐两本书，有利于建立对量化交易的</w:t>
      </w:r>
      <w:r w:rsidR="00FA7D44">
        <w:rPr>
          <w:rFonts w:hint="eastAsia"/>
        </w:rPr>
        <w:t>基本</w:t>
      </w:r>
      <w:r>
        <w:rPr>
          <w:rFonts w:hint="eastAsia"/>
        </w:rPr>
        <w:t>认识：</w:t>
      </w:r>
    </w:p>
    <w:p w14:paraId="6B65D67D" w14:textId="77777777" w:rsidR="00DA01CC" w:rsidRDefault="00DA01CC" w:rsidP="00DA01CC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《宽客：华尔街顶级数量金融大师的另类人生》</w:t>
      </w:r>
    </w:p>
    <w:p w14:paraId="3CE27C29" w14:textId="77777777" w:rsidR="00DA01CC" w:rsidRPr="008E09A3" w:rsidRDefault="00DA01CC" w:rsidP="00DA01CC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《宽客人生：从物理学家到数量金融大师的传奇》</w:t>
      </w:r>
    </w:p>
    <w:p w14:paraId="2F5FDC31" w14:textId="277FD480" w:rsidR="006F777C" w:rsidRDefault="006F777C" w:rsidP="00770C5D">
      <w:r>
        <w:rPr>
          <w:rFonts w:hint="eastAsia"/>
        </w:rPr>
        <w:t>根据美国量化发展的经验，成功的策略都是由精英团队经过多年研究才能盈利，盈利之后仍然需要精英团队来</w:t>
      </w:r>
      <w:r w:rsidR="000D00F1">
        <w:rPr>
          <w:rFonts w:hint="eastAsia"/>
        </w:rPr>
        <w:t>运维</w:t>
      </w:r>
      <w:r>
        <w:rPr>
          <w:rFonts w:hint="eastAsia"/>
        </w:rPr>
        <w:t>。</w:t>
      </w:r>
      <w:r w:rsidR="000D00F1">
        <w:rPr>
          <w:rFonts w:hint="eastAsia"/>
        </w:rPr>
        <w:t>v</w:t>
      </w:r>
      <w:r w:rsidR="000D00F1">
        <w:t>n.py</w:t>
      </w:r>
      <w:r w:rsidR="000D00F1">
        <w:rPr>
          <w:rFonts w:hint="eastAsia"/>
        </w:rPr>
        <w:t>能够为您解决平台的问题，使您将更多的精力放到知识上。</w:t>
      </w:r>
      <w:r w:rsidR="009D1DD2">
        <w:rPr>
          <w:rFonts w:hint="eastAsia"/>
        </w:rPr>
        <w:t>本文档帮助您更有效地使用v</w:t>
      </w:r>
      <w:r w:rsidR="009D1DD2">
        <w:t>n.py</w:t>
      </w:r>
      <w:r w:rsidR="009D1DD2">
        <w:rPr>
          <w:rFonts w:hint="eastAsia"/>
        </w:rPr>
        <w:t>平台。</w:t>
      </w:r>
    </w:p>
    <w:p w14:paraId="582F80C9" w14:textId="77777777" w:rsidR="00613723" w:rsidRDefault="00613723" w:rsidP="007C64E5">
      <w:pPr>
        <w:pStyle w:val="2"/>
      </w:pPr>
      <w:r w:rsidRPr="00613723">
        <w:t>vn.py的安装与运行</w:t>
      </w:r>
    </w:p>
    <w:p w14:paraId="316C8C31" w14:textId="77777777" w:rsidR="00613723" w:rsidRDefault="00613723" w:rsidP="00B77F45">
      <w:pPr>
        <w:pStyle w:val="3"/>
      </w:pPr>
      <w:bookmarkStart w:id="1" w:name="_Toc56442245"/>
      <w:r>
        <w:t>源码下载</w:t>
      </w:r>
      <w:r>
        <w:rPr>
          <w:rFonts w:hint="eastAsia"/>
        </w:rPr>
        <w:t>与</w:t>
      </w:r>
      <w:r>
        <w:t>安装</w:t>
      </w:r>
      <w:bookmarkEnd w:id="1"/>
    </w:p>
    <w:p w14:paraId="2C4B003B" w14:textId="77777777" w:rsidR="003276E6" w:rsidRDefault="003276E6" w:rsidP="003276E6">
      <w:r>
        <w:rPr>
          <w:rFonts w:hint="eastAsia"/>
        </w:rPr>
        <w:t>v</w:t>
      </w:r>
      <w:r>
        <w:t>n.py</w:t>
      </w:r>
      <w:proofErr w:type="gramStart"/>
      <w:r>
        <w:t>的官网是</w:t>
      </w:r>
      <w:proofErr w:type="gramEnd"/>
      <w:r w:rsidRPr="004A04E3">
        <w:t>http://www.vnpy.com/</w:t>
      </w:r>
      <w:r>
        <w:t>。</w:t>
      </w:r>
    </w:p>
    <w:p w14:paraId="54549566" w14:textId="11783685" w:rsidR="003276E6" w:rsidRDefault="003276E6" w:rsidP="003276E6">
      <w:r>
        <w:t>主页上</w:t>
      </w:r>
      <w:r>
        <w:rPr>
          <w:rFonts w:hint="eastAsia"/>
        </w:rPr>
        <w:t>增加了“</w:t>
      </w:r>
      <w:proofErr w:type="spellStart"/>
      <w:r w:rsidR="009D1DD2">
        <w:rPr>
          <w:rFonts w:hint="eastAsia"/>
        </w:rPr>
        <w:t>Gitee</w:t>
      </w:r>
      <w:proofErr w:type="spellEnd"/>
      <w:r w:rsidR="009D1DD2">
        <w:rPr>
          <w:rFonts w:hint="eastAsia"/>
        </w:rPr>
        <w:t>仓库</w:t>
      </w:r>
      <w:r>
        <w:t>”</w:t>
      </w:r>
      <w:r>
        <w:rPr>
          <w:rFonts w:hint="eastAsia"/>
        </w:rPr>
        <w:t>的</w:t>
      </w:r>
      <w:r>
        <w:t>下</w:t>
      </w:r>
      <w:r>
        <w:rPr>
          <w:rFonts w:hint="eastAsia"/>
        </w:rPr>
        <w:t>载链接，建议使用这个，下载速度要快得多</w:t>
      </w:r>
      <w:r>
        <w:t>。</w:t>
      </w:r>
    </w:p>
    <w:p w14:paraId="4BF44C36" w14:textId="77777777" w:rsidR="003276E6" w:rsidRDefault="003276E6" w:rsidP="00613723"/>
    <w:p w14:paraId="761C8B81" w14:textId="77777777" w:rsidR="00613723" w:rsidRDefault="00613723" w:rsidP="00613723">
      <w:r>
        <w:t>执行</w:t>
      </w:r>
      <w:r w:rsidRPr="000C4353">
        <w:t>D:\</w:t>
      </w:r>
      <w:r w:rsidR="005A4161">
        <w:t>vnpy220</w:t>
      </w:r>
      <w:r>
        <w:t>中的</w:t>
      </w:r>
      <w:r>
        <w:rPr>
          <w:rFonts w:hint="eastAsia"/>
        </w:rPr>
        <w:t>i</w:t>
      </w:r>
      <w:r>
        <w:t>nstall.bat批处理文件进行安装，自动下载安装</w:t>
      </w:r>
      <w:r>
        <w:rPr>
          <w:rFonts w:hint="eastAsia"/>
        </w:rPr>
        <w:t>需要</w:t>
      </w:r>
      <w:r>
        <w:t>的</w:t>
      </w:r>
      <w:r>
        <w:rPr>
          <w:rFonts w:hint="eastAsia"/>
        </w:rPr>
        <w:t>包</w:t>
      </w:r>
      <w:r>
        <w:t>。</w:t>
      </w:r>
    </w:p>
    <w:p w14:paraId="4020D68A" w14:textId="77777777" w:rsidR="00613723" w:rsidRDefault="00613723" w:rsidP="00613723">
      <w:r>
        <w:rPr>
          <w:rFonts w:hint="eastAsia"/>
        </w:rPr>
        <w:t>安装需要</w:t>
      </w:r>
      <w:r>
        <w:t>一定的经验，以下是一些安装经验的记录：</w:t>
      </w:r>
    </w:p>
    <w:p w14:paraId="46D33D94" w14:textId="77777777" w:rsidR="003276E6" w:rsidRDefault="003276E6" w:rsidP="003276E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强烈建议参考书籍第6章的补充内容，使用镜像站点，可以极大地加快p</w:t>
      </w:r>
      <w:r>
        <w:t>ip</w:t>
      </w:r>
      <w:r>
        <w:rPr>
          <w:rFonts w:hint="eastAsia"/>
        </w:rPr>
        <w:t>的下载速度。下载速度快了，一次安装成功的概率会大很多。</w:t>
      </w:r>
    </w:p>
    <w:p w14:paraId="30EE419D" w14:textId="77777777" w:rsidR="00613723" w:rsidRDefault="00613723" w:rsidP="000C442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安装</w:t>
      </w:r>
      <w:r>
        <w:t>的时候需要大量</w:t>
      </w:r>
      <w:r>
        <w:rPr>
          <w:rFonts w:hint="eastAsia"/>
        </w:rPr>
        <w:t>的</w:t>
      </w:r>
      <w:r>
        <w:t>网络下载</w:t>
      </w:r>
      <w:r>
        <w:rPr>
          <w:rFonts w:hint="eastAsia"/>
        </w:rPr>
        <w:t>，最好</w:t>
      </w:r>
      <w:r>
        <w:t>选择网络</w:t>
      </w:r>
      <w:r>
        <w:rPr>
          <w:rFonts w:hint="eastAsia"/>
        </w:rPr>
        <w:t>较好</w:t>
      </w:r>
      <w:r>
        <w:t>的环境。还</w:t>
      </w:r>
      <w:r>
        <w:rPr>
          <w:rFonts w:hint="eastAsia"/>
        </w:rPr>
        <w:t>与</w:t>
      </w:r>
      <w:r>
        <w:t>人家网站的情况有关，所以不一定</w:t>
      </w:r>
      <w:r>
        <w:rPr>
          <w:rFonts w:hint="eastAsia"/>
        </w:rPr>
        <w:t>能</w:t>
      </w:r>
      <w:r>
        <w:t>一次安装成功。</w:t>
      </w:r>
      <w:r>
        <w:rPr>
          <w:rFonts w:hint="eastAsia"/>
        </w:rPr>
        <w:t>一</w:t>
      </w:r>
      <w:r>
        <w:t>次不成功就再试一次，今天不成功就等明天再试</w:t>
      </w:r>
      <w:r>
        <w:rPr>
          <w:rFonts w:hint="eastAsia"/>
        </w:rPr>
        <w:t>试</w:t>
      </w:r>
      <w:r>
        <w:t>看。</w:t>
      </w:r>
    </w:p>
    <w:p w14:paraId="3F57FEA0" w14:textId="77777777" w:rsidR="00613723" w:rsidRPr="00F67AAF" w:rsidRDefault="00613723" w:rsidP="000C442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一</w:t>
      </w:r>
      <w:r>
        <w:t>遍</w:t>
      </w:r>
      <w:proofErr w:type="gramStart"/>
      <w:r>
        <w:t>一</w:t>
      </w:r>
      <w:proofErr w:type="gramEnd"/>
      <w:r>
        <w:t>遍地试也不是个事儿。</w:t>
      </w:r>
      <w:r>
        <w:rPr>
          <w:rFonts w:hint="eastAsia"/>
        </w:rPr>
        <w:t>如果</w:t>
      </w:r>
      <w:r>
        <w:t>是有经验的Python编程人员，可以根据安装时的报错信息，手动补充安装需要的包</w:t>
      </w:r>
      <w:r>
        <w:rPr>
          <w:rFonts w:hint="eastAsia"/>
        </w:rPr>
        <w:t>，</w:t>
      </w:r>
      <w:r>
        <w:t>特别是在Win7</w:t>
      </w:r>
      <w:r>
        <w:rPr>
          <w:rFonts w:hint="eastAsia"/>
        </w:rPr>
        <w:t>下</w:t>
      </w:r>
      <w:r>
        <w:t>，有些包可能根本就不能自动安装。</w:t>
      </w:r>
    </w:p>
    <w:p w14:paraId="2DD00AC1" w14:textId="66E953AE" w:rsidR="00613723" w:rsidRDefault="00613723" w:rsidP="000C442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在</w:t>
      </w:r>
      <w:r>
        <w:t>Win10</w:t>
      </w:r>
      <w:r>
        <w:rPr>
          <w:rFonts w:hint="eastAsia"/>
        </w:rPr>
        <w:t>上</w:t>
      </w:r>
      <w:r>
        <w:t>安装更</w:t>
      </w:r>
      <w:r>
        <w:rPr>
          <w:rFonts w:hint="eastAsia"/>
        </w:rPr>
        <w:t>容易</w:t>
      </w:r>
      <w:r>
        <w:t>成功。在Win7</w:t>
      </w:r>
      <w:r>
        <w:rPr>
          <w:rFonts w:hint="eastAsia"/>
        </w:rPr>
        <w:t>上</w:t>
      </w:r>
      <w:r>
        <w:t>安装，需要手工安装一些包，有些甚至不能用</w:t>
      </w:r>
      <w:r w:rsidR="009D1DD2">
        <w:t>pip</w:t>
      </w:r>
      <w:r>
        <w:t>直接安装，需要下载轮子之类的东西再手动安装。</w:t>
      </w:r>
    </w:p>
    <w:p w14:paraId="213964A8" w14:textId="77777777" w:rsidR="00613723" w:rsidRPr="00B354C6" w:rsidRDefault="00613723" w:rsidP="000C442D">
      <w:pPr>
        <w:pStyle w:val="a3"/>
        <w:numPr>
          <w:ilvl w:val="0"/>
          <w:numId w:val="20"/>
        </w:numPr>
        <w:ind w:firstLineChars="0"/>
      </w:pPr>
      <w:r>
        <w:t>Python</w:t>
      </w:r>
      <w:r>
        <w:rPr>
          <w:rFonts w:hint="eastAsia"/>
        </w:rPr>
        <w:t>的版本</w:t>
      </w:r>
      <w:r>
        <w:t>太</w:t>
      </w:r>
      <w:r>
        <w:rPr>
          <w:rFonts w:hint="eastAsia"/>
        </w:rPr>
        <w:t>高也不好，可能与vn.py的</w:t>
      </w:r>
      <w:r>
        <w:t>DLL有冲突。</w:t>
      </w:r>
      <w:r>
        <w:rPr>
          <w:rFonts w:hint="eastAsia"/>
        </w:rPr>
        <w:t>据说</w:t>
      </w:r>
      <w:r>
        <w:t>如果</w:t>
      </w:r>
      <w:r>
        <w:rPr>
          <w:rFonts w:hint="eastAsia"/>
        </w:rPr>
        <w:t>非</w:t>
      </w:r>
      <w:r>
        <w:t>要用高版本的Python，需要将CTP的DLL重新编译。</w:t>
      </w:r>
    </w:p>
    <w:p w14:paraId="31D75301" w14:textId="77777777" w:rsidR="00613723" w:rsidRDefault="00613723" w:rsidP="000C442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推荐</w:t>
      </w:r>
      <w:r>
        <w:t>的方法：安装An</w:t>
      </w:r>
      <w:r>
        <w:rPr>
          <w:rFonts w:hint="eastAsia"/>
        </w:rPr>
        <w:t>a</w:t>
      </w:r>
      <w:r>
        <w:t>conda3</w:t>
      </w:r>
      <w:r>
        <w:rPr>
          <w:rFonts w:hint="eastAsia"/>
        </w:rPr>
        <w:t>，在</w:t>
      </w:r>
      <w:r>
        <w:t>An</w:t>
      </w:r>
      <w:r>
        <w:rPr>
          <w:rFonts w:hint="eastAsia"/>
        </w:rPr>
        <w:t>a</w:t>
      </w:r>
      <w:r>
        <w:t>conda3</w:t>
      </w:r>
      <w:r>
        <w:rPr>
          <w:rFonts w:hint="eastAsia"/>
        </w:rPr>
        <w:t>上使用“</w:t>
      </w:r>
      <w:proofErr w:type="spellStart"/>
      <w:r w:rsidRPr="00C65884">
        <w:t>conda</w:t>
      </w:r>
      <w:proofErr w:type="spellEnd"/>
      <w:r w:rsidRPr="00C65884">
        <w:t xml:space="preserve"> create -n </w:t>
      </w:r>
      <w:r w:rsidR="005A4161">
        <w:t>vnpy220</w:t>
      </w:r>
      <w:r w:rsidRPr="00C65884">
        <w:t xml:space="preserve"> python=</w:t>
      </w:r>
      <w:r>
        <w:t>3.7.6”命令，创建一个名为</w:t>
      </w:r>
      <w:r w:rsidR="005A4161">
        <w:rPr>
          <w:rFonts w:hint="eastAsia"/>
        </w:rPr>
        <w:t>vnpy220</w:t>
      </w:r>
      <w:r>
        <w:rPr>
          <w:rFonts w:hint="eastAsia"/>
        </w:rPr>
        <w:t>的</w:t>
      </w:r>
      <w:r>
        <w:t>虚拟环境，</w:t>
      </w:r>
      <w:r>
        <w:rPr>
          <w:rFonts w:hint="eastAsia"/>
        </w:rPr>
        <w:t>然后</w:t>
      </w:r>
      <w:r>
        <w:t>切换到新的虚拟环境中进行安装及今后的定制开发。</w:t>
      </w:r>
    </w:p>
    <w:p w14:paraId="2C981C44" w14:textId="77777777" w:rsidR="00613723" w:rsidRDefault="00613723" w:rsidP="000C442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v</w:t>
      </w:r>
      <w:r>
        <w:t>n.py</w:t>
      </w:r>
      <w:r>
        <w:rPr>
          <w:rFonts w:hint="eastAsia"/>
        </w:rPr>
        <w:t>的</w:t>
      </w:r>
      <w:r w:rsidR="00735DF9">
        <w:rPr>
          <w:rFonts w:hint="eastAsia"/>
        </w:rPr>
        <w:t>2.2.0</w:t>
      </w:r>
      <w:r>
        <w:rPr>
          <w:rFonts w:hint="eastAsia"/>
        </w:rPr>
        <w:t>版本，用最新版的P</w:t>
      </w:r>
      <w:r>
        <w:t>yCharm，</w:t>
      </w:r>
      <w:r>
        <w:rPr>
          <w:rFonts w:hint="eastAsia"/>
        </w:rPr>
        <w:t>将v</w:t>
      </w:r>
      <w:r>
        <w:t>n.py</w:t>
      </w:r>
      <w:r>
        <w:rPr>
          <w:rFonts w:hint="eastAsia"/>
        </w:rPr>
        <w:t>源目录作为项目打开，</w:t>
      </w:r>
      <w:r w:rsidR="0016159E">
        <w:rPr>
          <w:rFonts w:hint="eastAsia"/>
        </w:rPr>
        <w:t>如果</w:t>
      </w:r>
      <w:r>
        <w:rPr>
          <w:rFonts w:hint="eastAsia"/>
        </w:rPr>
        <w:t>没事先选择虚拟环境，默认BASE</w:t>
      </w:r>
      <w:r w:rsidR="0016159E">
        <w:rPr>
          <w:rFonts w:hint="eastAsia"/>
        </w:rPr>
        <w:t>环境，</w:t>
      </w:r>
      <w:r>
        <w:rPr>
          <w:rFonts w:hint="eastAsia"/>
        </w:rPr>
        <w:t>P</w:t>
      </w:r>
      <w:r>
        <w:t>yCharm</w:t>
      </w:r>
      <w:r w:rsidR="0016159E">
        <w:rPr>
          <w:rFonts w:hint="eastAsia"/>
        </w:rPr>
        <w:t>会自动</w:t>
      </w:r>
      <w:r>
        <w:rPr>
          <w:rFonts w:hint="eastAsia"/>
        </w:rPr>
        <w:t>对虚拟环境进行配置，使v</w:t>
      </w:r>
      <w:r>
        <w:t>n.py</w:t>
      </w:r>
      <w:r>
        <w:rPr>
          <w:rFonts w:hint="eastAsia"/>
        </w:rPr>
        <w:t>可执行。退出P</w:t>
      </w:r>
      <w:r>
        <w:t>yCharm，</w:t>
      </w:r>
      <w:r>
        <w:rPr>
          <w:rFonts w:hint="eastAsia"/>
        </w:rPr>
        <w:t>在</w:t>
      </w:r>
      <w:r>
        <w:t>Anaconda Prompt</w:t>
      </w:r>
      <w:r>
        <w:rPr>
          <w:rFonts w:hint="eastAsia"/>
        </w:rPr>
        <w:t>下也就能直接运行了。</w:t>
      </w:r>
    </w:p>
    <w:p w14:paraId="62811A71" w14:textId="77777777" w:rsidR="00F604E5" w:rsidRPr="00B354C6" w:rsidRDefault="00F604E5" w:rsidP="000C442D">
      <w:pPr>
        <w:pStyle w:val="a3"/>
        <w:numPr>
          <w:ilvl w:val="0"/>
          <w:numId w:val="20"/>
        </w:numPr>
        <w:ind w:firstLineChars="0"/>
      </w:pPr>
      <w:r w:rsidRPr="000C4353">
        <w:t>D:\</w:t>
      </w:r>
      <w:r w:rsidR="005A4161">
        <w:t>vnpy220</w:t>
      </w:r>
      <w:r>
        <w:rPr>
          <w:rFonts w:hint="eastAsia"/>
        </w:rPr>
        <w:t>中的文件</w:t>
      </w:r>
      <w:r w:rsidRPr="00F604E5">
        <w:t>requirements.txt</w:t>
      </w:r>
      <w:r>
        <w:rPr>
          <w:rFonts w:hint="eastAsia"/>
        </w:rPr>
        <w:t>中列出了所有需要安装的第三方包，有些还指明了版</w:t>
      </w:r>
      <w:r>
        <w:rPr>
          <w:rFonts w:hint="eastAsia"/>
        </w:rPr>
        <w:lastRenderedPageBreak/>
        <w:t>本。您可以对照p</w:t>
      </w:r>
      <w:r>
        <w:t>ip list</w:t>
      </w:r>
      <w:r>
        <w:rPr>
          <w:rFonts w:hint="eastAsia"/>
        </w:rPr>
        <w:t>的结果，把</w:t>
      </w:r>
      <w:proofErr w:type="gramStart"/>
      <w:r>
        <w:rPr>
          <w:rFonts w:hint="eastAsia"/>
        </w:rPr>
        <w:t>这些包先分别</w:t>
      </w:r>
      <w:proofErr w:type="gramEnd"/>
      <w:r>
        <w:rPr>
          <w:rFonts w:hint="eastAsia"/>
        </w:rPr>
        <w:t>装</w:t>
      </w:r>
      <w:r w:rsidR="000C442D">
        <w:rPr>
          <w:rFonts w:hint="eastAsia"/>
        </w:rPr>
        <w:t>好，然后再执行i</w:t>
      </w:r>
      <w:r w:rsidR="000C442D">
        <w:t>nstall.bat</w:t>
      </w:r>
      <w:r w:rsidR="004E7069">
        <w:t>，</w:t>
      </w:r>
      <w:r w:rsidR="004E7069">
        <w:rPr>
          <w:rFonts w:hint="eastAsia"/>
        </w:rPr>
        <w:t>会减少一些重复工作</w:t>
      </w:r>
      <w:r w:rsidR="000C442D">
        <w:t>。</w:t>
      </w:r>
    </w:p>
    <w:p w14:paraId="0DE054AB" w14:textId="77777777" w:rsidR="00613723" w:rsidRDefault="00613723" w:rsidP="00B77F45">
      <w:pPr>
        <w:pStyle w:val="3"/>
      </w:pPr>
      <w:r>
        <w:rPr>
          <w:rFonts w:hint="eastAsia"/>
        </w:rPr>
        <w:t>v</w:t>
      </w:r>
      <w:r>
        <w:t>n.py的启动</w:t>
      </w:r>
    </w:p>
    <w:p w14:paraId="721CE202" w14:textId="574CF537" w:rsidR="003276E6" w:rsidRDefault="003276E6" w:rsidP="003276E6">
      <w:r>
        <w:t>vn.py</w:t>
      </w:r>
      <w:r>
        <w:rPr>
          <w:rFonts w:hint="eastAsia"/>
        </w:rPr>
        <w:t>提供的源码中没有主程序。</w:t>
      </w:r>
      <w:r>
        <w:t>vn.py</w:t>
      </w:r>
      <w:r>
        <w:rPr>
          <w:rFonts w:hint="eastAsia"/>
        </w:rPr>
        <w:t>在启动过程中可以只加载必要的模块，因此需要使用者自己根据需要创建主程序。</w:t>
      </w:r>
      <w:r w:rsidR="00D44F18">
        <w:rPr>
          <w:rFonts w:hint="eastAsia"/>
        </w:rPr>
        <w:t>在</w:t>
      </w:r>
      <w:r w:rsidR="00D44F18" w:rsidRPr="000C4353">
        <w:t>D:\</w:t>
      </w:r>
      <w:r w:rsidR="00D44F18">
        <w:t>vnpy220中创建一个新的Python文件</w:t>
      </w:r>
      <w:r w:rsidR="00D44F18">
        <w:rPr>
          <w:rFonts w:hint="eastAsia"/>
        </w:rPr>
        <w:t>r</w:t>
      </w:r>
      <w:r w:rsidR="00D44F18">
        <w:t>un.py，</w:t>
      </w:r>
      <w:r w:rsidR="00D44F18">
        <w:rPr>
          <w:rFonts w:hint="eastAsia"/>
        </w:rPr>
        <w:t>代码为：</w:t>
      </w:r>
    </w:p>
    <w:p w14:paraId="1F7B0BE2" w14:textId="77777777" w:rsidR="00D44F18" w:rsidRDefault="00D44F18" w:rsidP="00D44F18">
      <w:pPr>
        <w:pStyle w:val="a6"/>
        <w:ind w:firstLine="360"/>
      </w:pPr>
      <w:r>
        <w:t xml:space="preserve">from </w:t>
      </w:r>
      <w:proofErr w:type="spellStart"/>
      <w:proofErr w:type="gramStart"/>
      <w:r>
        <w:t>vnpy.event</w:t>
      </w:r>
      <w:proofErr w:type="spellEnd"/>
      <w:proofErr w:type="gramEnd"/>
      <w:r>
        <w:t xml:space="preserve"> import </w:t>
      </w:r>
      <w:proofErr w:type="spellStart"/>
      <w:r>
        <w:t>EventEngine</w:t>
      </w:r>
      <w:proofErr w:type="spellEnd"/>
    </w:p>
    <w:p w14:paraId="4E839AFE" w14:textId="77777777" w:rsidR="00D44F18" w:rsidRDefault="00D44F18" w:rsidP="00D44F18">
      <w:pPr>
        <w:pStyle w:val="a6"/>
        <w:ind w:firstLine="360"/>
      </w:pPr>
      <w:r>
        <w:t xml:space="preserve">from </w:t>
      </w:r>
      <w:proofErr w:type="spellStart"/>
      <w:proofErr w:type="gramStart"/>
      <w:r>
        <w:t>vnpy.trader</w:t>
      </w:r>
      <w:proofErr w:type="gramEnd"/>
      <w:r>
        <w:t>.engine</w:t>
      </w:r>
      <w:proofErr w:type="spellEnd"/>
      <w:r>
        <w:t xml:space="preserve"> import </w:t>
      </w:r>
      <w:proofErr w:type="spellStart"/>
      <w:r>
        <w:t>MainEngine</w:t>
      </w:r>
      <w:proofErr w:type="spellEnd"/>
    </w:p>
    <w:p w14:paraId="29DDDD76" w14:textId="77777777" w:rsidR="00D44F18" w:rsidRDefault="00D44F18" w:rsidP="00D44F18">
      <w:pPr>
        <w:pStyle w:val="a6"/>
        <w:ind w:firstLine="360"/>
      </w:pPr>
      <w:r>
        <w:t xml:space="preserve">from </w:t>
      </w:r>
      <w:proofErr w:type="spellStart"/>
      <w:proofErr w:type="gramStart"/>
      <w:r>
        <w:t>vnpy.trader</w:t>
      </w:r>
      <w:proofErr w:type="gramEnd"/>
      <w:r>
        <w:t>.ui</w:t>
      </w:r>
      <w:proofErr w:type="spellEnd"/>
      <w:r>
        <w:t xml:space="preserve"> import </w:t>
      </w:r>
      <w:proofErr w:type="spellStart"/>
      <w:r>
        <w:t>MainWindow</w:t>
      </w:r>
      <w:proofErr w:type="spellEnd"/>
      <w:r>
        <w:t xml:space="preserve">, </w:t>
      </w:r>
      <w:proofErr w:type="spellStart"/>
      <w:r>
        <w:t>create_qapp</w:t>
      </w:r>
      <w:proofErr w:type="spellEnd"/>
    </w:p>
    <w:p w14:paraId="3F85D3E1" w14:textId="77777777" w:rsidR="00D44F18" w:rsidRDefault="00D44F18" w:rsidP="00D44F18">
      <w:pPr>
        <w:pStyle w:val="a6"/>
        <w:ind w:firstLine="360"/>
      </w:pPr>
      <w:r>
        <w:t xml:space="preserve">from </w:t>
      </w:r>
      <w:proofErr w:type="spellStart"/>
      <w:r>
        <w:t>vnpy.gateway.ctp</w:t>
      </w:r>
      <w:proofErr w:type="spellEnd"/>
      <w:r>
        <w:t xml:space="preserve"> import </w:t>
      </w:r>
      <w:proofErr w:type="spellStart"/>
      <w:r>
        <w:t>CtpGateway</w:t>
      </w:r>
      <w:proofErr w:type="spellEnd"/>
    </w:p>
    <w:p w14:paraId="0C1E3AAE" w14:textId="77777777" w:rsidR="00D44F18" w:rsidRDefault="00D44F18" w:rsidP="00D44F18">
      <w:pPr>
        <w:pStyle w:val="a6"/>
        <w:ind w:firstLine="360"/>
      </w:pPr>
      <w:r>
        <w:t xml:space="preserve">from </w:t>
      </w:r>
      <w:proofErr w:type="spellStart"/>
      <w:r>
        <w:t>vnpy.app.cta_strategy</w:t>
      </w:r>
      <w:proofErr w:type="spellEnd"/>
      <w:r>
        <w:t xml:space="preserve"> import </w:t>
      </w:r>
      <w:proofErr w:type="spellStart"/>
      <w:r>
        <w:t>CtaStrategyApp</w:t>
      </w:r>
      <w:proofErr w:type="spellEnd"/>
    </w:p>
    <w:p w14:paraId="7EBDD3D0" w14:textId="77777777" w:rsidR="00D44F18" w:rsidRDefault="00D44F18" w:rsidP="00D44F18">
      <w:pPr>
        <w:pStyle w:val="a6"/>
        <w:ind w:firstLine="360"/>
      </w:pPr>
      <w:r>
        <w:t xml:space="preserve">from </w:t>
      </w:r>
      <w:proofErr w:type="spellStart"/>
      <w:r>
        <w:t>vnpy.app.cta_backtester</w:t>
      </w:r>
      <w:proofErr w:type="spellEnd"/>
      <w:r>
        <w:t xml:space="preserve"> import </w:t>
      </w:r>
      <w:proofErr w:type="spellStart"/>
      <w:r>
        <w:t>CtaBacktesterApp</w:t>
      </w:r>
      <w:proofErr w:type="spellEnd"/>
    </w:p>
    <w:p w14:paraId="5373D204" w14:textId="77777777" w:rsidR="00D44F18" w:rsidRPr="00D44F18" w:rsidRDefault="00D44F18" w:rsidP="00D44F18">
      <w:pPr>
        <w:pStyle w:val="a6"/>
        <w:ind w:firstLine="360"/>
        <w:rPr>
          <w:color w:val="FF0000"/>
        </w:rPr>
      </w:pPr>
      <w:r w:rsidRPr="00D44F18">
        <w:rPr>
          <w:color w:val="FF0000"/>
        </w:rPr>
        <w:t xml:space="preserve">from </w:t>
      </w:r>
      <w:proofErr w:type="spellStart"/>
      <w:r w:rsidRPr="00D44F18">
        <w:rPr>
          <w:color w:val="FF0000"/>
        </w:rPr>
        <w:t>vnpy.app.data_manager</w:t>
      </w:r>
      <w:proofErr w:type="spellEnd"/>
      <w:r w:rsidRPr="00D44F18">
        <w:rPr>
          <w:color w:val="FF0000"/>
        </w:rPr>
        <w:t xml:space="preserve"> import </w:t>
      </w:r>
      <w:proofErr w:type="spellStart"/>
      <w:r w:rsidRPr="00D44F18">
        <w:rPr>
          <w:color w:val="FF0000"/>
        </w:rPr>
        <w:t>DataManagerApp</w:t>
      </w:r>
      <w:proofErr w:type="spellEnd"/>
    </w:p>
    <w:p w14:paraId="1D4CBC3F" w14:textId="77777777" w:rsidR="00D44F18" w:rsidRDefault="00D44F18" w:rsidP="00D44F18">
      <w:pPr>
        <w:pStyle w:val="a6"/>
        <w:ind w:firstLine="360"/>
      </w:pPr>
    </w:p>
    <w:p w14:paraId="23DE79BB" w14:textId="77777777" w:rsidR="00D44F18" w:rsidRDefault="00D44F18" w:rsidP="00D44F18">
      <w:pPr>
        <w:pStyle w:val="a6"/>
        <w:ind w:firstLine="360"/>
      </w:pPr>
    </w:p>
    <w:p w14:paraId="28F0C14B" w14:textId="77777777" w:rsidR="00D44F18" w:rsidRDefault="00D44F18" w:rsidP="00D44F18">
      <w:pPr>
        <w:pStyle w:val="a6"/>
        <w:ind w:firstLine="360"/>
      </w:pPr>
      <w:r>
        <w:t xml:space="preserve">def </w:t>
      </w:r>
      <w:proofErr w:type="gramStart"/>
      <w:r>
        <w:t>main(</w:t>
      </w:r>
      <w:proofErr w:type="gramEnd"/>
      <w:r>
        <w:t>):</w:t>
      </w:r>
    </w:p>
    <w:p w14:paraId="3734233A" w14:textId="77777777" w:rsidR="00D44F18" w:rsidRDefault="00D44F18" w:rsidP="00D44F18">
      <w:pPr>
        <w:pStyle w:val="a6"/>
        <w:ind w:firstLine="360"/>
      </w:pPr>
      <w:r>
        <w:t xml:space="preserve">    """Start VN Trader"""</w:t>
      </w:r>
    </w:p>
    <w:p w14:paraId="66383EC3" w14:textId="77777777" w:rsidR="00D44F18" w:rsidRDefault="00D44F18" w:rsidP="00D44F18">
      <w:pPr>
        <w:pStyle w:val="a6"/>
        <w:ind w:firstLine="360"/>
      </w:pPr>
      <w:r>
        <w:t xml:space="preserve">    </w:t>
      </w:r>
      <w:proofErr w:type="spellStart"/>
      <w:r>
        <w:t>qapp</w:t>
      </w:r>
      <w:proofErr w:type="spellEnd"/>
      <w:r>
        <w:t xml:space="preserve"> = </w:t>
      </w:r>
      <w:proofErr w:type="spellStart"/>
      <w:r>
        <w:t>create_</w:t>
      </w:r>
      <w:proofErr w:type="gramStart"/>
      <w:r>
        <w:t>qapp</w:t>
      </w:r>
      <w:proofErr w:type="spellEnd"/>
      <w:r>
        <w:t>(</w:t>
      </w:r>
      <w:proofErr w:type="gramEnd"/>
      <w:r>
        <w:t>)</w:t>
      </w:r>
    </w:p>
    <w:p w14:paraId="16CC9EC0" w14:textId="77777777" w:rsidR="00D44F18" w:rsidRDefault="00D44F18" w:rsidP="00D44F18">
      <w:pPr>
        <w:pStyle w:val="a6"/>
        <w:ind w:firstLine="360"/>
      </w:pPr>
    </w:p>
    <w:p w14:paraId="42F2F268" w14:textId="77777777" w:rsidR="00D44F18" w:rsidRDefault="00D44F18" w:rsidP="00D44F18">
      <w:pPr>
        <w:pStyle w:val="a6"/>
        <w:ind w:firstLine="360"/>
      </w:pPr>
      <w:r>
        <w:t xml:space="preserve">    </w:t>
      </w:r>
      <w:proofErr w:type="spellStart"/>
      <w:r>
        <w:t>event_engine</w:t>
      </w:r>
      <w:proofErr w:type="spellEnd"/>
      <w:r>
        <w:t xml:space="preserve"> = </w:t>
      </w:r>
      <w:proofErr w:type="spellStart"/>
      <w:proofErr w:type="gramStart"/>
      <w:r>
        <w:t>EventEngine</w:t>
      </w:r>
      <w:proofErr w:type="spellEnd"/>
      <w:r>
        <w:t>(</w:t>
      </w:r>
      <w:proofErr w:type="gramEnd"/>
      <w:r>
        <w:t>)</w:t>
      </w:r>
    </w:p>
    <w:p w14:paraId="7D4A64A2" w14:textId="77777777" w:rsidR="00D44F18" w:rsidRDefault="00D44F18" w:rsidP="00D44F18">
      <w:pPr>
        <w:pStyle w:val="a6"/>
        <w:ind w:firstLine="360"/>
      </w:pPr>
      <w:r>
        <w:t xml:space="preserve">    </w:t>
      </w:r>
      <w:proofErr w:type="spellStart"/>
      <w:r>
        <w:t>main_engine</w:t>
      </w:r>
      <w:proofErr w:type="spellEnd"/>
      <w:r>
        <w:t xml:space="preserve"> = </w:t>
      </w:r>
      <w:proofErr w:type="spellStart"/>
      <w:r>
        <w:t>MainEngine</w:t>
      </w:r>
      <w:proofErr w:type="spellEnd"/>
      <w:r>
        <w:t>(</w:t>
      </w:r>
      <w:proofErr w:type="spellStart"/>
      <w:r>
        <w:t>event_engine</w:t>
      </w:r>
      <w:proofErr w:type="spellEnd"/>
      <w:r>
        <w:t>)</w:t>
      </w:r>
    </w:p>
    <w:p w14:paraId="2A03876D" w14:textId="77777777" w:rsidR="00D44F18" w:rsidRDefault="00D44F18" w:rsidP="00D44F18">
      <w:pPr>
        <w:pStyle w:val="a6"/>
        <w:ind w:firstLine="360"/>
      </w:pPr>
      <w:r>
        <w:t xml:space="preserve">    </w:t>
      </w:r>
    </w:p>
    <w:p w14:paraId="646F1BB7" w14:textId="77777777" w:rsidR="00D44F18" w:rsidRDefault="00D44F18" w:rsidP="00D44F18">
      <w:pPr>
        <w:pStyle w:val="a6"/>
        <w:ind w:firstLine="360"/>
      </w:pPr>
      <w:r>
        <w:t xml:space="preserve">    </w:t>
      </w:r>
      <w:proofErr w:type="spellStart"/>
      <w:r>
        <w:t>main_engine.add_</w:t>
      </w:r>
      <w:proofErr w:type="gramStart"/>
      <w:r>
        <w:t>gateway</w:t>
      </w:r>
      <w:proofErr w:type="spellEnd"/>
      <w:r>
        <w:t>(</w:t>
      </w:r>
      <w:proofErr w:type="spellStart"/>
      <w:proofErr w:type="gramEnd"/>
      <w:r>
        <w:t>CtpGateway</w:t>
      </w:r>
      <w:proofErr w:type="spellEnd"/>
      <w:r>
        <w:t>)</w:t>
      </w:r>
    </w:p>
    <w:p w14:paraId="15872163" w14:textId="77777777" w:rsidR="00D44F18" w:rsidRDefault="00D44F18" w:rsidP="00D44F18">
      <w:pPr>
        <w:pStyle w:val="a6"/>
        <w:ind w:firstLine="360"/>
      </w:pPr>
      <w:r>
        <w:t xml:space="preserve">    </w:t>
      </w:r>
      <w:proofErr w:type="spellStart"/>
      <w:r>
        <w:t>main_engine.add_</w:t>
      </w:r>
      <w:proofErr w:type="gramStart"/>
      <w:r>
        <w:t>app</w:t>
      </w:r>
      <w:proofErr w:type="spellEnd"/>
      <w:r>
        <w:t>(</w:t>
      </w:r>
      <w:proofErr w:type="spellStart"/>
      <w:proofErr w:type="gramEnd"/>
      <w:r>
        <w:t>CtaStrategyApp</w:t>
      </w:r>
      <w:proofErr w:type="spellEnd"/>
      <w:r>
        <w:t>)</w:t>
      </w:r>
    </w:p>
    <w:p w14:paraId="7C1887A3" w14:textId="77777777" w:rsidR="00D44F18" w:rsidRDefault="00D44F18" w:rsidP="00D44F18">
      <w:pPr>
        <w:pStyle w:val="a6"/>
        <w:ind w:firstLine="360"/>
      </w:pPr>
      <w:r>
        <w:t xml:space="preserve">    </w:t>
      </w:r>
      <w:proofErr w:type="spellStart"/>
      <w:r>
        <w:t>main_engine.add_</w:t>
      </w:r>
      <w:proofErr w:type="gramStart"/>
      <w:r>
        <w:t>app</w:t>
      </w:r>
      <w:proofErr w:type="spellEnd"/>
      <w:r>
        <w:t>(</w:t>
      </w:r>
      <w:proofErr w:type="spellStart"/>
      <w:proofErr w:type="gramEnd"/>
      <w:r>
        <w:t>CtaBacktesterApp</w:t>
      </w:r>
      <w:proofErr w:type="spellEnd"/>
      <w:r>
        <w:t>)</w:t>
      </w:r>
    </w:p>
    <w:p w14:paraId="54186CA7" w14:textId="77777777" w:rsidR="00D44F18" w:rsidRPr="00D44F18" w:rsidRDefault="00D44F18" w:rsidP="00D44F18">
      <w:pPr>
        <w:pStyle w:val="a6"/>
        <w:ind w:firstLine="360"/>
        <w:rPr>
          <w:color w:val="FF0000"/>
        </w:rPr>
      </w:pPr>
      <w:r w:rsidRPr="00D44F18">
        <w:rPr>
          <w:color w:val="FF0000"/>
        </w:rPr>
        <w:t xml:space="preserve">    </w:t>
      </w:r>
      <w:proofErr w:type="spellStart"/>
      <w:r w:rsidRPr="00D44F18">
        <w:rPr>
          <w:color w:val="FF0000"/>
        </w:rPr>
        <w:t>main_engine.add_</w:t>
      </w:r>
      <w:proofErr w:type="gramStart"/>
      <w:r w:rsidRPr="00D44F18">
        <w:rPr>
          <w:color w:val="FF0000"/>
        </w:rPr>
        <w:t>app</w:t>
      </w:r>
      <w:proofErr w:type="spellEnd"/>
      <w:r w:rsidRPr="00D44F18">
        <w:rPr>
          <w:color w:val="FF0000"/>
        </w:rPr>
        <w:t>(</w:t>
      </w:r>
      <w:proofErr w:type="spellStart"/>
      <w:proofErr w:type="gramEnd"/>
      <w:r w:rsidRPr="00D44F18">
        <w:rPr>
          <w:color w:val="FF0000"/>
        </w:rPr>
        <w:t>DataManagerApp</w:t>
      </w:r>
      <w:proofErr w:type="spellEnd"/>
      <w:r w:rsidRPr="00D44F18">
        <w:rPr>
          <w:color w:val="FF0000"/>
        </w:rPr>
        <w:t>)</w:t>
      </w:r>
    </w:p>
    <w:p w14:paraId="480D26FF" w14:textId="77777777" w:rsidR="00D44F18" w:rsidRDefault="00D44F18" w:rsidP="00D44F18">
      <w:pPr>
        <w:pStyle w:val="a6"/>
        <w:ind w:firstLine="360"/>
      </w:pPr>
    </w:p>
    <w:p w14:paraId="3B9DE6CB" w14:textId="77777777" w:rsidR="00D44F18" w:rsidRDefault="00D44F18" w:rsidP="00D44F18">
      <w:pPr>
        <w:pStyle w:val="a6"/>
        <w:ind w:firstLine="360"/>
      </w:pPr>
      <w:r>
        <w:t xml:space="preserve">    </w:t>
      </w:r>
      <w:proofErr w:type="spellStart"/>
      <w:r>
        <w:t>main_window</w:t>
      </w:r>
      <w:proofErr w:type="spellEnd"/>
      <w:r>
        <w:t xml:space="preserve"> = </w:t>
      </w:r>
      <w:proofErr w:type="spellStart"/>
      <w:proofErr w:type="gramStart"/>
      <w:r>
        <w:t>MainWindow</w:t>
      </w:r>
      <w:proofErr w:type="spellEnd"/>
      <w:r>
        <w:t>(</w:t>
      </w:r>
      <w:proofErr w:type="spellStart"/>
      <w:proofErr w:type="gramEnd"/>
      <w:r>
        <w:t>main_engine</w:t>
      </w:r>
      <w:proofErr w:type="spellEnd"/>
      <w:r>
        <w:t xml:space="preserve">, </w:t>
      </w:r>
      <w:proofErr w:type="spellStart"/>
      <w:r>
        <w:t>event_engine</w:t>
      </w:r>
      <w:proofErr w:type="spellEnd"/>
      <w:r>
        <w:t>)</w:t>
      </w:r>
    </w:p>
    <w:p w14:paraId="33ABD1A3" w14:textId="77777777" w:rsidR="00D44F18" w:rsidRDefault="00D44F18" w:rsidP="00D44F18">
      <w:pPr>
        <w:pStyle w:val="a6"/>
        <w:ind w:firstLine="360"/>
      </w:pPr>
      <w:r>
        <w:t xml:space="preserve">    </w:t>
      </w:r>
      <w:proofErr w:type="spellStart"/>
      <w:r>
        <w:t>main_</w:t>
      </w:r>
      <w:proofErr w:type="gramStart"/>
      <w:r>
        <w:t>window.showMaximized</w:t>
      </w:r>
      <w:proofErr w:type="spellEnd"/>
      <w:proofErr w:type="gramEnd"/>
      <w:r>
        <w:t>()</w:t>
      </w:r>
    </w:p>
    <w:p w14:paraId="61963686" w14:textId="77777777" w:rsidR="00D44F18" w:rsidRDefault="00D44F18" w:rsidP="00D44F18">
      <w:pPr>
        <w:pStyle w:val="a6"/>
        <w:ind w:firstLine="360"/>
      </w:pPr>
    </w:p>
    <w:p w14:paraId="5AB6AA7D" w14:textId="77777777" w:rsidR="00D44F18" w:rsidRDefault="00D44F18" w:rsidP="00D44F18">
      <w:pPr>
        <w:pStyle w:val="a6"/>
        <w:ind w:firstLine="360"/>
      </w:pPr>
      <w:r>
        <w:t xml:space="preserve">    </w:t>
      </w:r>
      <w:proofErr w:type="spellStart"/>
      <w:proofErr w:type="gramStart"/>
      <w:r>
        <w:t>qapp.exec</w:t>
      </w:r>
      <w:proofErr w:type="spellEnd"/>
      <w:proofErr w:type="gramEnd"/>
      <w:r>
        <w:t>()</w:t>
      </w:r>
    </w:p>
    <w:p w14:paraId="2CB76842" w14:textId="77777777" w:rsidR="00D44F18" w:rsidRDefault="00D44F18" w:rsidP="00D44F18">
      <w:pPr>
        <w:pStyle w:val="a6"/>
        <w:ind w:firstLine="360"/>
      </w:pPr>
    </w:p>
    <w:p w14:paraId="13278691" w14:textId="77777777" w:rsidR="00D44F18" w:rsidRDefault="00D44F18" w:rsidP="00D44F18">
      <w:pPr>
        <w:pStyle w:val="a6"/>
        <w:ind w:firstLine="360"/>
      </w:pPr>
    </w:p>
    <w:p w14:paraId="6E62334D" w14:textId="77777777" w:rsidR="00D44F18" w:rsidRDefault="00D44F18" w:rsidP="00D44F18">
      <w:pPr>
        <w:pStyle w:val="a6"/>
        <w:ind w:firstLine="360"/>
      </w:pPr>
      <w:r>
        <w:t>if __name__ == "__main__":</w:t>
      </w:r>
    </w:p>
    <w:p w14:paraId="3E682568" w14:textId="48570DE1" w:rsidR="00D44F18" w:rsidRDefault="00D44F18" w:rsidP="00D44F18">
      <w:pPr>
        <w:pStyle w:val="a6"/>
        <w:ind w:firstLine="360"/>
      </w:pPr>
      <w:r>
        <w:t xml:space="preserve">    </w:t>
      </w:r>
      <w:proofErr w:type="gramStart"/>
      <w:r>
        <w:t>main(</w:t>
      </w:r>
      <w:proofErr w:type="gramEnd"/>
      <w:r>
        <w:t>)</w:t>
      </w:r>
    </w:p>
    <w:p w14:paraId="59176847" w14:textId="01BDCB84" w:rsidR="003276E6" w:rsidRDefault="00D44F18" w:rsidP="003276E6">
      <w:r>
        <w:rPr>
          <w:rFonts w:hint="eastAsia"/>
        </w:rPr>
        <w:t>以上是</w:t>
      </w:r>
      <w:r w:rsidR="003276E6">
        <w:rPr>
          <w:rFonts w:hint="eastAsia"/>
        </w:rPr>
        <w:t>书中给出</w:t>
      </w:r>
      <w:r>
        <w:rPr>
          <w:rFonts w:hint="eastAsia"/>
        </w:rPr>
        <w:t>的</w:t>
      </w:r>
      <w:r w:rsidR="003276E6">
        <w:rPr>
          <w:rFonts w:hint="eastAsia"/>
        </w:rPr>
        <w:t>示例主程序，但随着v</w:t>
      </w:r>
      <w:r w:rsidR="003276E6">
        <w:t>n.py</w:t>
      </w:r>
      <w:r w:rsidR="003276E6">
        <w:rPr>
          <w:rFonts w:hint="eastAsia"/>
        </w:rPr>
        <w:t>版本的不同，建议的主程序略有差别，可以</w:t>
      </w:r>
      <w:r w:rsidR="009D1DD2">
        <w:rPr>
          <w:rFonts w:hint="eastAsia"/>
        </w:rPr>
        <w:t>在</w:t>
      </w:r>
      <w:r w:rsidR="003276E6">
        <w:rPr>
          <w:rFonts w:hint="eastAsia"/>
        </w:rPr>
        <w:t>下载页面上找到。</w:t>
      </w:r>
    </w:p>
    <w:p w14:paraId="720847E1" w14:textId="77777777" w:rsidR="003276E6" w:rsidRDefault="003276E6" w:rsidP="003276E6">
      <w:r>
        <w:rPr>
          <w:rFonts w:hint="eastAsia"/>
        </w:rPr>
        <w:t>随着用户使用经验的积累，可能需要在系统中加载不同的模块，这就需要对主程序进行修改定制。比如本书给出的示例中增加了数据库管理器的加载。</w:t>
      </w:r>
    </w:p>
    <w:p w14:paraId="03DA3BCB" w14:textId="77777777" w:rsidR="00613723" w:rsidRDefault="00613723" w:rsidP="00613723">
      <w:r>
        <w:rPr>
          <w:rFonts w:hint="eastAsia"/>
        </w:rPr>
        <w:t>打开</w:t>
      </w:r>
      <w:r>
        <w:t>CMD</w:t>
      </w:r>
      <w:r>
        <w:rPr>
          <w:rFonts w:hint="eastAsia"/>
        </w:rPr>
        <w:t>，转到</w:t>
      </w:r>
      <w:r w:rsidRPr="000C4353">
        <w:t>D:\</w:t>
      </w:r>
      <w:r w:rsidR="005A4161">
        <w:t>vnpy220</w:t>
      </w:r>
      <w:r>
        <w:t>目录，运行下</w:t>
      </w:r>
      <w:r>
        <w:rPr>
          <w:rFonts w:hint="eastAsia"/>
        </w:rPr>
        <w:t>面</w:t>
      </w:r>
      <w:r>
        <w:t>命令：</w:t>
      </w:r>
    </w:p>
    <w:p w14:paraId="66348DD8" w14:textId="77777777" w:rsidR="00613723" w:rsidRDefault="00613723" w:rsidP="00613723">
      <w:pPr>
        <w:pStyle w:val="a6"/>
        <w:ind w:firstLine="360"/>
      </w:pPr>
      <w:r>
        <w:lastRenderedPageBreak/>
        <w:t>python run.py</w:t>
      </w:r>
    </w:p>
    <w:p w14:paraId="09329307" w14:textId="77777777" w:rsidR="00613723" w:rsidRDefault="00613723" w:rsidP="00613723">
      <w:r>
        <w:t>就可以启动</w:t>
      </w:r>
      <w:r>
        <w:rPr>
          <w:rFonts w:hint="eastAsia"/>
        </w:rPr>
        <w:t>v</w:t>
      </w:r>
      <w:r>
        <w:t>n.py。</w:t>
      </w:r>
    </w:p>
    <w:p w14:paraId="743F3B2C" w14:textId="77777777" w:rsidR="00613723" w:rsidRDefault="00613723" w:rsidP="00613723">
      <w:r>
        <w:t>使用CMD有多种方法，如：</w:t>
      </w:r>
    </w:p>
    <w:p w14:paraId="38CDF9B3" w14:textId="77777777" w:rsidR="00613723" w:rsidRDefault="00613723" w:rsidP="00613723">
      <w:r>
        <w:rPr>
          <w:rFonts w:hint="eastAsia"/>
        </w:rPr>
        <w:t>1</w:t>
      </w:r>
      <w:r>
        <w:t>-使用Windows的“运行”功能，运行CMD。</w:t>
      </w:r>
    </w:p>
    <w:p w14:paraId="50F12576" w14:textId="77777777" w:rsidR="00613723" w:rsidRDefault="00613723" w:rsidP="00613723">
      <w:r>
        <w:rPr>
          <w:rFonts w:hint="eastAsia"/>
        </w:rPr>
        <w:t>2</w:t>
      </w:r>
      <w:r>
        <w:t>-使用Windows的资源管理器，在</w:t>
      </w:r>
      <w:r w:rsidRPr="000C4353">
        <w:t>D:\</w:t>
      </w:r>
      <w:r w:rsidR="005A4161">
        <w:t>vnpy220</w:t>
      </w:r>
      <w:r>
        <w:t>目录下，按住Shift</w:t>
      </w:r>
      <w:r>
        <w:rPr>
          <w:rFonts w:hint="eastAsia"/>
        </w:rPr>
        <w:t>键</w:t>
      </w:r>
      <w:r>
        <w:t>，点击鼠标右键</w:t>
      </w:r>
      <w:r>
        <w:rPr>
          <w:rFonts w:hint="eastAsia"/>
        </w:rPr>
        <w:t>，</w:t>
      </w:r>
      <w:r>
        <w:t>在弹出菜单中选择“在此处打开PowerShell窗口”。</w:t>
      </w:r>
    </w:p>
    <w:p w14:paraId="4E370D1D" w14:textId="77777777" w:rsidR="00613723" w:rsidRDefault="00613723" w:rsidP="00613723">
      <w:r>
        <w:t>如果上述方法都不行，比如可能出现以下出错信息：</w:t>
      </w:r>
    </w:p>
    <w:p w14:paraId="30FEE4EE" w14:textId="77777777" w:rsidR="00613723" w:rsidRDefault="00613723" w:rsidP="00613723">
      <w:pPr>
        <w:pStyle w:val="a6"/>
        <w:ind w:firstLine="360"/>
      </w:pPr>
      <w:r>
        <w:t>Traceback (most recent call last):</w:t>
      </w:r>
    </w:p>
    <w:p w14:paraId="3DA15EAB" w14:textId="77777777" w:rsidR="00613723" w:rsidRDefault="00613723" w:rsidP="00613723">
      <w:pPr>
        <w:pStyle w:val="a6"/>
        <w:ind w:firstLine="360"/>
      </w:pPr>
      <w:r>
        <w:t xml:space="preserve">  File "run.py", line 5, in &lt;module&gt;</w:t>
      </w:r>
    </w:p>
    <w:p w14:paraId="72B9A8A6" w14:textId="77777777" w:rsidR="00613723" w:rsidRDefault="00613723" w:rsidP="00613723">
      <w:pPr>
        <w:pStyle w:val="a6"/>
        <w:ind w:firstLine="360"/>
      </w:pPr>
      <w:r>
        <w:t xml:space="preserve">    from </w:t>
      </w:r>
      <w:proofErr w:type="spellStart"/>
      <w:proofErr w:type="gramStart"/>
      <w:r>
        <w:t>vnpy.gateway</w:t>
      </w:r>
      <w:proofErr w:type="gramEnd"/>
      <w:r>
        <w:t>.da</w:t>
      </w:r>
      <w:proofErr w:type="spellEnd"/>
      <w:r>
        <w:t xml:space="preserve"> import </w:t>
      </w:r>
      <w:proofErr w:type="spellStart"/>
      <w:r>
        <w:t>DaGateway</w:t>
      </w:r>
      <w:proofErr w:type="spellEnd"/>
    </w:p>
    <w:p w14:paraId="5787E309" w14:textId="77777777" w:rsidR="00613723" w:rsidRDefault="00613723" w:rsidP="00613723">
      <w:pPr>
        <w:pStyle w:val="a6"/>
        <w:ind w:firstLine="360"/>
      </w:pPr>
      <w:r>
        <w:t xml:space="preserve">  File "D:\</w:t>
      </w:r>
      <w:r w:rsidR="005A4161">
        <w:t>vnpy220</w:t>
      </w:r>
      <w:r>
        <w:t>\vnpy\gateway\da\__init__.py", line 1, in &lt;module&gt;</w:t>
      </w:r>
    </w:p>
    <w:p w14:paraId="131DBE7E" w14:textId="77777777" w:rsidR="00613723" w:rsidRDefault="00613723" w:rsidP="00613723">
      <w:pPr>
        <w:pStyle w:val="a6"/>
        <w:ind w:firstLine="360"/>
      </w:pPr>
      <w:r>
        <w:t xml:space="preserve">    </w:t>
      </w:r>
      <w:proofErr w:type="gramStart"/>
      <w:r>
        <w:t>from .</w:t>
      </w:r>
      <w:proofErr w:type="spellStart"/>
      <w:r>
        <w:t>da</w:t>
      </w:r>
      <w:proofErr w:type="gramEnd"/>
      <w:r>
        <w:t>_gateway</w:t>
      </w:r>
      <w:proofErr w:type="spellEnd"/>
      <w:r>
        <w:t xml:space="preserve"> import </w:t>
      </w:r>
      <w:proofErr w:type="spellStart"/>
      <w:r>
        <w:t>DaGateway</w:t>
      </w:r>
      <w:proofErr w:type="spellEnd"/>
    </w:p>
    <w:p w14:paraId="7721A2AA" w14:textId="77777777" w:rsidR="00613723" w:rsidRDefault="00613723" w:rsidP="00613723">
      <w:pPr>
        <w:pStyle w:val="a6"/>
        <w:ind w:firstLine="360"/>
      </w:pPr>
      <w:r>
        <w:t xml:space="preserve">  File "D:\</w:t>
      </w:r>
      <w:r w:rsidR="005A4161">
        <w:t>vnpy220</w:t>
      </w:r>
      <w:r>
        <w:t>\vnpy\gateway\da\da_gateway.py", line 7, in &lt;module&gt;</w:t>
      </w:r>
    </w:p>
    <w:p w14:paraId="606A4B1E" w14:textId="77777777" w:rsidR="00613723" w:rsidRDefault="00613723" w:rsidP="00613723">
      <w:pPr>
        <w:pStyle w:val="a6"/>
        <w:ind w:firstLine="360"/>
      </w:pPr>
      <w:r>
        <w:t xml:space="preserve">    import </w:t>
      </w:r>
      <w:proofErr w:type="spellStart"/>
      <w:r>
        <w:t>wmi</w:t>
      </w:r>
      <w:proofErr w:type="spellEnd"/>
    </w:p>
    <w:p w14:paraId="68D0A55F" w14:textId="77777777" w:rsidR="00613723" w:rsidRDefault="00613723" w:rsidP="00613723">
      <w:pPr>
        <w:pStyle w:val="a6"/>
        <w:ind w:firstLine="360"/>
      </w:pPr>
      <w:r>
        <w:t xml:space="preserve">  File "D:\vnstudio\lib\site-packages\wmi.py", line 88, in &lt;module&gt;</w:t>
      </w:r>
    </w:p>
    <w:p w14:paraId="276527CC" w14:textId="77777777" w:rsidR="00613723" w:rsidRDefault="00613723" w:rsidP="00613723">
      <w:pPr>
        <w:pStyle w:val="a6"/>
        <w:ind w:firstLine="360"/>
      </w:pPr>
      <w:r>
        <w:t xml:space="preserve">    from win32com.client import </w:t>
      </w:r>
      <w:proofErr w:type="spellStart"/>
      <w:r>
        <w:t>GetObject</w:t>
      </w:r>
      <w:proofErr w:type="spellEnd"/>
      <w:r>
        <w:t>, Dispatch</w:t>
      </w:r>
    </w:p>
    <w:p w14:paraId="6EB4815E" w14:textId="77777777" w:rsidR="00613723" w:rsidRDefault="00613723" w:rsidP="00613723">
      <w:pPr>
        <w:pStyle w:val="a6"/>
        <w:ind w:firstLine="360"/>
      </w:pPr>
      <w:r>
        <w:t xml:space="preserve">  File "D:\vnstudio\lib\site-packages\win32com\__init__.py", line 5, in &lt;module&gt;</w:t>
      </w:r>
    </w:p>
    <w:p w14:paraId="1DD3DF33" w14:textId="77777777" w:rsidR="00613723" w:rsidRDefault="00613723" w:rsidP="00613723">
      <w:pPr>
        <w:pStyle w:val="a6"/>
        <w:ind w:firstLine="360"/>
      </w:pPr>
      <w:r>
        <w:t xml:space="preserve">    import win32api, sys, </w:t>
      </w:r>
      <w:proofErr w:type="spellStart"/>
      <w:r>
        <w:t>os</w:t>
      </w:r>
      <w:proofErr w:type="spellEnd"/>
    </w:p>
    <w:p w14:paraId="6426584E" w14:textId="77777777" w:rsidR="00613723" w:rsidRDefault="00613723" w:rsidP="00613723">
      <w:pPr>
        <w:pStyle w:val="a6"/>
        <w:ind w:firstLine="360"/>
      </w:pPr>
      <w:proofErr w:type="spellStart"/>
      <w:r>
        <w:t>ImportError</w:t>
      </w:r>
      <w:proofErr w:type="spellEnd"/>
      <w:r>
        <w:t>: DLL load failed: 找不到指定的程序。</w:t>
      </w:r>
    </w:p>
    <w:p w14:paraId="2E168BB1" w14:textId="77777777" w:rsidR="00613723" w:rsidRDefault="00613723" w:rsidP="00613723">
      <w:r>
        <w:t>此时可以使用An</w:t>
      </w:r>
      <w:r>
        <w:rPr>
          <w:rFonts w:hint="eastAsia"/>
        </w:rPr>
        <w:t>a</w:t>
      </w:r>
      <w:r>
        <w:t>conda3的An</w:t>
      </w:r>
      <w:r>
        <w:rPr>
          <w:rFonts w:hint="eastAsia"/>
        </w:rPr>
        <w:t>a</w:t>
      </w:r>
      <w:r>
        <w:t>conda Prompt，应该可以成功。</w:t>
      </w:r>
    </w:p>
    <w:p w14:paraId="31F9D999" w14:textId="77777777" w:rsidR="00613723" w:rsidRPr="00B77F45" w:rsidRDefault="00613723" w:rsidP="00B77F45">
      <w:pPr>
        <w:pStyle w:val="3"/>
      </w:pPr>
      <w:r w:rsidRPr="00B77F45">
        <w:t>使用IDE</w:t>
      </w:r>
    </w:p>
    <w:p w14:paraId="591D8352" w14:textId="77777777" w:rsidR="00613723" w:rsidRDefault="00613723" w:rsidP="00613723">
      <w:r>
        <w:t>要分析原代码，最好还是在IDE中进行。使用IDE，不仅方便查看源码，还可以在其中</w:t>
      </w:r>
      <w:r>
        <w:rPr>
          <w:rFonts w:hint="eastAsia"/>
        </w:rPr>
        <w:t>调试执行，有利于加快对源码的理解。</w:t>
      </w:r>
    </w:p>
    <w:p w14:paraId="5C43B83B" w14:textId="10772703" w:rsidR="00613723" w:rsidRPr="000C4353" w:rsidRDefault="000C442D" w:rsidP="00613723">
      <w:r>
        <w:rPr>
          <w:rFonts w:hint="eastAsia"/>
        </w:rPr>
        <w:t>教材推荐使</w:t>
      </w:r>
      <w:r w:rsidR="00613723">
        <w:rPr>
          <w:rFonts w:hint="eastAsia"/>
        </w:rPr>
        <w:t>用PyCharm，把</w:t>
      </w:r>
      <w:r w:rsidR="00613723" w:rsidRPr="000C4353">
        <w:t>D:\</w:t>
      </w:r>
      <w:r w:rsidR="005A4161">
        <w:t>vnpy220</w:t>
      </w:r>
      <w:r w:rsidR="00613723">
        <w:t>目录作为一个项目打开，执行</w:t>
      </w:r>
      <w:r w:rsidR="00613723">
        <w:rPr>
          <w:rFonts w:hint="eastAsia"/>
        </w:rPr>
        <w:t>其中</w:t>
      </w:r>
      <w:r w:rsidR="00613723">
        <w:t>的</w:t>
      </w:r>
      <w:r w:rsidR="00613723" w:rsidRPr="001A56FD">
        <w:t>run.py</w:t>
      </w:r>
      <w:r w:rsidR="00613723">
        <w:t>，可正常</w:t>
      </w:r>
      <w:r w:rsidR="00D44F18">
        <w:rPr>
          <w:rFonts w:hint="eastAsia"/>
        </w:rPr>
        <w:t>运</w:t>
      </w:r>
      <w:r w:rsidR="00613723">
        <w:t>行。这样就可以对代码进行</w:t>
      </w:r>
      <w:r w:rsidR="00613723">
        <w:rPr>
          <w:rFonts w:hint="eastAsia"/>
        </w:rPr>
        <w:t>修改</w:t>
      </w:r>
      <w:r w:rsidR="00613723">
        <w:t>和调试</w:t>
      </w:r>
      <w:r w:rsidR="00613723">
        <w:rPr>
          <w:rFonts w:hint="eastAsia"/>
        </w:rPr>
        <w:t>。</w:t>
      </w:r>
      <w:r>
        <w:t>我还测试了</w:t>
      </w:r>
      <w:r w:rsidR="00613723">
        <w:t>用</w:t>
      </w:r>
      <w:r w:rsidR="00613723" w:rsidRPr="003434A4">
        <w:t>eric6</w:t>
      </w:r>
      <w:r w:rsidR="00613723">
        <w:t>也可以。如果是Anaconda环境，</w:t>
      </w:r>
      <w:r w:rsidR="00D44F18">
        <w:rPr>
          <w:rFonts w:hint="eastAsia"/>
        </w:rPr>
        <w:t>也可以使用</w:t>
      </w:r>
      <w:r w:rsidR="00613723">
        <w:t>Anaconda自带的Spyder。</w:t>
      </w:r>
    </w:p>
    <w:p w14:paraId="2CFF884D" w14:textId="77777777" w:rsidR="009E3E98" w:rsidRDefault="009E3E98" w:rsidP="007C64E5">
      <w:pPr>
        <w:pStyle w:val="2"/>
      </w:pPr>
      <w:r>
        <w:t>VN Trader</w:t>
      </w:r>
    </w:p>
    <w:p w14:paraId="621CB5C8" w14:textId="77777777" w:rsidR="009E3E98" w:rsidRPr="009C77C1" w:rsidRDefault="009E3E98" w:rsidP="00B77F45">
      <w:pPr>
        <w:pStyle w:val="3"/>
      </w:pPr>
      <w:r w:rsidRPr="009C77C1">
        <w:rPr>
          <w:rFonts w:hint="eastAsia"/>
        </w:rPr>
        <w:t>准备</w:t>
      </w:r>
      <w:r>
        <w:rPr>
          <w:rFonts w:hint="eastAsia"/>
        </w:rPr>
        <w:t>交易</w:t>
      </w:r>
      <w:r w:rsidRPr="009C77C1">
        <w:rPr>
          <w:rFonts w:hint="eastAsia"/>
        </w:rPr>
        <w:t>账号</w:t>
      </w:r>
    </w:p>
    <w:p w14:paraId="0276A243" w14:textId="15032ED2" w:rsidR="009E3E98" w:rsidRDefault="00036BEE" w:rsidP="009E3E98">
      <w:r>
        <w:rPr>
          <w:rFonts w:hint="eastAsia"/>
        </w:rPr>
        <w:t>打开</w:t>
      </w:r>
      <w:proofErr w:type="spellStart"/>
      <w:r>
        <w:t>SimNow</w:t>
      </w:r>
      <w:proofErr w:type="spellEnd"/>
      <w:proofErr w:type="gramStart"/>
      <w:r>
        <w:t>官网</w:t>
      </w:r>
      <w:proofErr w:type="gramEnd"/>
      <w:r>
        <w:t>http://www.simnow.com.cn，单击右上角的“注册账号”，填写一些基础信息完成注册。</w:t>
      </w:r>
      <w:r w:rsidR="009E3E98" w:rsidRPr="004F20A2">
        <w:rPr>
          <w:rFonts w:hint="eastAsia"/>
        </w:rPr>
        <w:t>注册完成后，回到</w:t>
      </w:r>
      <w:proofErr w:type="spellStart"/>
      <w:r w:rsidR="009E3E98" w:rsidRPr="004F20A2">
        <w:t>SimNow</w:t>
      </w:r>
      <w:proofErr w:type="spellEnd"/>
      <w:r w:rsidR="00F75D49">
        <w:t>首页点击</w:t>
      </w:r>
      <w:r w:rsidR="009E3E98" w:rsidRPr="004F20A2">
        <w:t>右上角的“投资者登录”，输入手机号和密码登录进去</w:t>
      </w:r>
      <w:r w:rsidR="009E3E98">
        <w:t>。</w:t>
      </w:r>
    </w:p>
    <w:p w14:paraId="1C3B8755" w14:textId="77777777" w:rsidR="009E3E98" w:rsidRDefault="009E3E98" w:rsidP="009E3E98">
      <w:r>
        <w:rPr>
          <w:rFonts w:hint="eastAsia"/>
        </w:rPr>
        <w:t>请牢记</w:t>
      </w:r>
      <w:proofErr w:type="spellStart"/>
      <w:r>
        <w:t>investorId</w:t>
      </w:r>
      <w:proofErr w:type="spellEnd"/>
      <w:r w:rsidR="00F75D49">
        <w:t>才是</w:t>
      </w:r>
      <w:r w:rsidR="009D19B4">
        <w:t>您</w:t>
      </w:r>
      <w:proofErr w:type="spellStart"/>
      <w:r>
        <w:t>SimNow</w:t>
      </w:r>
      <w:proofErr w:type="spellEnd"/>
      <w:r>
        <w:t>环境的CTP用户名，而不是登录网站用的手机号！同时CTP密码则就是</w:t>
      </w:r>
      <w:r w:rsidR="009D19B4">
        <w:t>您</w:t>
      </w:r>
      <w:r>
        <w:t>登录网站用的密码。</w:t>
      </w:r>
    </w:p>
    <w:p w14:paraId="32C39B0E" w14:textId="77777777" w:rsidR="009E3E98" w:rsidRDefault="009E3E98" w:rsidP="009E3E98">
      <w:r>
        <w:rPr>
          <w:rFonts w:hint="eastAsia"/>
        </w:rPr>
        <w:t>接下来需要修改一次密码才能使用</w:t>
      </w:r>
      <w:r>
        <w:t>API进行交易，</w:t>
      </w:r>
      <w:r w:rsidR="00F75D49">
        <w:rPr>
          <w:rFonts w:hint="eastAsia"/>
        </w:rPr>
        <w:t>是的</w:t>
      </w:r>
      <w:r>
        <w:t>，</w:t>
      </w:r>
      <w:proofErr w:type="gramStart"/>
      <w:r>
        <w:t>刚注册</w:t>
      </w:r>
      <w:proofErr w:type="gramEnd"/>
      <w:r>
        <w:t>就要改。</w:t>
      </w:r>
    </w:p>
    <w:p w14:paraId="15202408" w14:textId="77777777" w:rsidR="009E3E98" w:rsidRDefault="009E3E98" w:rsidP="00B77F45">
      <w:pPr>
        <w:pStyle w:val="3"/>
      </w:pPr>
      <w:r>
        <w:rPr>
          <w:rFonts w:hint="eastAsia"/>
        </w:rPr>
        <w:t>交易接口登录</w:t>
      </w:r>
    </w:p>
    <w:p w14:paraId="0D130660" w14:textId="77777777" w:rsidR="009E3E98" w:rsidRDefault="009E3E98" w:rsidP="009E3E98">
      <w:r>
        <w:rPr>
          <w:rFonts w:hint="eastAsia"/>
        </w:rPr>
        <w:t>交易和行情服务器一共有三组选择，前两组只能在交易时段登录（周一到周五，日盘</w:t>
      </w:r>
      <w:proofErr w:type="gramStart"/>
      <w:r>
        <w:rPr>
          <w:rFonts w:hint="eastAsia"/>
        </w:rPr>
        <w:t>和夜盘时段</w:t>
      </w:r>
      <w:proofErr w:type="gramEnd"/>
      <w:r>
        <w:rPr>
          <w:rFonts w:hint="eastAsia"/>
        </w:rPr>
        <w:t>），提供和实盘环境一致的行情和撮合。</w:t>
      </w:r>
    </w:p>
    <w:p w14:paraId="2DE83E95" w14:textId="77777777" w:rsidR="009E3E98" w:rsidRPr="00670B0C" w:rsidRDefault="009E3E98" w:rsidP="009E3E98">
      <w:pPr>
        <w:ind w:firstLine="422"/>
        <w:rPr>
          <w:b/>
        </w:rPr>
      </w:pPr>
      <w:r w:rsidRPr="00670B0C">
        <w:rPr>
          <w:rFonts w:hint="eastAsia"/>
          <w:b/>
        </w:rPr>
        <w:t>选择</w:t>
      </w:r>
      <w:r w:rsidRPr="00670B0C">
        <w:rPr>
          <w:b/>
        </w:rPr>
        <w:t>1（对应</w:t>
      </w:r>
      <w:proofErr w:type="spellStart"/>
      <w:r w:rsidRPr="00670B0C">
        <w:rPr>
          <w:b/>
        </w:rPr>
        <w:t>SimNow</w:t>
      </w:r>
      <w:proofErr w:type="spellEnd"/>
      <w:r w:rsidRPr="00670B0C">
        <w:rPr>
          <w:b/>
        </w:rPr>
        <w:t>第一套第二组）：</w:t>
      </w:r>
    </w:p>
    <w:p w14:paraId="41B5AC53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交易服务器：</w:t>
      </w:r>
      <w:r>
        <w:t>180.168.146.187:10101</w:t>
      </w:r>
    </w:p>
    <w:p w14:paraId="71A0CFF4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行情服务器：</w:t>
      </w:r>
      <w:r>
        <w:t>180.168.146.187:10111</w:t>
      </w:r>
    </w:p>
    <w:p w14:paraId="4156C1BF" w14:textId="77777777" w:rsidR="009E3E98" w:rsidRPr="00670B0C" w:rsidRDefault="009E3E98" w:rsidP="009E3E98">
      <w:pPr>
        <w:ind w:firstLine="422"/>
        <w:rPr>
          <w:b/>
        </w:rPr>
      </w:pPr>
      <w:r w:rsidRPr="00670B0C">
        <w:rPr>
          <w:rFonts w:hint="eastAsia"/>
          <w:b/>
        </w:rPr>
        <w:t>选择</w:t>
      </w:r>
      <w:r w:rsidRPr="00670B0C">
        <w:rPr>
          <w:b/>
        </w:rPr>
        <w:t>2（对应</w:t>
      </w:r>
      <w:proofErr w:type="spellStart"/>
      <w:r w:rsidRPr="00670B0C">
        <w:rPr>
          <w:b/>
        </w:rPr>
        <w:t>SimNow</w:t>
      </w:r>
      <w:proofErr w:type="spellEnd"/>
      <w:r w:rsidRPr="00670B0C">
        <w:rPr>
          <w:b/>
        </w:rPr>
        <w:t>第一套第三组）：</w:t>
      </w:r>
    </w:p>
    <w:p w14:paraId="38538AD6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交易服务器：</w:t>
      </w:r>
      <w:r>
        <w:t>218.202.237.33:10102</w:t>
      </w:r>
    </w:p>
    <w:p w14:paraId="78021466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行情服务器：</w:t>
      </w:r>
      <w:r>
        <w:t>218.202.237.33:10112</w:t>
      </w:r>
    </w:p>
    <w:p w14:paraId="02D57309" w14:textId="77777777" w:rsidR="009E3E98" w:rsidRDefault="009E3E98" w:rsidP="009E3E98">
      <w:r>
        <w:rPr>
          <w:rFonts w:hint="eastAsia"/>
        </w:rPr>
        <w:t>第三组则是只能在非交易时段登录，提供最近交易时段行情的回放和撮合。</w:t>
      </w:r>
    </w:p>
    <w:p w14:paraId="51AADBFD" w14:textId="77777777" w:rsidR="009E3E98" w:rsidRPr="00670B0C" w:rsidRDefault="009E3E98" w:rsidP="009E3E98">
      <w:pPr>
        <w:ind w:firstLine="422"/>
        <w:rPr>
          <w:b/>
        </w:rPr>
      </w:pPr>
      <w:r w:rsidRPr="00670B0C">
        <w:rPr>
          <w:rFonts w:hint="eastAsia"/>
          <w:b/>
        </w:rPr>
        <w:t>选择</w:t>
      </w:r>
      <w:r w:rsidRPr="00670B0C">
        <w:rPr>
          <w:b/>
        </w:rPr>
        <w:t>3（对应</w:t>
      </w:r>
      <w:proofErr w:type="spellStart"/>
      <w:r w:rsidRPr="00670B0C">
        <w:rPr>
          <w:b/>
        </w:rPr>
        <w:t>SimNow</w:t>
      </w:r>
      <w:proofErr w:type="spellEnd"/>
      <w:r w:rsidRPr="00670B0C">
        <w:rPr>
          <w:b/>
        </w:rPr>
        <w:t>第二套）：</w:t>
      </w:r>
    </w:p>
    <w:p w14:paraId="22C649D6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交易服务器：</w:t>
      </w:r>
      <w:r>
        <w:t>180.168.146.187:10130</w:t>
      </w:r>
    </w:p>
    <w:p w14:paraId="2C0B67D1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行情服务器：</w:t>
      </w:r>
      <w:r>
        <w:t>180.168.146.187:10131</w:t>
      </w:r>
    </w:p>
    <w:p w14:paraId="4C9A84EE" w14:textId="77777777" w:rsidR="009E3E98" w:rsidRDefault="009E3E98" w:rsidP="00B77F45">
      <w:pPr>
        <w:pStyle w:val="3"/>
      </w:pPr>
      <w:r>
        <w:rPr>
          <w:rFonts w:hint="eastAsia"/>
        </w:rPr>
        <w:t>实盘交易</w:t>
      </w:r>
    </w:p>
    <w:p w14:paraId="5EEA8DA7" w14:textId="77777777" w:rsidR="009E3E98" w:rsidRDefault="009E3E98" w:rsidP="009E3E98">
      <w:r>
        <w:rPr>
          <w:rFonts w:hint="eastAsia"/>
        </w:rPr>
        <w:t>当</w:t>
      </w:r>
      <w:r w:rsidR="009D19B4">
        <w:rPr>
          <w:rFonts w:hint="eastAsia"/>
        </w:rPr>
        <w:t>您</w:t>
      </w:r>
      <w:r>
        <w:rPr>
          <w:rFonts w:hint="eastAsia"/>
        </w:rPr>
        <w:t>已经对</w:t>
      </w:r>
      <w:proofErr w:type="spellStart"/>
      <w:r>
        <w:t>SimNow</w:t>
      </w:r>
      <w:proofErr w:type="spellEnd"/>
      <w:r>
        <w:t>的仿真测试环境足够熟悉后，可能已经做好了使用CTP柜台进行实盘交易的准备。</w:t>
      </w:r>
      <w:r>
        <w:rPr>
          <w:rFonts w:hint="eastAsia"/>
        </w:rPr>
        <w:t>对于</w:t>
      </w:r>
      <w:r>
        <w:t>CTP实盘交易：</w:t>
      </w:r>
    </w:p>
    <w:p w14:paraId="67492EC9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用户名和密码，就是</w:t>
      </w:r>
      <w:r w:rsidR="009D19B4">
        <w:rPr>
          <w:rFonts w:hint="eastAsia"/>
        </w:rPr>
        <w:t>您</w:t>
      </w:r>
      <w:r>
        <w:rPr>
          <w:rFonts w:hint="eastAsia"/>
        </w:rPr>
        <w:t>开户后直接拿到的信息</w:t>
      </w:r>
    </w:p>
    <w:p w14:paraId="7D94BD2B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经纪商编号和交易行情服务器地址，可以</w:t>
      </w:r>
      <w:proofErr w:type="gramStart"/>
      <w:r>
        <w:rPr>
          <w:rFonts w:hint="eastAsia"/>
        </w:rPr>
        <w:t>联系</w:t>
      </w:r>
      <w:r w:rsidR="009D19B4">
        <w:rPr>
          <w:rFonts w:hint="eastAsia"/>
        </w:rPr>
        <w:t>您</w:t>
      </w:r>
      <w:proofErr w:type="gramEnd"/>
      <w:r>
        <w:rPr>
          <w:rFonts w:hint="eastAsia"/>
        </w:rPr>
        <w:t>的客户经理获取</w:t>
      </w:r>
    </w:p>
    <w:p w14:paraId="4E2A06E4" w14:textId="77777777" w:rsidR="009E3E98" w:rsidRDefault="00F75D49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产品名称和授权编码，需要完成穿透式认证获取</w:t>
      </w:r>
    </w:p>
    <w:p w14:paraId="3D5744CD" w14:textId="77777777" w:rsidR="009E3E98" w:rsidRDefault="009E3E98" w:rsidP="007C64E5">
      <w:pPr>
        <w:pStyle w:val="2"/>
      </w:pPr>
      <w:r>
        <w:t>CTA回测</w:t>
      </w:r>
    </w:p>
    <w:p w14:paraId="57F73C7F" w14:textId="77777777" w:rsidR="009E3E98" w:rsidRDefault="009E3E98" w:rsidP="009E3E98">
      <w:r>
        <w:rPr>
          <w:rFonts w:hint="eastAsia"/>
        </w:rPr>
        <w:t>策略写好</w:t>
      </w:r>
      <w:r w:rsidR="00F75D49">
        <w:rPr>
          <w:rFonts w:hint="eastAsia"/>
        </w:rPr>
        <w:t>后，下一步就是</w:t>
      </w:r>
      <w:r>
        <w:rPr>
          <w:rFonts w:hint="eastAsia"/>
        </w:rPr>
        <w:t>回测：把历史上的价格数据（</w:t>
      </w:r>
      <w:r>
        <w:t>K线或者Tick），推送给策略去运行交易逻辑，并把策略产生的交易记录下来，</w:t>
      </w:r>
      <w:r w:rsidR="00F75D49">
        <w:rPr>
          <w:rFonts w:hint="eastAsia"/>
        </w:rPr>
        <w:t>然</w:t>
      </w:r>
      <w:r w:rsidR="00F75D49">
        <w:t>后分析</w:t>
      </w:r>
      <w:proofErr w:type="gramStart"/>
      <w:r w:rsidR="00F75D49">
        <w:t>这些回测的</w:t>
      </w:r>
      <w:proofErr w:type="gramEnd"/>
      <w:r w:rsidR="00F75D49">
        <w:t>交易记录，从而</w:t>
      </w:r>
      <w:r>
        <w:t>判断该策略的潜在盈利能力。</w:t>
      </w:r>
    </w:p>
    <w:p w14:paraId="42D8ADAD" w14:textId="77777777" w:rsidR="009E3E98" w:rsidRDefault="00C924F9" w:rsidP="009E3E98">
      <w:r>
        <w:rPr>
          <w:rFonts w:hint="eastAsia"/>
        </w:rPr>
        <w:t>在开始之前，先</w:t>
      </w:r>
      <w:r w:rsidR="009E3E98">
        <w:rPr>
          <w:rFonts w:hint="eastAsia"/>
        </w:rPr>
        <w:t>讲几个量化策略研究中（不管是否用</w:t>
      </w:r>
      <w:r w:rsidR="009E3E98">
        <w:t>vn.py</w:t>
      </w:r>
      <w:r w:rsidR="00F75D49">
        <w:t>）</w:t>
      </w:r>
      <w:r w:rsidR="009E3E98">
        <w:t>需要记住的重要原则：</w:t>
      </w:r>
    </w:p>
    <w:p w14:paraId="0D8BA203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有量化程序</w:t>
      </w:r>
      <w:proofErr w:type="gramStart"/>
      <w:r>
        <w:rPr>
          <w:rFonts w:hint="eastAsia"/>
        </w:rPr>
        <w:t>的回测功能</w:t>
      </w:r>
      <w:proofErr w:type="gramEnd"/>
      <w:r>
        <w:rPr>
          <w:rFonts w:hint="eastAsia"/>
        </w:rPr>
        <w:t>，永远都只能尽量接近实盘交易中的各项细节，而无法做到</w:t>
      </w:r>
      <w:r>
        <w:t>100%一样，关键点在于误差的大小（是否能容忍）；</w:t>
      </w:r>
    </w:p>
    <w:p w14:paraId="40D3109A" w14:textId="77777777" w:rsidR="009E3E98" w:rsidRDefault="00C924F9" w:rsidP="00301BBF">
      <w:pPr>
        <w:pStyle w:val="a3"/>
        <w:numPr>
          <w:ilvl w:val="0"/>
          <w:numId w:val="11"/>
        </w:numPr>
        <w:ind w:firstLineChars="0"/>
      </w:pPr>
      <w:proofErr w:type="gramStart"/>
      <w:r>
        <w:rPr>
          <w:rFonts w:hint="eastAsia"/>
        </w:rPr>
        <w:t>回测效果</w:t>
      </w:r>
      <w:proofErr w:type="gramEnd"/>
      <w:r>
        <w:rPr>
          <w:rFonts w:hint="eastAsia"/>
        </w:rPr>
        <w:t>好的策略，并不</w:t>
      </w:r>
      <w:r w:rsidR="009E3E98">
        <w:rPr>
          <w:rFonts w:hint="eastAsia"/>
        </w:rPr>
        <w:t>代表实盘交易就一定盈利，可能存在交易成本误差、参数过度拟合、</w:t>
      </w:r>
      <w:r w:rsidR="00F75D49">
        <w:rPr>
          <w:rFonts w:hint="eastAsia"/>
        </w:rPr>
        <w:t>策略</w:t>
      </w:r>
      <w:r w:rsidR="009E3E98">
        <w:rPr>
          <w:rFonts w:hint="eastAsia"/>
        </w:rPr>
        <w:t>逻辑有未来函数或者市场特征变化</w:t>
      </w:r>
      <w:r w:rsidR="009E3E98">
        <w:t>等原因；</w:t>
      </w:r>
    </w:p>
    <w:p w14:paraId="7C30B0AB" w14:textId="77777777" w:rsidR="009E3E98" w:rsidRDefault="009E3E98" w:rsidP="00301BBF">
      <w:pPr>
        <w:pStyle w:val="a3"/>
        <w:numPr>
          <w:ilvl w:val="0"/>
          <w:numId w:val="11"/>
        </w:numPr>
        <w:ind w:firstLineChars="0"/>
      </w:pPr>
      <w:proofErr w:type="gramStart"/>
      <w:r>
        <w:rPr>
          <w:rFonts w:hint="eastAsia"/>
        </w:rPr>
        <w:t>回测效果烂</w:t>
      </w:r>
      <w:proofErr w:type="gramEnd"/>
      <w:r>
        <w:rPr>
          <w:rFonts w:hint="eastAsia"/>
        </w:rPr>
        <w:t>的策略，实盘交易基本可以保证会更烂，绝对不要</w:t>
      </w:r>
      <w:r w:rsidR="00F75D49">
        <w:rPr>
          <w:rFonts w:hint="eastAsia"/>
        </w:rPr>
        <w:t>抱</w:t>
      </w:r>
      <w:r>
        <w:rPr>
          <w:rFonts w:hint="eastAsia"/>
        </w:rPr>
        <w:t>有侥幸心理。</w:t>
      </w:r>
    </w:p>
    <w:p w14:paraId="72F69052" w14:textId="77777777" w:rsidR="009E3E98" w:rsidRDefault="009E3E98" w:rsidP="00B77F45">
      <w:pPr>
        <w:pStyle w:val="3"/>
      </w:pPr>
      <w:r w:rsidRPr="00670B0C">
        <w:rPr>
          <w:rFonts w:hint="eastAsia"/>
        </w:rPr>
        <w:t>获取行情数据</w:t>
      </w:r>
    </w:p>
    <w:p w14:paraId="780B91E5" w14:textId="77777777" w:rsidR="009E3E98" w:rsidRDefault="009E3E98" w:rsidP="009E3E98">
      <w:r>
        <w:rPr>
          <w:rFonts w:hint="eastAsia"/>
        </w:rPr>
        <w:t>要跑历史数据回测，第一步就是要先准备好历史数据。以国内期货数据为例，v</w:t>
      </w:r>
      <w:r>
        <w:t>n.py默认</w:t>
      </w:r>
      <w:r>
        <w:rPr>
          <w:rFonts w:hint="eastAsia"/>
        </w:rPr>
        <w:t>使用米筐的</w:t>
      </w:r>
      <w:proofErr w:type="spellStart"/>
      <w:r>
        <w:t>RQData</w:t>
      </w:r>
      <w:proofErr w:type="spellEnd"/>
      <w:r>
        <w:t>来下载获取。</w:t>
      </w:r>
    </w:p>
    <w:p w14:paraId="6EE904FC" w14:textId="77777777" w:rsidR="009E3E98" w:rsidRDefault="009E3E98" w:rsidP="009E3E98">
      <w:proofErr w:type="spellStart"/>
      <w:r>
        <w:t>RQData</w:t>
      </w:r>
      <w:proofErr w:type="spellEnd"/>
      <w:r>
        <w:t>目前提供30天的免费试用</w:t>
      </w:r>
      <w:r w:rsidR="00F75D49">
        <w:rPr>
          <w:rFonts w:hint="eastAsia"/>
        </w:rPr>
        <w:t>期</w:t>
      </w:r>
      <w:r>
        <w:t>，网站申请非常方便。</w:t>
      </w:r>
    </w:p>
    <w:p w14:paraId="7C712F0E" w14:textId="77777777" w:rsidR="009E3E98" w:rsidRDefault="009E3E98" w:rsidP="009E3E98">
      <w:r>
        <w:rPr>
          <w:rFonts w:hint="eastAsia"/>
        </w:rPr>
        <w:t>申请成功后，运行</w:t>
      </w:r>
      <w:r>
        <w:t>VN Trader，在主界面顶部的菜单栏，</w:t>
      </w:r>
      <w:r>
        <w:rPr>
          <w:rFonts w:hint="eastAsia"/>
        </w:rPr>
        <w:t>选择</w:t>
      </w:r>
      <w:r>
        <w:t>“配置”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打开</w:t>
      </w:r>
      <w:r>
        <w:t>VN Trader的全局配置对话框。</w:t>
      </w:r>
      <w:r>
        <w:rPr>
          <w:rFonts w:hint="eastAsia"/>
        </w:rPr>
        <w:t>将之前已经准备好的</w:t>
      </w:r>
      <w:proofErr w:type="spellStart"/>
      <w:r>
        <w:t>RQData</w:t>
      </w:r>
      <w:proofErr w:type="spellEnd"/>
      <w:r>
        <w:t>用户名和密码，分别填入到</w:t>
      </w:r>
      <w:proofErr w:type="spellStart"/>
      <w:r>
        <w:t>rqdata.username</w:t>
      </w:r>
      <w:proofErr w:type="spellEnd"/>
      <w:r>
        <w:t>和</w:t>
      </w:r>
      <w:proofErr w:type="spellStart"/>
      <w:r>
        <w:t>rqdata.password</w:t>
      </w:r>
      <w:proofErr w:type="spellEnd"/>
      <w:r>
        <w:t>两个字段中，然后点击“确定”按钮，弹出</w:t>
      </w:r>
      <w:proofErr w:type="gramStart"/>
      <w:r>
        <w:t>提示重</w:t>
      </w:r>
      <w:proofErr w:type="gramEnd"/>
      <w:r>
        <w:t>启的对话框。</w:t>
      </w:r>
    </w:p>
    <w:p w14:paraId="1D272180" w14:textId="77777777" w:rsidR="009E3E98" w:rsidRDefault="009E3E98" w:rsidP="009E3E98">
      <w:r>
        <w:rPr>
          <w:rFonts w:hint="eastAsia"/>
        </w:rPr>
        <w:t>此时即可关闭</w:t>
      </w:r>
      <w:r>
        <w:t>VN Trader并重启</w:t>
      </w:r>
      <w:r w:rsidR="00C924F9">
        <w:t>。</w:t>
      </w:r>
      <w:r w:rsidR="00C924F9">
        <w:rPr>
          <w:rFonts w:hint="eastAsia"/>
        </w:rPr>
        <w:t>重启后</w:t>
      </w:r>
      <w:r>
        <w:t>点击菜单栏“功能 - CTA回测”，启动接下来要用到的CTA</w:t>
      </w:r>
      <w:proofErr w:type="gramStart"/>
      <w:r>
        <w:t>策略回测图形</w:t>
      </w:r>
      <w:proofErr w:type="gramEnd"/>
      <w:r>
        <w:t>界面。</w:t>
      </w:r>
      <w:r>
        <w:rPr>
          <w:rFonts w:hint="eastAsia"/>
        </w:rPr>
        <w:t>如果上一步的</w:t>
      </w:r>
      <w:proofErr w:type="spellStart"/>
      <w:r>
        <w:t>RQData</w:t>
      </w:r>
      <w:proofErr w:type="spellEnd"/>
      <w:r>
        <w:t>账号密码配置正确，此时可以在中间底部的日志输出框中看到“</w:t>
      </w:r>
      <w:proofErr w:type="spellStart"/>
      <w:r>
        <w:t>RQData</w:t>
      </w:r>
      <w:proofErr w:type="spellEnd"/>
      <w:r>
        <w:t>数据接口初始化成功”的信息。如果没有</w:t>
      </w:r>
      <w:r w:rsidR="00627895">
        <w:rPr>
          <w:rFonts w:hint="eastAsia"/>
        </w:rPr>
        <w:t>看到</w:t>
      </w:r>
      <w:r>
        <w:t>就说明配置有问题，回去重来吧。</w:t>
      </w:r>
    </w:p>
    <w:p w14:paraId="013CF742" w14:textId="77777777" w:rsidR="00F75D49" w:rsidRPr="00BB441D" w:rsidRDefault="00F75D49" w:rsidP="00F75D49">
      <w:r>
        <w:rPr>
          <w:noProof/>
        </w:rPr>
        <w:lastRenderedPageBreak/>
        <w:drawing>
          <wp:inline distT="0" distB="0" distL="0" distR="0" wp14:anchorId="3F46EF5E" wp14:editId="1F59C4CA">
            <wp:extent cx="3589331" cy="1348857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89331" cy="134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64498" w14:textId="77777777" w:rsidR="009E3E98" w:rsidRDefault="009E3E98" w:rsidP="009E3E98">
      <w:r>
        <w:rPr>
          <w:noProof/>
        </w:rPr>
        <w:drawing>
          <wp:inline distT="0" distB="0" distL="0" distR="0" wp14:anchorId="51DF327A" wp14:editId="7AA05BE4">
            <wp:extent cx="5112385" cy="2742565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2385" cy="274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235BE" w14:textId="77777777" w:rsidR="009E3E98" w:rsidRDefault="009E3E98" w:rsidP="009E3E98">
      <w:r>
        <w:rPr>
          <w:rFonts w:hint="eastAsia"/>
        </w:rPr>
        <w:t>窗口左上方的一系列编辑框和下拉框，用来控制和</w:t>
      </w:r>
      <w:proofErr w:type="gramStart"/>
      <w:r>
        <w:rPr>
          <w:rFonts w:hint="eastAsia"/>
        </w:rPr>
        <w:t>管理回测功能</w:t>
      </w:r>
      <w:proofErr w:type="gramEnd"/>
      <w:r>
        <w:rPr>
          <w:rFonts w:hint="eastAsia"/>
        </w:rPr>
        <w:t>。在本地代码编辑框中输入</w:t>
      </w:r>
      <w:r>
        <w:t>IF2001.CFFEX，K线周期选择1m（即1分钟K线），然后选择要下载数据的开始日期和结束日期，点击“下载数据”按钮。</w:t>
      </w:r>
    </w:p>
    <w:p w14:paraId="173473AF" w14:textId="77777777" w:rsidR="009E3E98" w:rsidRDefault="009E3E98" w:rsidP="009E3E98">
      <w:r>
        <w:rPr>
          <w:rFonts w:hint="eastAsia"/>
        </w:rPr>
        <w:t>此时</w:t>
      </w:r>
      <w:proofErr w:type="spellStart"/>
      <w:r>
        <w:t>CtaBacktester</w:t>
      </w:r>
      <w:proofErr w:type="spellEnd"/>
      <w:r>
        <w:t>模块就会自动从</w:t>
      </w:r>
      <w:proofErr w:type="spellStart"/>
      <w:r>
        <w:t>RQData</w:t>
      </w:r>
      <w:proofErr w:type="spellEnd"/>
      <w:r>
        <w:t>服务器下载历史数据，</w:t>
      </w:r>
      <w:r>
        <w:rPr>
          <w:rFonts w:hint="eastAsia"/>
        </w:rPr>
        <w:t>在</w:t>
      </w:r>
      <w:r>
        <w:t>完成数据结构转化后插入到VN Trader的数据库中（默认使用SQLite，数据文件位于.</w:t>
      </w:r>
      <w:proofErr w:type="spellStart"/>
      <w:r>
        <w:t>vntrader</w:t>
      </w:r>
      <w:proofErr w:type="spellEnd"/>
      <w:r>
        <w:t>目录下的</w:t>
      </w:r>
      <w:proofErr w:type="spellStart"/>
      <w:r>
        <w:t>database.db</w:t>
      </w:r>
      <w:proofErr w:type="spellEnd"/>
      <w:r>
        <w:t>），下载完成后同样会在日志输出框中看到相应信息</w:t>
      </w:r>
      <w:r w:rsidR="00F75D49">
        <w:t>。</w:t>
      </w:r>
    </w:p>
    <w:p w14:paraId="5246BE80" w14:textId="77777777" w:rsidR="00FE7BA1" w:rsidRDefault="00524BAE" w:rsidP="006108D6">
      <w:pPr>
        <w:pStyle w:val="1"/>
      </w:pPr>
      <w:r w:rsidRPr="00524BAE">
        <w:t>VN Trader分析</w:t>
      </w:r>
    </w:p>
    <w:p w14:paraId="7F07265A" w14:textId="77777777" w:rsidR="00524BAE" w:rsidRDefault="00524BAE" w:rsidP="00524BAE">
      <w:r>
        <w:rPr>
          <w:rFonts w:hint="eastAsia"/>
        </w:rPr>
        <w:t>对应《</w:t>
      </w:r>
      <w:r w:rsidRPr="00E27598">
        <w:t>Python量化交易从入门到实战</w:t>
      </w:r>
      <w:r>
        <w:t>》</w:t>
      </w:r>
      <w:r>
        <w:rPr>
          <w:rFonts w:hint="eastAsia"/>
        </w:rPr>
        <w:t>的第16章。</w:t>
      </w:r>
    </w:p>
    <w:p w14:paraId="505737CA" w14:textId="77777777" w:rsidR="007F137E" w:rsidRDefault="007F137E" w:rsidP="007F137E">
      <w:r>
        <w:t>有了前面的基础，就可以</w:t>
      </w:r>
      <w:r w:rsidRPr="00E81D93">
        <w:t>直接从VN Trader开始分析</w:t>
      </w:r>
      <w:r>
        <w:rPr>
          <w:rFonts w:hint="eastAsia"/>
        </w:rPr>
        <w:t>v</w:t>
      </w:r>
      <w:r>
        <w:t>n.py的源代码了</w:t>
      </w:r>
      <w:r w:rsidRPr="00E81D93">
        <w:t>。</w:t>
      </w:r>
    </w:p>
    <w:p w14:paraId="3D042C35" w14:textId="77777777" w:rsidR="007F137E" w:rsidRPr="00E81D93" w:rsidRDefault="007F137E" w:rsidP="007F137E">
      <w:r>
        <w:t>本章是对VN Trader的初步分析，服务于“</w:t>
      </w:r>
      <w:r>
        <w:rPr>
          <w:rFonts w:hint="eastAsia"/>
        </w:rPr>
        <w:t>理清v</w:t>
      </w:r>
      <w:r>
        <w:t>n.py整体架构”的目标</w:t>
      </w:r>
      <w:r w:rsidR="008D69FC">
        <w:t>，</w:t>
      </w:r>
      <w:r>
        <w:t>我们将在</w:t>
      </w:r>
      <w:r w:rsidR="008D69FC">
        <w:rPr>
          <w:rFonts w:hint="eastAsia"/>
        </w:rPr>
        <w:t>本文档</w:t>
      </w:r>
      <w:r>
        <w:t>第二部分对VN Trader进行</w:t>
      </w:r>
      <w:r>
        <w:rPr>
          <w:rFonts w:hint="eastAsia"/>
        </w:rPr>
        <w:t>深入</w:t>
      </w:r>
      <w:r>
        <w:t>分析。</w:t>
      </w:r>
    </w:p>
    <w:p w14:paraId="7EE85B2A" w14:textId="41793DD0" w:rsidR="009D1DD2" w:rsidRDefault="009D1DD2" w:rsidP="009D1DD2">
      <w:r>
        <w:rPr>
          <w:rFonts w:hint="eastAsia"/>
        </w:rPr>
        <w:t>本章学习方法：按教材学习，</w:t>
      </w:r>
      <w:r w:rsidR="00F035FB">
        <w:rPr>
          <w:rFonts w:hint="eastAsia"/>
        </w:rPr>
        <w:t>本文档没有补充</w:t>
      </w:r>
      <w:r w:rsidR="00FA7D44">
        <w:rPr>
          <w:rFonts w:hint="eastAsia"/>
        </w:rPr>
        <w:t>更多</w:t>
      </w:r>
      <w:r w:rsidR="00F035FB">
        <w:rPr>
          <w:rFonts w:hint="eastAsia"/>
        </w:rPr>
        <w:t>内容</w:t>
      </w:r>
      <w:r>
        <w:rPr>
          <w:rFonts w:hint="eastAsia"/>
        </w:rPr>
        <w:t>。</w:t>
      </w:r>
    </w:p>
    <w:p w14:paraId="6420AF57" w14:textId="77777777" w:rsidR="007F137E" w:rsidRDefault="007F137E" w:rsidP="007C64E5">
      <w:pPr>
        <w:pStyle w:val="2"/>
      </w:pPr>
      <w:r>
        <w:t>主引擎</w:t>
      </w:r>
    </w:p>
    <w:p w14:paraId="54F37E63" w14:textId="77777777" w:rsidR="007F137E" w:rsidRDefault="007F137E" w:rsidP="00B77F45">
      <w:pPr>
        <w:pStyle w:val="3"/>
      </w:pPr>
      <w:bookmarkStart w:id="2" w:name="_Toc56442253"/>
      <w:r>
        <w:rPr>
          <w:rFonts w:hint="eastAsia"/>
        </w:rPr>
        <w:t>v</w:t>
      </w:r>
      <w:r>
        <w:t>n.py体系结构</w:t>
      </w:r>
      <w:bookmarkEnd w:id="2"/>
    </w:p>
    <w:p w14:paraId="1C447761" w14:textId="77777777" w:rsidR="007F137E" w:rsidRPr="005C0354" w:rsidRDefault="007F137E" w:rsidP="007F137E">
      <w:pPr>
        <w:rPr>
          <w:color w:val="FF0000"/>
        </w:rPr>
      </w:pPr>
      <w:r w:rsidRPr="005C0354">
        <w:rPr>
          <w:rFonts w:hint="eastAsia"/>
          <w:color w:val="FF0000"/>
        </w:rPr>
        <w:t>注：本小节</w:t>
      </w:r>
      <w:r w:rsidR="00627895">
        <w:rPr>
          <w:rFonts w:hint="eastAsia"/>
          <w:color w:val="FF0000"/>
        </w:rPr>
        <w:t>内容教材中也有</w:t>
      </w:r>
      <w:r w:rsidR="00F802C6">
        <w:rPr>
          <w:rFonts w:hint="eastAsia"/>
          <w:color w:val="FF0000"/>
        </w:rPr>
        <w:t>。因为这一小节太重要，所以复制过来</w:t>
      </w:r>
      <w:r w:rsidRPr="005C0354">
        <w:rPr>
          <w:rFonts w:hint="eastAsia"/>
          <w:color w:val="FF0000"/>
        </w:rPr>
        <w:t>供不方便买书的同学参考。</w:t>
      </w:r>
    </w:p>
    <w:p w14:paraId="09A48ECC" w14:textId="77777777" w:rsidR="007F137E" w:rsidRDefault="007F137E" w:rsidP="007F137E">
      <w:r>
        <w:rPr>
          <w:rFonts w:hint="eastAsia"/>
        </w:rPr>
        <w:t>分层是解决复杂编程问题的常用方法，将不同的功能放在不同的层次上。每个层次上的模块只调用下层功能，并对上层提供接口。v</w:t>
      </w:r>
      <w:r>
        <w:t>n.py的体系结构分为三层，</w:t>
      </w:r>
      <w:r>
        <w:rPr>
          <w:rFonts w:hint="eastAsia"/>
        </w:rPr>
        <w:t>自上至下分别是：应用层、引擎层和接口</w:t>
      </w:r>
      <w:r>
        <w:rPr>
          <w:rFonts w:hint="eastAsia"/>
        </w:rPr>
        <w:lastRenderedPageBreak/>
        <w:t>层，如图16-1所示</w:t>
      </w:r>
      <w:r>
        <w:t>。</w:t>
      </w:r>
    </w:p>
    <w:p w14:paraId="0906D153" w14:textId="77777777" w:rsidR="007F137E" w:rsidRPr="00D033C2" w:rsidRDefault="007F137E" w:rsidP="007F137E">
      <w:pPr>
        <w:pStyle w:val="ad"/>
      </w:pPr>
      <w:r w:rsidRPr="00D033C2">
        <w:object w:dxaOrig="10717" w:dyaOrig="5581" w14:anchorId="74F23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5pt;height:206pt" o:ole="">
            <v:imagedata r:id="rId10" o:title=""/>
          </v:shape>
          <o:OLEObject Type="Embed" ProgID="Visio.Drawing.15" ShapeID="_x0000_i1025" DrawAspect="Content" ObjectID="_1695718033" r:id="rId11"/>
        </w:object>
      </w:r>
    </w:p>
    <w:p w14:paraId="65990CE1" w14:textId="77777777" w:rsidR="007F137E" w:rsidRPr="00675753" w:rsidRDefault="007F137E" w:rsidP="007F137E">
      <w:pPr>
        <w:pStyle w:val="ad"/>
      </w:pPr>
      <w:r>
        <w:rPr>
          <w:rFonts w:hint="eastAsia"/>
        </w:rPr>
        <w:t>图16-1</w:t>
      </w:r>
      <w:r>
        <w:t xml:space="preserve">  </w:t>
      </w:r>
      <w:r>
        <w:rPr>
          <w:rFonts w:hint="eastAsia"/>
        </w:rPr>
        <w:t>v</w:t>
      </w:r>
      <w:r>
        <w:t>n.py的体系结构</w:t>
      </w:r>
    </w:p>
    <w:p w14:paraId="3B9008A1" w14:textId="77777777" w:rsidR="007F137E" w:rsidRDefault="007F137E" w:rsidP="007F137E">
      <w:r>
        <w:rPr>
          <w:rFonts w:hint="eastAsia"/>
        </w:rPr>
        <w:t>接口</w:t>
      </w:r>
      <w:proofErr w:type="gramStart"/>
      <w:r>
        <w:rPr>
          <w:rFonts w:hint="eastAsia"/>
        </w:rPr>
        <w:t>层负责</w:t>
      </w:r>
      <w:proofErr w:type="gramEnd"/>
      <w:r>
        <w:rPr>
          <w:rFonts w:hint="eastAsia"/>
        </w:rPr>
        <w:t>对接行情和交易API，将行情数据推送到系统，发送交易指令(如下单、数据请求)等。按照v</w:t>
      </w:r>
      <w:r>
        <w:t>n.py</w:t>
      </w:r>
      <w:proofErr w:type="gramStart"/>
      <w:r>
        <w:rPr>
          <w:rFonts w:hint="eastAsia"/>
        </w:rPr>
        <w:t>官网的</w:t>
      </w:r>
      <w:proofErr w:type="gramEnd"/>
      <w:r>
        <w:rPr>
          <w:rFonts w:hint="eastAsia"/>
        </w:rPr>
        <w:t>说法，v</w:t>
      </w:r>
      <w:r>
        <w:t>n.py</w:t>
      </w:r>
      <w:r>
        <w:rPr>
          <w:rFonts w:hint="eastAsia"/>
        </w:rPr>
        <w:t>目前支持CTP、中泰XTP等超过30种交易接口。v</w:t>
      </w:r>
      <w:r>
        <w:t>n.py</w:t>
      </w:r>
      <w:r>
        <w:rPr>
          <w:rFonts w:hint="eastAsia"/>
        </w:rPr>
        <w:t>的底层接口程序在</w:t>
      </w:r>
      <w:r w:rsidRPr="00D24F1A">
        <w:t>D:\</w:t>
      </w:r>
      <w:r w:rsidR="005A4161">
        <w:t>vnpy220</w:t>
      </w:r>
      <w:r w:rsidRPr="00D24F1A">
        <w:t>\vnpy\api</w:t>
      </w:r>
      <w:r>
        <w:rPr>
          <w:rFonts w:hint="eastAsia"/>
        </w:rPr>
        <w:t>目录下，每个子目录对应一种接口。</w:t>
      </w:r>
    </w:p>
    <w:p w14:paraId="1FA7C9C1" w14:textId="77777777" w:rsidR="007F137E" w:rsidRDefault="007F137E" w:rsidP="007F137E">
      <w:r>
        <w:rPr>
          <w:rFonts w:hint="eastAsia"/>
        </w:rPr>
        <w:t>引擎层包括主引擎中的事件引擎和功能引擎等公共引擎，还包括CTA回测、CTA策略等专用引擎。向下对接各种交易接口，向上服务于各种上层应用。中层引擎将系统的各个组成部分结合成一个有机整体。除各类引擎外，数据库管理器为系统提供基础的数据存储功能，被各个引擎所调用。在v</w:t>
      </w:r>
      <w:r>
        <w:t>n.py</w:t>
      </w:r>
      <w:r>
        <w:rPr>
          <w:rFonts w:hint="eastAsia"/>
        </w:rPr>
        <w:t>的早期版本中，数据库管理器被实现为数据库引擎，也在引擎层与其他引擎并列，但这样就形成了同层之间的调用，会造成层次关系的混乱。现在将其实现为公共的数据库管理器模块，可以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是处于引擎层底部的一个子层，为所有引擎提供服务。</w:t>
      </w:r>
    </w:p>
    <w:p w14:paraId="02F3AC9C" w14:textId="77777777" w:rsidR="007F137E" w:rsidRDefault="007F137E" w:rsidP="007F137E">
      <w:r>
        <w:rPr>
          <w:rFonts w:hint="eastAsia"/>
        </w:rPr>
        <w:t>在引擎层，</w:t>
      </w:r>
      <w:r>
        <w:t>主引擎是整个系统的核心，</w:t>
      </w:r>
      <w:r>
        <w:rPr>
          <w:rFonts w:hint="eastAsia"/>
        </w:rPr>
        <w:t>而事件引擎又是主引擎乃至整个</w:t>
      </w:r>
      <w:r>
        <w:t>vn.py的核心组件，也是大多数交易系统</w:t>
      </w:r>
      <w:proofErr w:type="gramStart"/>
      <w:r>
        <w:t>或回测引擎</w:t>
      </w:r>
      <w:proofErr w:type="gramEnd"/>
      <w:r>
        <w:t>、甚至大多数交互程序的设计基础。</w:t>
      </w:r>
      <w:r>
        <w:rPr>
          <w:rFonts w:hint="eastAsia"/>
        </w:rPr>
        <w:t>本节介绍主引擎，事件引擎将在</w:t>
      </w:r>
      <w:r w:rsidR="00F802C6">
        <w:rPr>
          <w:rFonts w:hint="eastAsia"/>
        </w:rPr>
        <w:t>教材</w:t>
      </w:r>
      <w:r>
        <w:rPr>
          <w:rFonts w:hint="eastAsia"/>
        </w:rPr>
        <w:t>18</w:t>
      </w:r>
      <w:r>
        <w:t>.1</w:t>
      </w:r>
      <w:r>
        <w:rPr>
          <w:rFonts w:hint="eastAsia"/>
        </w:rPr>
        <w:t>节介绍。</w:t>
      </w:r>
    </w:p>
    <w:p w14:paraId="593198B0" w14:textId="77777777" w:rsidR="007F137E" w:rsidRDefault="007F137E" w:rsidP="007F137E">
      <w:r>
        <w:rPr>
          <w:rFonts w:hint="eastAsia"/>
        </w:rPr>
        <w:t>应用层至少包含GUI图形界面模块VN</w:t>
      </w:r>
      <w:r>
        <w:t xml:space="preserve"> </w:t>
      </w:r>
      <w:r>
        <w:rPr>
          <w:rFonts w:hint="eastAsia"/>
        </w:rPr>
        <w:t>Trader，其他可选的上层应用包括CTA回测、CTA策略、数据管理、价差套利、算法交易、期权策略、脚本策略</w:t>
      </w:r>
      <w:r w:rsidRPr="009033DF">
        <w:rPr>
          <w:rFonts w:hint="eastAsia"/>
        </w:rPr>
        <w:t>、交易风险管理、投资组合模块和</w:t>
      </w:r>
      <w:r w:rsidRPr="009033DF">
        <w:t>RPC服务模块</w:t>
      </w:r>
      <w:r>
        <w:rPr>
          <w:rFonts w:hint="eastAsia"/>
        </w:rPr>
        <w:t>等。这些应用是系统与用户的接口，为用户直接提供功能。</w:t>
      </w:r>
    </w:p>
    <w:p w14:paraId="5EBB84BC" w14:textId="77777777" w:rsidR="00FE7BA1" w:rsidRPr="009C77C1" w:rsidRDefault="00CE7374" w:rsidP="006108D6">
      <w:pPr>
        <w:pStyle w:val="1"/>
      </w:pPr>
      <w:r w:rsidRPr="00CE7374">
        <w:t>数据库操作</w:t>
      </w:r>
    </w:p>
    <w:p w14:paraId="5AE0073F" w14:textId="77777777" w:rsidR="00CE7374" w:rsidRDefault="00CE7374" w:rsidP="00CE7374">
      <w:r>
        <w:rPr>
          <w:rFonts w:hint="eastAsia"/>
        </w:rPr>
        <w:t>对应《</w:t>
      </w:r>
      <w:r w:rsidRPr="00E27598">
        <w:t>Python量化交易从入门到实战</w:t>
      </w:r>
      <w:r>
        <w:t>》</w:t>
      </w:r>
      <w:r>
        <w:rPr>
          <w:rFonts w:hint="eastAsia"/>
        </w:rPr>
        <w:t>的第17章。</w:t>
      </w:r>
    </w:p>
    <w:p w14:paraId="3D9A5266" w14:textId="77777777" w:rsidR="00E2639A" w:rsidRDefault="00E2639A" w:rsidP="00E2639A">
      <w:bookmarkStart w:id="3" w:name="_Toc56442283"/>
      <w:r>
        <w:rPr>
          <w:rFonts w:hint="eastAsia"/>
        </w:rPr>
        <w:t>正如教材中所预言：“数据管理作为发展中的功能，在后续的版本中很可能会不断优化，当读者阅读本书时，数据管理功能很可能已经不是现在的样子。”</w:t>
      </w:r>
    </w:p>
    <w:p w14:paraId="6457E480" w14:textId="77777777" w:rsidR="00E2639A" w:rsidRDefault="00E2639A" w:rsidP="00E2639A">
      <w:r>
        <w:rPr>
          <w:rFonts w:hint="eastAsia"/>
        </w:rPr>
        <w:t>本章学习方法：</w:t>
      </w:r>
    </w:p>
    <w:p w14:paraId="1AE5ED5A" w14:textId="77777777" w:rsidR="00E2639A" w:rsidRDefault="00E2639A" w:rsidP="00E2639A">
      <w:r>
        <w:rPr>
          <w:rFonts w:hint="eastAsia"/>
        </w:rPr>
        <w:t>如果使用</w:t>
      </w:r>
      <w:r w:rsidRPr="0074147A">
        <w:t>vn.py 2.1.4</w:t>
      </w:r>
      <w:r>
        <w:rPr>
          <w:rFonts w:hint="eastAsia"/>
        </w:rPr>
        <w:t>，可以教材为主线进行学习，同时对照参考</w:t>
      </w:r>
      <w:r w:rsidRPr="0074147A">
        <w:t>《vn.py 2.1.4源代码深入分析》</w:t>
      </w:r>
      <w:r>
        <w:t>。</w:t>
      </w:r>
    </w:p>
    <w:p w14:paraId="01CF49ED" w14:textId="4959B5A9" w:rsidR="00E2639A" w:rsidRDefault="00E2639A" w:rsidP="00E2639A">
      <w:r>
        <w:rPr>
          <w:rFonts w:hint="eastAsia"/>
        </w:rPr>
        <w:t>从</w:t>
      </w:r>
      <w:r>
        <w:t>vn.py的2.1.9版本</w:t>
      </w:r>
      <w:r>
        <w:rPr>
          <w:rFonts w:hint="eastAsia"/>
        </w:rPr>
        <w:t>开始</w:t>
      </w:r>
      <w:r>
        <w:t>重构了数据库管理模块。</w:t>
      </w:r>
      <w:r>
        <w:rPr>
          <w:rFonts w:hint="eastAsia"/>
        </w:rPr>
        <w:t>如果使用</w:t>
      </w:r>
      <w:r w:rsidRPr="0074147A">
        <w:t>vn.py</w:t>
      </w:r>
      <w:r>
        <w:rPr>
          <w:rFonts w:hint="eastAsia"/>
        </w:rPr>
        <w:t>的最新版本，由于本部分功能</w:t>
      </w:r>
      <w:r>
        <w:rPr>
          <w:rFonts w:hint="eastAsia"/>
        </w:rPr>
        <w:lastRenderedPageBreak/>
        <w:t>变化较大，可按照</w:t>
      </w:r>
      <w:r w:rsidR="00FA7D44">
        <w:rPr>
          <w:rFonts w:hint="eastAsia"/>
        </w:rPr>
        <w:t>本文档</w:t>
      </w:r>
      <w:r>
        <w:rPr>
          <w:rFonts w:hint="eastAsia"/>
        </w:rPr>
        <w:t>进行学习</w:t>
      </w:r>
      <w:r>
        <w:t>。</w:t>
      </w:r>
      <w:r>
        <w:rPr>
          <w:rFonts w:hint="eastAsia"/>
        </w:rPr>
        <w:t>本文档复制了教材对应章节的完整结构，并进行了改进和补充。</w:t>
      </w:r>
    </w:p>
    <w:p w14:paraId="0853AD5E" w14:textId="77777777" w:rsidR="00E2639A" w:rsidRPr="00C429A2" w:rsidRDefault="00E2639A" w:rsidP="00E2639A">
      <w:r>
        <w:rPr>
          <w:rFonts w:hint="eastAsia"/>
        </w:rPr>
        <w:t>如果条件允许，建议使用新版本软件进行学习。老版本的数据库管理是新功能，体系结构不合理，程序很绕，不容易看懂。大道至简，新版本在功能增强的基础上程序更加简单清晰，不但执行速度快，程序读起来也更容易。</w:t>
      </w:r>
    </w:p>
    <w:bookmarkEnd w:id="3"/>
    <w:p w14:paraId="787F101E" w14:textId="77777777" w:rsidR="00E2639A" w:rsidRPr="00E2639A" w:rsidRDefault="00E2639A" w:rsidP="00770C5D"/>
    <w:p w14:paraId="5F82EBC1" w14:textId="77777777" w:rsidR="00770C5D" w:rsidRDefault="00770C5D" w:rsidP="00770C5D">
      <w:r>
        <w:rPr>
          <w:rFonts w:hint="eastAsia"/>
        </w:rPr>
        <w:t>交易平台离不开行情数据。回测时需要回放历史数据，实盘时除了接收实时行情外，也需要回放一定数量的历史数据。本书不是介绍交易本身的书籍，作为技术书籍，本章以数据库为核心，对行情数据的处理进行介绍。因此本章称为“数据库操作”，淡化行情的概念。</w:t>
      </w:r>
    </w:p>
    <w:p w14:paraId="3C9B2C39" w14:textId="77777777" w:rsidR="00770C5D" w:rsidRDefault="00770C5D" w:rsidP="00770C5D">
      <w:r>
        <w:rPr>
          <w:rFonts w:hint="eastAsia"/>
        </w:rPr>
        <w:t>vn.py默认从</w:t>
      </w:r>
      <w:proofErr w:type="spellStart"/>
      <w:r w:rsidRPr="00D22729">
        <w:t>ricequant</w:t>
      </w:r>
      <w:proofErr w:type="spellEnd"/>
      <w:r>
        <w:t>(</w:t>
      </w:r>
      <w:r w:rsidRPr="00D22729">
        <w:t>米筐</w:t>
      </w:r>
      <w:r>
        <w:rPr>
          <w:rFonts w:hint="eastAsia"/>
        </w:rPr>
        <w:t>)</w:t>
      </w:r>
      <w:r>
        <w:t>下载行情数据，</w:t>
      </w:r>
      <w:r>
        <w:rPr>
          <w:rFonts w:hint="eastAsia"/>
        </w:rPr>
        <w:t>也可以从CSV格式的行情数据文件中提取数据。获得的行情数据被存储到数据库中，需要时取出使用。关于行情数据是放在数据库中还是放在文件中好？这个问题历来有争论。具体到v</w:t>
      </w:r>
      <w:r>
        <w:t>n.py</w:t>
      </w:r>
      <w:r>
        <w:rPr>
          <w:rFonts w:hint="eastAsia"/>
        </w:rPr>
        <w:t>这个应用场合，只保存部分合约、部分周期、部分时段的行情数据，使用数据库是恰当的。</w:t>
      </w:r>
    </w:p>
    <w:p w14:paraId="27FC49C5" w14:textId="77777777" w:rsidR="00770C5D" w:rsidRDefault="00770C5D" w:rsidP="00770C5D">
      <w:pPr>
        <w:pStyle w:val="2"/>
        <w:ind w:leftChars="0" w:left="567" w:firstLineChars="0" w:firstLine="0"/>
      </w:pPr>
      <w:bookmarkStart w:id="4" w:name="_Toc56442271"/>
      <w:r>
        <w:rPr>
          <w:rFonts w:hint="eastAsia"/>
        </w:rPr>
        <w:t>vn.py</w:t>
      </w:r>
      <w:r>
        <w:t>支持的数据库</w:t>
      </w:r>
      <w:bookmarkEnd w:id="4"/>
    </w:p>
    <w:p w14:paraId="14A6D3D9" w14:textId="77777777" w:rsidR="00770C5D" w:rsidRDefault="00770C5D" w:rsidP="00770C5D">
      <w:r>
        <w:rPr>
          <w:rFonts w:hint="eastAsia"/>
        </w:rPr>
        <w:t>vn.py既支持SQL数据库，包括</w:t>
      </w:r>
      <w:r>
        <w:t>SQLite、MySQL</w:t>
      </w:r>
      <w:r>
        <w:rPr>
          <w:rFonts w:hint="eastAsia"/>
        </w:rPr>
        <w:t>和</w:t>
      </w:r>
      <w:r>
        <w:t>PostgreSQL，</w:t>
      </w:r>
      <w:r>
        <w:rPr>
          <w:rFonts w:hint="eastAsia"/>
        </w:rPr>
        <w:t>也支持NoSQL数据库，包括</w:t>
      </w:r>
      <w:r>
        <w:t>MongoDB。</w:t>
      </w:r>
    </w:p>
    <w:p w14:paraId="5F19F808" w14:textId="3E25463E" w:rsidR="00316938" w:rsidRDefault="00316938" w:rsidP="00316938">
      <w:bookmarkStart w:id="5" w:name="_Toc56442272"/>
      <w:r>
        <w:rPr>
          <w:rFonts w:hint="eastAsia"/>
        </w:rPr>
        <w:t>教材编写时</w:t>
      </w:r>
      <w:r>
        <w:t>vn.py</w:t>
      </w:r>
      <w:r>
        <w:rPr>
          <w:rFonts w:hint="eastAsia"/>
        </w:rPr>
        <w:t>只支持上述4类数据库。从</w:t>
      </w:r>
      <w:r>
        <w:t>vn.py的2.1.9</w:t>
      </w:r>
      <w:r>
        <w:rPr>
          <w:rFonts w:hint="eastAsia"/>
        </w:rPr>
        <w:t>开始</w:t>
      </w:r>
      <w:r>
        <w:t>，重构了几大数据库管理模块，实现</w:t>
      </w:r>
      <w:r>
        <w:rPr>
          <w:rFonts w:hint="eastAsia"/>
        </w:rPr>
        <w:t>了</w:t>
      </w:r>
      <w:r>
        <w:t>更好的数据库读写性能和未来的新数据库扩展支持，</w:t>
      </w:r>
      <w:r>
        <w:rPr>
          <w:rFonts w:hint="eastAsia"/>
        </w:rPr>
        <w:t>所支持的数据库也增加到了5</w:t>
      </w:r>
      <w:r w:rsidR="00E2639A">
        <w:rPr>
          <w:rFonts w:hint="eastAsia"/>
        </w:rPr>
        <w:t>种</w:t>
      </w:r>
      <w:r>
        <w:rPr>
          <w:rFonts w:hint="eastAsia"/>
        </w:rPr>
        <w:t>，包括：</w:t>
      </w:r>
    </w:p>
    <w:p w14:paraId="024D40B3" w14:textId="77777777" w:rsidR="00316938" w:rsidRDefault="00316938" w:rsidP="00316938">
      <w:pPr>
        <w:pStyle w:val="a3"/>
        <w:numPr>
          <w:ilvl w:val="0"/>
          <w:numId w:val="32"/>
        </w:numPr>
        <w:ind w:firstLineChars="0"/>
      </w:pPr>
      <w:r>
        <w:t>SQL类</w:t>
      </w:r>
    </w:p>
    <w:p w14:paraId="68B7B4D1" w14:textId="77777777" w:rsidR="00316938" w:rsidRDefault="00316938" w:rsidP="00316938">
      <w:pPr>
        <w:pStyle w:val="a3"/>
        <w:numPr>
          <w:ilvl w:val="1"/>
          <w:numId w:val="32"/>
        </w:numPr>
        <w:ind w:firstLineChars="0"/>
      </w:pPr>
      <w:r>
        <w:t>SQLite（</w:t>
      </w:r>
      <w:proofErr w:type="spellStart"/>
      <w:r>
        <w:t>sqlite</w:t>
      </w:r>
      <w:proofErr w:type="spellEnd"/>
      <w:r>
        <w:t>）：轻量级</w:t>
      </w:r>
      <w:proofErr w:type="gramStart"/>
      <w:r>
        <w:t>单文件</w:t>
      </w:r>
      <w:proofErr w:type="gramEnd"/>
      <w:r>
        <w:t>数据库，无需安装和配置数据服务程序，vn.py的默认选项，适合入门新手用户；</w:t>
      </w:r>
    </w:p>
    <w:p w14:paraId="6AA0B30E" w14:textId="77777777" w:rsidR="00316938" w:rsidRDefault="00316938" w:rsidP="00316938">
      <w:pPr>
        <w:pStyle w:val="a3"/>
        <w:numPr>
          <w:ilvl w:val="1"/>
          <w:numId w:val="32"/>
        </w:numPr>
        <w:ind w:firstLineChars="0"/>
      </w:pPr>
      <w:r>
        <w:t>MySQL（</w:t>
      </w:r>
      <w:proofErr w:type="spellStart"/>
      <w:r>
        <w:t>mysql</w:t>
      </w:r>
      <w:proofErr w:type="spellEnd"/>
      <w:r>
        <w:t>）：世界最流行的开源关系型数据库，文档资料极为丰富，且可替换其他高NewSQL兼容实现（如</w:t>
      </w:r>
      <w:proofErr w:type="spellStart"/>
      <w:r>
        <w:t>TiDB</w:t>
      </w:r>
      <w:proofErr w:type="spellEnd"/>
      <w:r>
        <w:t>）；</w:t>
      </w:r>
    </w:p>
    <w:p w14:paraId="32021DF7" w14:textId="77777777" w:rsidR="00316938" w:rsidRDefault="00316938" w:rsidP="00316938">
      <w:pPr>
        <w:pStyle w:val="a3"/>
        <w:numPr>
          <w:ilvl w:val="1"/>
          <w:numId w:val="32"/>
        </w:numPr>
        <w:ind w:firstLineChars="0"/>
      </w:pPr>
      <w:r>
        <w:t>PostgreSQL（</w:t>
      </w:r>
      <w:proofErr w:type="spellStart"/>
      <w:r>
        <w:t>postgresql</w:t>
      </w:r>
      <w:proofErr w:type="spellEnd"/>
      <w:r>
        <w:t>）：特性更为丰富的开源关系型数据库，支持通过扩展插件来新增功能，只推荐熟手使用；</w:t>
      </w:r>
    </w:p>
    <w:p w14:paraId="16446C91" w14:textId="77777777" w:rsidR="00316938" w:rsidRDefault="00316938" w:rsidP="00316938">
      <w:pPr>
        <w:pStyle w:val="a3"/>
        <w:numPr>
          <w:ilvl w:val="0"/>
          <w:numId w:val="32"/>
        </w:numPr>
        <w:ind w:firstLineChars="0"/>
      </w:pPr>
      <w:r>
        <w:t>NoSQL类</w:t>
      </w:r>
    </w:p>
    <w:p w14:paraId="5A05B65D" w14:textId="77777777" w:rsidR="00316938" w:rsidRDefault="00316938" w:rsidP="00316938">
      <w:pPr>
        <w:pStyle w:val="a3"/>
        <w:numPr>
          <w:ilvl w:val="1"/>
          <w:numId w:val="32"/>
        </w:numPr>
        <w:ind w:firstLineChars="0"/>
      </w:pPr>
      <w:r>
        <w:t>MongoDB（</w:t>
      </w:r>
      <w:proofErr w:type="spellStart"/>
      <w:r>
        <w:t>mongodb</w:t>
      </w:r>
      <w:proofErr w:type="spellEnd"/>
      <w:r>
        <w:t>）：基于分布式文件储存（</w:t>
      </w:r>
      <w:proofErr w:type="spellStart"/>
      <w:r>
        <w:t>bson</w:t>
      </w:r>
      <w:proofErr w:type="spellEnd"/>
      <w:r>
        <w:t>格式）的非关系型数据库，内置的</w:t>
      </w:r>
      <w:proofErr w:type="gramStart"/>
      <w:r>
        <w:t>热数据</w:t>
      </w:r>
      <w:proofErr w:type="gramEnd"/>
      <w:r>
        <w:t>内存缓存实现更快读写速度；</w:t>
      </w:r>
    </w:p>
    <w:p w14:paraId="2831F6C3" w14:textId="77777777" w:rsidR="00316938" w:rsidRDefault="00316938" w:rsidP="00316938">
      <w:pPr>
        <w:pStyle w:val="a3"/>
        <w:numPr>
          <w:ilvl w:val="1"/>
          <w:numId w:val="32"/>
        </w:numPr>
        <w:ind w:firstLineChars="0"/>
      </w:pPr>
      <w:proofErr w:type="spellStart"/>
      <w:r>
        <w:t>InfluxDB</w:t>
      </w:r>
      <w:proofErr w:type="spellEnd"/>
      <w:r>
        <w:t>（</w:t>
      </w:r>
      <w:proofErr w:type="spellStart"/>
      <w:r>
        <w:t>influxdb</w:t>
      </w:r>
      <w:proofErr w:type="spellEnd"/>
      <w:r>
        <w:t>）：针对时序数据专门设计的非关系型数据库，列式数据储存提供极高的读写效率和外围分析应用。</w:t>
      </w:r>
    </w:p>
    <w:p w14:paraId="1FD45CAD" w14:textId="4811BC38" w:rsidR="00316938" w:rsidRDefault="00316938" w:rsidP="00316938">
      <w:r>
        <w:rPr>
          <w:rFonts w:hint="eastAsia"/>
        </w:rPr>
        <w:t>增加了一类</w:t>
      </w:r>
      <w:r>
        <w:t>NoSQL</w:t>
      </w:r>
      <w:r>
        <w:rPr>
          <w:rFonts w:hint="eastAsia"/>
        </w:rPr>
        <w:t>数据库</w:t>
      </w:r>
      <w:proofErr w:type="spellStart"/>
      <w:r>
        <w:t>InfluxDB</w:t>
      </w:r>
      <w:proofErr w:type="spellEnd"/>
      <w:r w:rsidR="00E2639A">
        <w:t>，</w:t>
      </w:r>
      <w:r w:rsidR="00E2639A">
        <w:rPr>
          <w:rFonts w:hint="eastAsia"/>
        </w:rPr>
        <w:t>估计后续版本</w:t>
      </w:r>
      <w:r w:rsidR="005E1B2E">
        <w:rPr>
          <w:rFonts w:hint="eastAsia"/>
        </w:rPr>
        <w:t>很快</w:t>
      </w:r>
      <w:r w:rsidR="00E2639A">
        <w:rPr>
          <w:rFonts w:hint="eastAsia"/>
        </w:rPr>
        <w:t>还会增加对其它数据库的支持。</w:t>
      </w:r>
    </w:p>
    <w:p w14:paraId="57EDE903" w14:textId="77777777" w:rsidR="0070554A" w:rsidRDefault="0070554A" w:rsidP="00316938"/>
    <w:p w14:paraId="518445B9" w14:textId="77777777" w:rsidR="00D241ED" w:rsidRDefault="00D241ED" w:rsidP="00D241ED">
      <w:r>
        <w:rPr>
          <w:rFonts w:hint="eastAsia"/>
        </w:rPr>
        <w:t>先看关于数据库的全局配置。在主菜单中选择</w:t>
      </w:r>
      <w:r>
        <w:t>“</w:t>
      </w:r>
      <w:r>
        <w:rPr>
          <w:rFonts w:hint="eastAsia"/>
        </w:rPr>
        <w:t>配置</w:t>
      </w:r>
      <w:r>
        <w:t>”，</w:t>
      </w:r>
      <w:r>
        <w:rPr>
          <w:rFonts w:hint="eastAsia"/>
        </w:rPr>
        <w:t>打开“全局配置”功能。与数据库相关的配置如下图所示。</w:t>
      </w:r>
    </w:p>
    <w:p w14:paraId="5A73A757" w14:textId="77777777" w:rsidR="00D241ED" w:rsidRDefault="00D241ED" w:rsidP="00D241ED">
      <w:r>
        <w:rPr>
          <w:noProof/>
        </w:rPr>
        <w:lastRenderedPageBreak/>
        <w:drawing>
          <wp:inline distT="0" distB="0" distL="0" distR="0" wp14:anchorId="499A98C2" wp14:editId="4AE314BB">
            <wp:extent cx="5442857" cy="1945347"/>
            <wp:effectExtent l="0" t="0" r="571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56468" cy="195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7AC58" w14:textId="32817504" w:rsidR="00D241ED" w:rsidRDefault="00D241ED" w:rsidP="00D241ED">
      <w:r>
        <w:rPr>
          <w:rFonts w:hint="eastAsia"/>
        </w:rPr>
        <w:t>上图表示默认数据库是</w:t>
      </w:r>
      <w:r>
        <w:t>SQLite，</w:t>
      </w:r>
      <w:r>
        <w:rPr>
          <w:rFonts w:hint="eastAsia"/>
        </w:rPr>
        <w:t>数据库文件是</w:t>
      </w:r>
      <w:r w:rsidRPr="008D2DAC">
        <w:t>C:\Users\admin\.vntrader</w:t>
      </w:r>
      <w:r>
        <w:rPr>
          <w:rFonts w:hint="eastAsia"/>
        </w:rPr>
        <w:t>目录下的</w:t>
      </w:r>
      <w:proofErr w:type="spellStart"/>
      <w:r w:rsidRPr="008D2DAC">
        <w:t>database.db</w:t>
      </w:r>
      <w:proofErr w:type="spellEnd"/>
      <w:r>
        <w:rPr>
          <w:rFonts w:hint="eastAsia"/>
        </w:rPr>
        <w:t>文件。在您的计算机中，路径可能会有所不同，比如其中的</w:t>
      </w:r>
      <w:r w:rsidRPr="008D2DAC">
        <w:t>admin</w:t>
      </w:r>
      <w:r>
        <w:rPr>
          <w:rFonts w:hint="eastAsia"/>
        </w:rPr>
        <w:t>应该换成您的系统用户名，参教材1</w:t>
      </w:r>
      <w:r>
        <w:t>6.2</w:t>
      </w:r>
      <w:r>
        <w:rPr>
          <w:rFonts w:hint="eastAsia"/>
        </w:rPr>
        <w:t>节关于“工作目录”的说明。</w:t>
      </w:r>
    </w:p>
    <w:p w14:paraId="4FCB697C" w14:textId="77777777" w:rsidR="00D241ED" w:rsidRDefault="00D241ED" w:rsidP="00D241ED">
      <w:r>
        <w:t>SQLite3</w:t>
      </w:r>
      <w:r>
        <w:rPr>
          <w:rFonts w:hint="eastAsia"/>
        </w:rPr>
        <w:t>数据库只需要配置这两个字段，如果使用其它种类的数据库，还需要配置h</w:t>
      </w:r>
      <w:r>
        <w:t>ost</w:t>
      </w:r>
      <w:r>
        <w:rPr>
          <w:rFonts w:hint="eastAsia"/>
        </w:rPr>
        <w:t>和</w:t>
      </w:r>
      <w:r>
        <w:t>port</w:t>
      </w:r>
      <w:r>
        <w:rPr>
          <w:rFonts w:hint="eastAsia"/>
        </w:rPr>
        <w:t>等几个字段。</w:t>
      </w:r>
    </w:p>
    <w:p w14:paraId="5587DB1E" w14:textId="77777777" w:rsidR="0070554A" w:rsidRDefault="0070554A" w:rsidP="0070554A">
      <w:r>
        <w:rPr>
          <w:rFonts w:hint="eastAsia"/>
        </w:rPr>
        <w:t>当前版本的vn.py默认使用</w:t>
      </w:r>
      <w:r>
        <w:t>SQLite</w:t>
      </w:r>
      <w:r>
        <w:rPr>
          <w:rFonts w:hint="eastAsia"/>
        </w:rPr>
        <w:t>数据库</w:t>
      </w:r>
      <w:r>
        <w:t>，</w:t>
      </w:r>
      <w:r>
        <w:rPr>
          <w:rFonts w:hint="eastAsia"/>
        </w:rPr>
        <w:t>下面</w:t>
      </w:r>
      <w:r>
        <w:t>就以SQLite为例介绍</w:t>
      </w:r>
      <w:r>
        <w:rPr>
          <w:rFonts w:hint="eastAsia"/>
        </w:rPr>
        <w:t>vn.py的</w:t>
      </w:r>
      <w:r>
        <w:t>数据库操作，</w:t>
      </w:r>
      <w:r>
        <w:rPr>
          <w:rFonts w:hint="eastAsia"/>
        </w:rPr>
        <w:t>教材9</w:t>
      </w:r>
      <w:r>
        <w:t>.4</w:t>
      </w:r>
      <w:r>
        <w:rPr>
          <w:rFonts w:hint="eastAsia"/>
        </w:rPr>
        <w:t>和9</w:t>
      </w:r>
      <w:r>
        <w:t>.5</w:t>
      </w:r>
      <w:r>
        <w:rPr>
          <w:rFonts w:hint="eastAsia"/>
        </w:rPr>
        <w:t>节介绍的知识将在本章得到应用</w:t>
      </w:r>
      <w:r>
        <w:t>。</w:t>
      </w:r>
    </w:p>
    <w:p w14:paraId="1F330AB0" w14:textId="71EA2F4C" w:rsidR="00316938" w:rsidRDefault="00316938" w:rsidP="00316938">
      <w:r>
        <w:t>用SQLite的可视化工具，如</w:t>
      </w:r>
      <w:proofErr w:type="spellStart"/>
      <w:r w:rsidRPr="00DC10D8">
        <w:t>SQLiteStudio</w:t>
      </w:r>
      <w:proofErr w:type="spellEnd"/>
      <w:r>
        <w:t>，打开</w:t>
      </w:r>
      <w:r w:rsidRPr="00191B06">
        <w:t>C:\Users\admin\.vntrader目录</w:t>
      </w:r>
      <w:r>
        <w:rPr>
          <w:rFonts w:hint="eastAsia"/>
        </w:rPr>
        <w:t>下</w:t>
      </w:r>
      <w:r>
        <w:t>的</w:t>
      </w:r>
      <w:proofErr w:type="spellStart"/>
      <w:r w:rsidRPr="00191B06">
        <w:t>database.db</w:t>
      </w:r>
      <w:proofErr w:type="spellEnd"/>
      <w:r>
        <w:t>。可以看到库中有</w:t>
      </w:r>
      <w:r w:rsidR="00D8507C">
        <w:rPr>
          <w:rFonts w:hint="eastAsia"/>
        </w:rPr>
        <w:t>三</w:t>
      </w:r>
      <w:r>
        <w:t>个表：</w:t>
      </w:r>
      <w:proofErr w:type="spellStart"/>
      <w:r w:rsidRPr="00DC10D8">
        <w:t>dbbardata</w:t>
      </w:r>
      <w:proofErr w:type="spellEnd"/>
      <w:r w:rsidR="00D8507C">
        <w:t>、</w:t>
      </w:r>
      <w:proofErr w:type="spellStart"/>
      <w:r w:rsidR="00D8507C" w:rsidRPr="00D8507C">
        <w:t>dbbaroverview</w:t>
      </w:r>
      <w:proofErr w:type="spellEnd"/>
      <w:r>
        <w:t>和</w:t>
      </w:r>
      <w:proofErr w:type="spellStart"/>
      <w:r w:rsidRPr="00DC10D8">
        <w:t>db</w:t>
      </w:r>
      <w:r>
        <w:rPr>
          <w:rFonts w:hint="eastAsia"/>
        </w:rPr>
        <w:t>tick</w:t>
      </w:r>
      <w:r w:rsidRPr="00DC10D8">
        <w:t>data</w:t>
      </w:r>
      <w:proofErr w:type="spellEnd"/>
      <w:r>
        <w:t>。</w:t>
      </w:r>
      <w:r w:rsidR="00BF01A1">
        <w:rPr>
          <w:rFonts w:hint="eastAsia"/>
        </w:rPr>
        <w:t>注：早期版本只有两个表，没有</w:t>
      </w:r>
      <w:r w:rsidR="00BF01A1" w:rsidRPr="007137E9">
        <w:t>概览信息</w:t>
      </w:r>
      <w:r w:rsidR="00BF01A1">
        <w:rPr>
          <w:rFonts w:hint="eastAsia"/>
        </w:rPr>
        <w:t>表。</w:t>
      </w:r>
    </w:p>
    <w:p w14:paraId="042DB8DD" w14:textId="77777777" w:rsidR="00316938" w:rsidRPr="00DC10D8" w:rsidRDefault="00316938" w:rsidP="00316938">
      <w:proofErr w:type="spellStart"/>
      <w:r w:rsidRPr="00DC10D8">
        <w:t>dbbardata</w:t>
      </w:r>
      <w:proofErr w:type="spellEnd"/>
      <w:r>
        <w:t>存放K线数据，结构如下：</w:t>
      </w:r>
    </w:p>
    <w:p w14:paraId="6919AF3A" w14:textId="77777777" w:rsidR="00316938" w:rsidRDefault="00316938" w:rsidP="00316938">
      <w:pPr>
        <w:pStyle w:val="a6"/>
        <w:ind w:firstLine="360"/>
      </w:pPr>
      <w:r>
        <w:t xml:space="preserve">CREATE TABLE </w:t>
      </w:r>
      <w:proofErr w:type="spellStart"/>
      <w:r>
        <w:t>dbbardata</w:t>
      </w:r>
      <w:proofErr w:type="spellEnd"/>
      <w:r>
        <w:t xml:space="preserve"> (</w:t>
      </w:r>
    </w:p>
    <w:p w14:paraId="19644613" w14:textId="77777777" w:rsidR="00316938" w:rsidRDefault="00316938" w:rsidP="00316938">
      <w:pPr>
        <w:pStyle w:val="a6"/>
        <w:ind w:firstLine="360"/>
      </w:pPr>
      <w:r>
        <w:t xml:space="preserve">    id            INTEGER       NOT NULL</w:t>
      </w:r>
    </w:p>
    <w:p w14:paraId="36E10000" w14:textId="77777777" w:rsidR="00316938" w:rsidRDefault="00316938" w:rsidP="00316938">
      <w:pPr>
        <w:pStyle w:val="a6"/>
        <w:ind w:firstLine="360"/>
      </w:pPr>
      <w:r>
        <w:t xml:space="preserve">                                PRIMARY KEY,</w:t>
      </w:r>
    </w:p>
    <w:p w14:paraId="70C9C335" w14:textId="77777777" w:rsidR="00316938" w:rsidRDefault="00316938" w:rsidP="00316938">
      <w:pPr>
        <w:pStyle w:val="a6"/>
        <w:ind w:firstLine="360"/>
      </w:pPr>
      <w:r>
        <w:t xml:space="preserve">    symbol        VARCHAR (255) NOT NULL,</w:t>
      </w:r>
    </w:p>
    <w:p w14:paraId="0752C5D6" w14:textId="77777777" w:rsidR="00316938" w:rsidRDefault="00316938" w:rsidP="00316938">
      <w:pPr>
        <w:pStyle w:val="a6"/>
        <w:ind w:firstLine="360"/>
      </w:pPr>
      <w:r>
        <w:t xml:space="preserve">    exchange      VARCHAR (255) NOT NULL,</w:t>
      </w:r>
    </w:p>
    <w:p w14:paraId="0D7C66B5" w14:textId="77777777" w:rsidR="00316938" w:rsidRDefault="00316938" w:rsidP="00316938">
      <w:pPr>
        <w:pStyle w:val="a6"/>
        <w:ind w:firstLine="360"/>
      </w:pPr>
      <w:r>
        <w:t xml:space="preserve">    datetime      </w:t>
      </w:r>
      <w:proofErr w:type="spellStart"/>
      <w:r>
        <w:t>DATETIME</w:t>
      </w:r>
      <w:proofErr w:type="spellEnd"/>
      <w:r>
        <w:t xml:space="preserve">      NOT NULL,</w:t>
      </w:r>
    </w:p>
    <w:p w14:paraId="787CD790" w14:textId="77777777" w:rsidR="00316938" w:rsidRDefault="00316938" w:rsidP="00316938">
      <w:pPr>
        <w:pStyle w:val="a6"/>
        <w:ind w:firstLine="360"/>
      </w:pPr>
      <w:r>
        <w:t xml:space="preserve">    interval      VARCHAR (255) NOT NULL,</w:t>
      </w:r>
    </w:p>
    <w:p w14:paraId="686696C9" w14:textId="77777777" w:rsidR="00316938" w:rsidRDefault="00316938" w:rsidP="00316938">
      <w:pPr>
        <w:pStyle w:val="a6"/>
        <w:ind w:firstLine="360"/>
      </w:pPr>
      <w:r>
        <w:t xml:space="preserve">    volume        REAL          NOT NULL,</w:t>
      </w:r>
    </w:p>
    <w:p w14:paraId="42B39761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open_interest</w:t>
      </w:r>
      <w:proofErr w:type="spellEnd"/>
      <w:r>
        <w:t xml:space="preserve"> REAL          NOT NULL,</w:t>
      </w:r>
    </w:p>
    <w:p w14:paraId="7EC32F76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open_price</w:t>
      </w:r>
      <w:proofErr w:type="spellEnd"/>
      <w:r>
        <w:t xml:space="preserve">    REAL          NOT NULL,</w:t>
      </w:r>
    </w:p>
    <w:p w14:paraId="2100D029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high_price</w:t>
      </w:r>
      <w:proofErr w:type="spellEnd"/>
      <w:r>
        <w:t xml:space="preserve">    REAL          NOT NULL,</w:t>
      </w:r>
    </w:p>
    <w:p w14:paraId="373E65F9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low_price</w:t>
      </w:r>
      <w:proofErr w:type="spellEnd"/>
      <w:r>
        <w:t xml:space="preserve">     REAL          NOT NULL,</w:t>
      </w:r>
    </w:p>
    <w:p w14:paraId="6FDADA52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close_price</w:t>
      </w:r>
      <w:proofErr w:type="spellEnd"/>
      <w:r>
        <w:t xml:space="preserve">   REAL          NOT NULL</w:t>
      </w:r>
    </w:p>
    <w:p w14:paraId="39F665F7" w14:textId="77777777" w:rsidR="00316938" w:rsidRDefault="00316938" w:rsidP="00316938">
      <w:pPr>
        <w:pStyle w:val="a6"/>
        <w:ind w:firstLine="360"/>
      </w:pPr>
      <w:r>
        <w:t>);</w:t>
      </w:r>
    </w:p>
    <w:p w14:paraId="3CB2770B" w14:textId="77777777" w:rsidR="00316938" w:rsidRDefault="00316938" w:rsidP="00316938">
      <w:r>
        <w:t>在</w:t>
      </w:r>
      <w:r w:rsidRPr="0039261A">
        <w:t>symbol</w:t>
      </w:r>
      <w:r>
        <w:rPr>
          <w:rFonts w:hint="eastAsia"/>
        </w:rPr>
        <w:t>、</w:t>
      </w:r>
      <w:r w:rsidRPr="0039261A">
        <w:t>exchange</w:t>
      </w:r>
      <w:r>
        <w:rPr>
          <w:rFonts w:hint="eastAsia"/>
        </w:rPr>
        <w:t>、</w:t>
      </w:r>
      <w:r w:rsidRPr="0039261A">
        <w:t>interval</w:t>
      </w:r>
      <w:r>
        <w:rPr>
          <w:rFonts w:hint="eastAsia"/>
        </w:rPr>
        <w:t>和</w:t>
      </w:r>
      <w:r w:rsidRPr="0039261A">
        <w:t>datetime</w:t>
      </w:r>
      <w:r>
        <w:t>这</w:t>
      </w:r>
      <w:r>
        <w:rPr>
          <w:rFonts w:hint="eastAsia"/>
        </w:rPr>
        <w:t>四个字段上建立了复合索引，其部分数据</w:t>
      </w:r>
      <w:r>
        <w:t>如下图。</w:t>
      </w:r>
    </w:p>
    <w:p w14:paraId="258DB152" w14:textId="77777777" w:rsidR="00316938" w:rsidRDefault="008F2151" w:rsidP="008F2151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0B447B1C" wp14:editId="5D338B0E">
            <wp:extent cx="6047740" cy="167513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47740" cy="167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865D7" w14:textId="77777777" w:rsidR="00D8507C" w:rsidRDefault="00D8507C" w:rsidP="00316938">
      <w:proofErr w:type="spellStart"/>
      <w:r w:rsidRPr="00D8507C">
        <w:t>dbbaroverview</w:t>
      </w:r>
      <w:proofErr w:type="spellEnd"/>
      <w:r w:rsidR="007137E9">
        <w:rPr>
          <w:rFonts w:hint="eastAsia"/>
        </w:rPr>
        <w:t>存放</w:t>
      </w:r>
      <w:r w:rsidR="007137E9" w:rsidRPr="007137E9">
        <w:t>K</w:t>
      </w:r>
      <w:proofErr w:type="gramStart"/>
      <w:r w:rsidR="007137E9" w:rsidRPr="007137E9">
        <w:t>线数据</w:t>
      </w:r>
      <w:proofErr w:type="gramEnd"/>
      <w:r w:rsidR="007137E9" w:rsidRPr="007137E9">
        <w:t>的概览信息</w:t>
      </w:r>
      <w:r w:rsidR="007137E9">
        <w:t>，结构如下：</w:t>
      </w:r>
    </w:p>
    <w:p w14:paraId="53C7B4C8" w14:textId="77777777" w:rsidR="007137E9" w:rsidRDefault="007137E9" w:rsidP="007137E9">
      <w:pPr>
        <w:pStyle w:val="a6"/>
        <w:ind w:firstLine="360"/>
      </w:pPr>
      <w:r>
        <w:t xml:space="preserve">CREATE TABLE </w:t>
      </w:r>
      <w:proofErr w:type="spellStart"/>
      <w:r>
        <w:t>dbbaroverview</w:t>
      </w:r>
      <w:proofErr w:type="spellEnd"/>
      <w:r>
        <w:t xml:space="preserve"> (</w:t>
      </w:r>
    </w:p>
    <w:p w14:paraId="2F6F4808" w14:textId="77777777" w:rsidR="007137E9" w:rsidRDefault="007137E9" w:rsidP="007137E9">
      <w:pPr>
        <w:pStyle w:val="a6"/>
        <w:ind w:firstLine="360"/>
      </w:pPr>
      <w:r>
        <w:t xml:space="preserve">    id       INTEGER       NOT NULL</w:t>
      </w:r>
    </w:p>
    <w:p w14:paraId="5B2B198C" w14:textId="77777777" w:rsidR="007137E9" w:rsidRDefault="007137E9" w:rsidP="007137E9">
      <w:pPr>
        <w:pStyle w:val="a6"/>
        <w:ind w:firstLine="360"/>
      </w:pPr>
      <w:r>
        <w:t xml:space="preserve">                           PRIMARY KEY,</w:t>
      </w:r>
    </w:p>
    <w:p w14:paraId="1F7FE402" w14:textId="77777777" w:rsidR="007137E9" w:rsidRDefault="007137E9" w:rsidP="007137E9">
      <w:pPr>
        <w:pStyle w:val="a6"/>
        <w:ind w:firstLine="360"/>
      </w:pPr>
      <w:r>
        <w:t xml:space="preserve">    symbol   VARCHAR (255) NOT NULL,</w:t>
      </w:r>
    </w:p>
    <w:p w14:paraId="085AD388" w14:textId="77777777" w:rsidR="007137E9" w:rsidRDefault="007137E9" w:rsidP="007137E9">
      <w:pPr>
        <w:pStyle w:val="a6"/>
        <w:ind w:firstLine="360"/>
      </w:pPr>
      <w:r>
        <w:t xml:space="preserve">    exchange VARCHAR (255) NOT NULL,</w:t>
      </w:r>
    </w:p>
    <w:p w14:paraId="1F71C1BB" w14:textId="77777777" w:rsidR="007137E9" w:rsidRDefault="007137E9" w:rsidP="007137E9">
      <w:pPr>
        <w:pStyle w:val="a6"/>
        <w:ind w:firstLine="360"/>
      </w:pPr>
      <w:r>
        <w:t xml:space="preserve">    interval VARCHAR (255) NOT NULL,</w:t>
      </w:r>
    </w:p>
    <w:p w14:paraId="6A21D4AF" w14:textId="77777777" w:rsidR="007137E9" w:rsidRDefault="007137E9" w:rsidP="007137E9">
      <w:pPr>
        <w:pStyle w:val="a6"/>
        <w:ind w:firstLine="360"/>
      </w:pPr>
      <w:r>
        <w:t xml:space="preserve">    count    INTEGER       NOT NULL,</w:t>
      </w:r>
    </w:p>
    <w:p w14:paraId="2EE92ECB" w14:textId="77777777" w:rsidR="007137E9" w:rsidRDefault="007137E9" w:rsidP="007137E9">
      <w:pPr>
        <w:pStyle w:val="a6"/>
        <w:ind w:firstLine="360"/>
      </w:pPr>
      <w:r>
        <w:t xml:space="preserve">    start    DATETIME      NOT NULL,</w:t>
      </w:r>
    </w:p>
    <w:p w14:paraId="42B4E6D5" w14:textId="77777777" w:rsidR="007137E9" w:rsidRDefault="007137E9" w:rsidP="007137E9">
      <w:pPr>
        <w:pStyle w:val="a6"/>
        <w:ind w:firstLine="360"/>
      </w:pPr>
      <w:r>
        <w:t xml:space="preserve">    [</w:t>
      </w:r>
      <w:proofErr w:type="gramStart"/>
      <w:r>
        <w:t xml:space="preserve">end]   </w:t>
      </w:r>
      <w:proofErr w:type="gramEnd"/>
      <w:r>
        <w:t xml:space="preserve"> DATETIME      NOT NULL</w:t>
      </w:r>
    </w:p>
    <w:p w14:paraId="31083EFD" w14:textId="77777777" w:rsidR="00D8507C" w:rsidRDefault="007137E9" w:rsidP="007137E9">
      <w:pPr>
        <w:pStyle w:val="a6"/>
        <w:ind w:firstLine="360"/>
      </w:pPr>
      <w:r>
        <w:t>);</w:t>
      </w:r>
    </w:p>
    <w:p w14:paraId="24653FF0" w14:textId="77777777" w:rsidR="007137E9" w:rsidRDefault="007137E9" w:rsidP="007137E9">
      <w:r>
        <w:t>在</w:t>
      </w:r>
      <w:r w:rsidRPr="007137E9">
        <w:t>symbol</w:t>
      </w:r>
      <w:r>
        <w:t>、</w:t>
      </w:r>
      <w:r w:rsidRPr="007137E9">
        <w:t>exchange</w:t>
      </w:r>
      <w:r>
        <w:rPr>
          <w:rFonts w:hint="eastAsia"/>
        </w:rPr>
        <w:t>和</w:t>
      </w:r>
      <w:r w:rsidRPr="007137E9">
        <w:t>interval</w:t>
      </w:r>
      <w:r>
        <w:t>这</w:t>
      </w:r>
      <w:r>
        <w:rPr>
          <w:rFonts w:hint="eastAsia"/>
        </w:rPr>
        <w:t>三个字段上建立了复合索引，其部分数据</w:t>
      </w:r>
      <w:r>
        <w:t>如下图。</w:t>
      </w:r>
    </w:p>
    <w:p w14:paraId="5B528D5D" w14:textId="397D25EB" w:rsidR="007137E9" w:rsidRDefault="00BF01A1" w:rsidP="009A7F7A">
      <w:pPr>
        <w:ind w:firstLineChars="0" w:firstLine="0"/>
      </w:pPr>
      <w:r>
        <w:rPr>
          <w:noProof/>
        </w:rPr>
        <w:drawing>
          <wp:inline distT="0" distB="0" distL="0" distR="0" wp14:anchorId="11246BA9" wp14:editId="76291CB7">
            <wp:extent cx="6047740" cy="606425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47740" cy="60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604F3" w14:textId="77777777" w:rsidR="00316938" w:rsidRDefault="00316938" w:rsidP="00316938">
      <w:proofErr w:type="spellStart"/>
      <w:r w:rsidRPr="00DC10D8">
        <w:t>db</w:t>
      </w:r>
      <w:r>
        <w:rPr>
          <w:rFonts w:hint="eastAsia"/>
        </w:rPr>
        <w:t>tick</w:t>
      </w:r>
      <w:r w:rsidRPr="00DC10D8">
        <w:t>data</w:t>
      </w:r>
      <w:proofErr w:type="spellEnd"/>
      <w:r>
        <w:t>存放</w:t>
      </w:r>
      <w:r>
        <w:rPr>
          <w:rFonts w:hint="eastAsia"/>
        </w:rPr>
        <w:t>Tick</w:t>
      </w:r>
      <w:r>
        <w:t>数据，结构如下：</w:t>
      </w:r>
    </w:p>
    <w:p w14:paraId="46F8A1CA" w14:textId="77777777" w:rsidR="00316938" w:rsidRDefault="00316938" w:rsidP="00316938">
      <w:pPr>
        <w:pStyle w:val="a6"/>
        <w:ind w:firstLine="360"/>
      </w:pPr>
      <w:r>
        <w:t xml:space="preserve">CREATE TABLE </w:t>
      </w:r>
      <w:proofErr w:type="spellStart"/>
      <w:r>
        <w:t>dbtickdata</w:t>
      </w:r>
      <w:proofErr w:type="spellEnd"/>
      <w:r>
        <w:t xml:space="preserve"> (</w:t>
      </w:r>
    </w:p>
    <w:p w14:paraId="4B638F1C" w14:textId="77777777" w:rsidR="00316938" w:rsidRDefault="00316938" w:rsidP="00316938">
      <w:pPr>
        <w:pStyle w:val="a6"/>
        <w:ind w:firstLine="360"/>
      </w:pPr>
      <w:r>
        <w:t xml:space="preserve">    id            INTEGER       NOT NULL</w:t>
      </w:r>
    </w:p>
    <w:p w14:paraId="4575FF03" w14:textId="77777777" w:rsidR="00316938" w:rsidRDefault="00316938" w:rsidP="00316938">
      <w:pPr>
        <w:pStyle w:val="a6"/>
        <w:ind w:firstLine="360"/>
      </w:pPr>
      <w:r>
        <w:t xml:space="preserve">                                PRIMARY KEY,</w:t>
      </w:r>
    </w:p>
    <w:p w14:paraId="5AC4E7C3" w14:textId="77777777" w:rsidR="00316938" w:rsidRDefault="00316938" w:rsidP="00316938">
      <w:pPr>
        <w:pStyle w:val="a6"/>
        <w:ind w:firstLine="360"/>
      </w:pPr>
      <w:r>
        <w:t xml:space="preserve">    symbol        VARCHAR (255) NOT NULL,</w:t>
      </w:r>
    </w:p>
    <w:p w14:paraId="4EFBFD3B" w14:textId="77777777" w:rsidR="00316938" w:rsidRDefault="00316938" w:rsidP="00316938">
      <w:pPr>
        <w:pStyle w:val="a6"/>
        <w:ind w:firstLine="360"/>
      </w:pPr>
      <w:r>
        <w:t xml:space="preserve">    exchange      VARCHAR (255) NOT NULL,</w:t>
      </w:r>
    </w:p>
    <w:p w14:paraId="342E8EA9" w14:textId="77777777" w:rsidR="00316938" w:rsidRDefault="00316938" w:rsidP="00316938">
      <w:pPr>
        <w:pStyle w:val="a6"/>
        <w:ind w:firstLine="360"/>
      </w:pPr>
      <w:r>
        <w:t xml:space="preserve">    datetime      </w:t>
      </w:r>
      <w:proofErr w:type="spellStart"/>
      <w:r>
        <w:t>DATETIME</w:t>
      </w:r>
      <w:proofErr w:type="spellEnd"/>
      <w:r>
        <w:t xml:space="preserve">      NOT NULL,</w:t>
      </w:r>
    </w:p>
    <w:p w14:paraId="7923B525" w14:textId="77777777" w:rsidR="00316938" w:rsidRDefault="00316938" w:rsidP="00316938">
      <w:pPr>
        <w:pStyle w:val="a6"/>
        <w:ind w:firstLine="360"/>
      </w:pPr>
      <w:r>
        <w:t xml:space="preserve">    name          VARCHAR (255) NOT NULL,</w:t>
      </w:r>
    </w:p>
    <w:p w14:paraId="69E93EC8" w14:textId="77777777" w:rsidR="00316938" w:rsidRDefault="00316938" w:rsidP="00316938">
      <w:pPr>
        <w:pStyle w:val="a6"/>
        <w:ind w:firstLine="360"/>
      </w:pPr>
      <w:r>
        <w:t xml:space="preserve">    volume        REAL          NOT NULL,</w:t>
      </w:r>
    </w:p>
    <w:p w14:paraId="341A5FB0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open_interest</w:t>
      </w:r>
      <w:proofErr w:type="spellEnd"/>
      <w:r>
        <w:t xml:space="preserve"> REAL          NOT NULL,</w:t>
      </w:r>
    </w:p>
    <w:p w14:paraId="72D5C564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last_price</w:t>
      </w:r>
      <w:proofErr w:type="spellEnd"/>
      <w:r>
        <w:t xml:space="preserve">    REAL          NOT NULL,</w:t>
      </w:r>
    </w:p>
    <w:p w14:paraId="0E028119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last_volume</w:t>
      </w:r>
      <w:proofErr w:type="spellEnd"/>
      <w:r>
        <w:t xml:space="preserve">   REAL          NOT NULL,</w:t>
      </w:r>
    </w:p>
    <w:p w14:paraId="111F41A0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limit_up</w:t>
      </w:r>
      <w:proofErr w:type="spellEnd"/>
      <w:r>
        <w:t xml:space="preserve">      REAL          NOT NULL,</w:t>
      </w:r>
    </w:p>
    <w:p w14:paraId="77254AAC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limit_down</w:t>
      </w:r>
      <w:proofErr w:type="spellEnd"/>
      <w:r>
        <w:t xml:space="preserve">    REAL          NOT NULL,</w:t>
      </w:r>
    </w:p>
    <w:p w14:paraId="6CAEA77C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open_price</w:t>
      </w:r>
      <w:proofErr w:type="spellEnd"/>
      <w:r>
        <w:t xml:space="preserve">    REAL          NOT NULL,</w:t>
      </w:r>
    </w:p>
    <w:p w14:paraId="035C3BC2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high_price</w:t>
      </w:r>
      <w:proofErr w:type="spellEnd"/>
      <w:r>
        <w:t xml:space="preserve">    REAL          NOT NULL,</w:t>
      </w:r>
    </w:p>
    <w:p w14:paraId="046D30C3" w14:textId="77777777" w:rsidR="00316938" w:rsidRDefault="00316938" w:rsidP="00316938">
      <w:pPr>
        <w:pStyle w:val="a6"/>
        <w:ind w:firstLine="360"/>
      </w:pPr>
      <w:r>
        <w:lastRenderedPageBreak/>
        <w:t xml:space="preserve">    </w:t>
      </w:r>
      <w:proofErr w:type="spellStart"/>
      <w:r>
        <w:t>low_price</w:t>
      </w:r>
      <w:proofErr w:type="spellEnd"/>
      <w:r>
        <w:t xml:space="preserve">     REAL          NOT NULL,</w:t>
      </w:r>
    </w:p>
    <w:p w14:paraId="6BF44D8D" w14:textId="77777777" w:rsidR="00316938" w:rsidRDefault="00316938" w:rsidP="00316938">
      <w:pPr>
        <w:pStyle w:val="a6"/>
        <w:ind w:firstLine="360"/>
      </w:pPr>
      <w:r>
        <w:t xml:space="preserve">    </w:t>
      </w:r>
      <w:proofErr w:type="spellStart"/>
      <w:r>
        <w:t>pre_close</w:t>
      </w:r>
      <w:proofErr w:type="spellEnd"/>
      <w:r>
        <w:t xml:space="preserve">     REAL          NOT NULL,</w:t>
      </w:r>
    </w:p>
    <w:p w14:paraId="16501A94" w14:textId="77777777" w:rsidR="00316938" w:rsidRDefault="00316938" w:rsidP="00316938">
      <w:pPr>
        <w:pStyle w:val="a6"/>
        <w:ind w:firstLine="360"/>
      </w:pPr>
      <w:r>
        <w:t xml:space="preserve">    bid_price_1   REAL          NOT NULL,</w:t>
      </w:r>
    </w:p>
    <w:p w14:paraId="1A185917" w14:textId="77777777" w:rsidR="00316938" w:rsidRDefault="00316938" w:rsidP="00316938">
      <w:pPr>
        <w:pStyle w:val="a6"/>
        <w:ind w:firstLine="360"/>
      </w:pPr>
      <w:r>
        <w:t xml:space="preserve">    bid_price_2   REAL,</w:t>
      </w:r>
    </w:p>
    <w:p w14:paraId="331E791C" w14:textId="77777777" w:rsidR="00316938" w:rsidRDefault="00316938" w:rsidP="00316938">
      <w:pPr>
        <w:pStyle w:val="a6"/>
        <w:ind w:firstLine="360"/>
      </w:pPr>
      <w:r>
        <w:t xml:space="preserve">    bid_price_3   REAL,</w:t>
      </w:r>
    </w:p>
    <w:p w14:paraId="3318F207" w14:textId="77777777" w:rsidR="00316938" w:rsidRDefault="00316938" w:rsidP="00316938">
      <w:pPr>
        <w:pStyle w:val="a6"/>
        <w:ind w:firstLine="360"/>
      </w:pPr>
      <w:r>
        <w:t xml:space="preserve">    bid_price_4   REAL,</w:t>
      </w:r>
    </w:p>
    <w:p w14:paraId="5F09BBA0" w14:textId="77777777" w:rsidR="00316938" w:rsidRDefault="00316938" w:rsidP="00316938">
      <w:pPr>
        <w:pStyle w:val="a6"/>
        <w:ind w:firstLine="360"/>
      </w:pPr>
      <w:r>
        <w:t xml:space="preserve">    bid_price_5   REAL,</w:t>
      </w:r>
    </w:p>
    <w:p w14:paraId="136FD51A" w14:textId="77777777" w:rsidR="00316938" w:rsidRDefault="00316938" w:rsidP="00316938">
      <w:pPr>
        <w:pStyle w:val="a6"/>
        <w:ind w:firstLine="360"/>
      </w:pPr>
      <w:r>
        <w:t xml:space="preserve">    ask_price_1   REAL          NOT NULL,</w:t>
      </w:r>
    </w:p>
    <w:p w14:paraId="444EF01B" w14:textId="77777777" w:rsidR="00316938" w:rsidRDefault="00316938" w:rsidP="00316938">
      <w:pPr>
        <w:pStyle w:val="a6"/>
        <w:ind w:firstLine="360"/>
      </w:pPr>
      <w:r>
        <w:t xml:space="preserve">    ask_price_2   REAL,</w:t>
      </w:r>
    </w:p>
    <w:p w14:paraId="235E155A" w14:textId="77777777" w:rsidR="00316938" w:rsidRDefault="00316938" w:rsidP="00316938">
      <w:pPr>
        <w:pStyle w:val="a6"/>
        <w:ind w:firstLine="360"/>
      </w:pPr>
      <w:r>
        <w:t xml:space="preserve">    ask_price_3   REAL,</w:t>
      </w:r>
    </w:p>
    <w:p w14:paraId="6B65D37E" w14:textId="77777777" w:rsidR="00316938" w:rsidRDefault="00316938" w:rsidP="00316938">
      <w:pPr>
        <w:pStyle w:val="a6"/>
        <w:ind w:firstLine="360"/>
      </w:pPr>
      <w:r>
        <w:t xml:space="preserve">    ask_price_4   REAL,</w:t>
      </w:r>
    </w:p>
    <w:p w14:paraId="3C6F72A6" w14:textId="77777777" w:rsidR="00316938" w:rsidRDefault="00316938" w:rsidP="00316938">
      <w:pPr>
        <w:pStyle w:val="a6"/>
        <w:ind w:firstLine="360"/>
      </w:pPr>
      <w:r>
        <w:t xml:space="preserve">    ask_price_5   REAL,</w:t>
      </w:r>
    </w:p>
    <w:p w14:paraId="1A8E171C" w14:textId="77777777" w:rsidR="00316938" w:rsidRDefault="00316938" w:rsidP="00316938">
      <w:pPr>
        <w:pStyle w:val="a6"/>
        <w:ind w:firstLine="360"/>
      </w:pPr>
      <w:r>
        <w:t xml:space="preserve">    bid_volume_</w:t>
      </w:r>
      <w:proofErr w:type="gramStart"/>
      <w:r>
        <w:t>1  REAL</w:t>
      </w:r>
      <w:proofErr w:type="gramEnd"/>
      <w:r>
        <w:t xml:space="preserve">          NOT NULL,</w:t>
      </w:r>
    </w:p>
    <w:p w14:paraId="5819479D" w14:textId="77777777" w:rsidR="00316938" w:rsidRDefault="00316938" w:rsidP="00316938">
      <w:pPr>
        <w:pStyle w:val="a6"/>
        <w:ind w:firstLine="360"/>
      </w:pPr>
      <w:r>
        <w:t xml:space="preserve">    bid_volume_</w:t>
      </w:r>
      <w:proofErr w:type="gramStart"/>
      <w:r>
        <w:t>2  REAL</w:t>
      </w:r>
      <w:proofErr w:type="gramEnd"/>
      <w:r>
        <w:t>,</w:t>
      </w:r>
    </w:p>
    <w:p w14:paraId="5CDD45F3" w14:textId="77777777" w:rsidR="00316938" w:rsidRDefault="00316938" w:rsidP="00316938">
      <w:pPr>
        <w:pStyle w:val="a6"/>
        <w:ind w:firstLine="360"/>
      </w:pPr>
      <w:r>
        <w:t xml:space="preserve">    bid_volume_</w:t>
      </w:r>
      <w:proofErr w:type="gramStart"/>
      <w:r>
        <w:t>3  REAL</w:t>
      </w:r>
      <w:proofErr w:type="gramEnd"/>
      <w:r>
        <w:t>,</w:t>
      </w:r>
    </w:p>
    <w:p w14:paraId="2FD1550B" w14:textId="77777777" w:rsidR="00316938" w:rsidRDefault="00316938" w:rsidP="00316938">
      <w:pPr>
        <w:pStyle w:val="a6"/>
        <w:ind w:firstLine="360"/>
      </w:pPr>
      <w:r>
        <w:t xml:space="preserve">    bid_volume_</w:t>
      </w:r>
      <w:proofErr w:type="gramStart"/>
      <w:r>
        <w:t>4  REAL</w:t>
      </w:r>
      <w:proofErr w:type="gramEnd"/>
      <w:r>
        <w:t>,</w:t>
      </w:r>
    </w:p>
    <w:p w14:paraId="0CB851B4" w14:textId="77777777" w:rsidR="00316938" w:rsidRDefault="00316938" w:rsidP="00316938">
      <w:pPr>
        <w:pStyle w:val="a6"/>
        <w:ind w:firstLine="360"/>
      </w:pPr>
      <w:r>
        <w:t xml:space="preserve">    bid_volume_</w:t>
      </w:r>
      <w:proofErr w:type="gramStart"/>
      <w:r>
        <w:t>5  REAL</w:t>
      </w:r>
      <w:proofErr w:type="gramEnd"/>
      <w:r>
        <w:t>,</w:t>
      </w:r>
    </w:p>
    <w:p w14:paraId="16231D8A" w14:textId="77777777" w:rsidR="00316938" w:rsidRDefault="00316938" w:rsidP="00316938">
      <w:pPr>
        <w:pStyle w:val="a6"/>
        <w:ind w:firstLine="360"/>
      </w:pPr>
      <w:r>
        <w:t xml:space="preserve">    ask_volume_</w:t>
      </w:r>
      <w:proofErr w:type="gramStart"/>
      <w:r>
        <w:t>1  REAL</w:t>
      </w:r>
      <w:proofErr w:type="gramEnd"/>
      <w:r>
        <w:t xml:space="preserve">          NOT NULL,</w:t>
      </w:r>
    </w:p>
    <w:p w14:paraId="5C3104FB" w14:textId="77777777" w:rsidR="00316938" w:rsidRDefault="00316938" w:rsidP="00316938">
      <w:pPr>
        <w:pStyle w:val="a6"/>
        <w:ind w:firstLine="360"/>
      </w:pPr>
      <w:r>
        <w:t xml:space="preserve">    ask_volume_</w:t>
      </w:r>
      <w:proofErr w:type="gramStart"/>
      <w:r>
        <w:t>2  REAL</w:t>
      </w:r>
      <w:proofErr w:type="gramEnd"/>
      <w:r>
        <w:t>,</w:t>
      </w:r>
    </w:p>
    <w:p w14:paraId="5F9906D2" w14:textId="77777777" w:rsidR="00316938" w:rsidRDefault="00316938" w:rsidP="00316938">
      <w:pPr>
        <w:pStyle w:val="a6"/>
        <w:ind w:firstLine="360"/>
      </w:pPr>
      <w:r>
        <w:t xml:space="preserve">    ask_volume_</w:t>
      </w:r>
      <w:proofErr w:type="gramStart"/>
      <w:r>
        <w:t>3  REAL</w:t>
      </w:r>
      <w:proofErr w:type="gramEnd"/>
      <w:r>
        <w:t>,</w:t>
      </w:r>
    </w:p>
    <w:p w14:paraId="0CA786E0" w14:textId="77777777" w:rsidR="00316938" w:rsidRDefault="00316938" w:rsidP="00316938">
      <w:pPr>
        <w:pStyle w:val="a6"/>
        <w:ind w:firstLine="360"/>
      </w:pPr>
      <w:r>
        <w:t xml:space="preserve">    ask_volume_</w:t>
      </w:r>
      <w:proofErr w:type="gramStart"/>
      <w:r>
        <w:t>4  REAL</w:t>
      </w:r>
      <w:proofErr w:type="gramEnd"/>
      <w:r>
        <w:t>,</w:t>
      </w:r>
    </w:p>
    <w:p w14:paraId="11EDF806" w14:textId="77777777" w:rsidR="00316938" w:rsidRDefault="00316938" w:rsidP="00316938">
      <w:pPr>
        <w:pStyle w:val="a6"/>
        <w:ind w:firstLine="360"/>
      </w:pPr>
      <w:r>
        <w:t xml:space="preserve">    ask_volume_</w:t>
      </w:r>
      <w:proofErr w:type="gramStart"/>
      <w:r>
        <w:t>5  REAL</w:t>
      </w:r>
      <w:proofErr w:type="gramEnd"/>
    </w:p>
    <w:p w14:paraId="7150BDF1" w14:textId="77777777" w:rsidR="00316938" w:rsidRDefault="00316938" w:rsidP="00316938">
      <w:pPr>
        <w:pStyle w:val="a6"/>
        <w:ind w:firstLine="360"/>
      </w:pPr>
      <w:r>
        <w:t>);</w:t>
      </w:r>
    </w:p>
    <w:p w14:paraId="4193B67E" w14:textId="77777777" w:rsidR="00316938" w:rsidRDefault="00316938" w:rsidP="00316938">
      <w:r>
        <w:t>在</w:t>
      </w:r>
      <w:r w:rsidRPr="0039261A">
        <w:t>symbol</w:t>
      </w:r>
      <w:r>
        <w:rPr>
          <w:rFonts w:hint="eastAsia"/>
        </w:rPr>
        <w:t>、</w:t>
      </w:r>
      <w:r w:rsidRPr="0039261A">
        <w:t>exchange</w:t>
      </w:r>
      <w:r>
        <w:rPr>
          <w:rFonts w:hint="eastAsia"/>
        </w:rPr>
        <w:t>和</w:t>
      </w:r>
      <w:r w:rsidRPr="0039261A">
        <w:t>datetime</w:t>
      </w:r>
      <w:r>
        <w:t>这</w:t>
      </w:r>
      <w:r>
        <w:rPr>
          <w:rFonts w:hint="eastAsia"/>
        </w:rPr>
        <w:t>三个字段上建立了复合索引。</w:t>
      </w:r>
    </w:p>
    <w:p w14:paraId="5ACCE7FF" w14:textId="77777777" w:rsidR="00316938" w:rsidRDefault="00316938" w:rsidP="00316938">
      <w:r>
        <w:rPr>
          <w:rFonts w:hint="eastAsia"/>
        </w:rPr>
        <w:t>将</w:t>
      </w:r>
      <w:r>
        <w:t>上述</w:t>
      </w:r>
      <w:r w:rsidR="007137E9">
        <w:rPr>
          <w:rFonts w:hint="eastAsia"/>
        </w:rPr>
        <w:t>Tick</w:t>
      </w:r>
      <w:r w:rsidR="007137E9">
        <w:t>数据</w:t>
      </w:r>
      <w:r w:rsidR="007137E9">
        <w:rPr>
          <w:rFonts w:hint="eastAsia"/>
        </w:rPr>
        <w:t>表</w:t>
      </w:r>
      <w:r>
        <w:t>结构与CTP</w:t>
      </w:r>
      <w:r>
        <w:rPr>
          <w:rFonts w:hint="eastAsia"/>
        </w:rPr>
        <w:t>接口</w:t>
      </w:r>
      <w:r>
        <w:t>的Tick数据结构</w:t>
      </w:r>
      <w:r>
        <w:rPr>
          <w:rFonts w:hint="eastAsia"/>
        </w:rPr>
        <w:t>进行</w:t>
      </w:r>
      <w:r>
        <w:t>对比</w:t>
      </w:r>
      <w:r>
        <w:rPr>
          <w:rFonts w:hint="eastAsia"/>
        </w:rPr>
        <w:t>（关于CTP接口</w:t>
      </w:r>
      <w:r>
        <w:t>的</w:t>
      </w:r>
      <w:r>
        <w:rPr>
          <w:rFonts w:hint="eastAsia"/>
        </w:rPr>
        <w:t>说明</w:t>
      </w:r>
      <w:r>
        <w:t>见</w:t>
      </w:r>
      <w:r>
        <w:rPr>
          <w:rFonts w:hint="eastAsia"/>
        </w:rPr>
        <w:t>本文档</w:t>
      </w:r>
      <w:r>
        <w:t>第</w:t>
      </w:r>
      <w:r>
        <w:rPr>
          <w:rFonts w:hint="eastAsia"/>
        </w:rPr>
        <w:t>二部分）</w:t>
      </w:r>
      <w:r>
        <w:t>：</w:t>
      </w:r>
    </w:p>
    <w:p w14:paraId="01ED14E1" w14:textId="77777777" w:rsidR="00316938" w:rsidRDefault="00316938" w:rsidP="00316938">
      <w:pPr>
        <w:pStyle w:val="a6"/>
        <w:ind w:firstLine="360"/>
      </w:pPr>
      <w:r>
        <w:t>///深度行情</w:t>
      </w:r>
    </w:p>
    <w:p w14:paraId="7F46BD26" w14:textId="77777777" w:rsidR="00316938" w:rsidRDefault="00316938" w:rsidP="00316938">
      <w:pPr>
        <w:pStyle w:val="a6"/>
        <w:ind w:firstLine="360"/>
      </w:pPr>
      <w:r>
        <w:t xml:space="preserve">struct </w:t>
      </w:r>
      <w:proofErr w:type="spellStart"/>
      <w:r>
        <w:t>CThostFtdcDepthMarketDataField</w:t>
      </w:r>
      <w:proofErr w:type="spellEnd"/>
    </w:p>
    <w:p w14:paraId="57D34A99" w14:textId="77777777" w:rsidR="00316938" w:rsidRDefault="00316938" w:rsidP="00316938">
      <w:pPr>
        <w:pStyle w:val="a6"/>
        <w:ind w:firstLine="360"/>
      </w:pPr>
      <w:r>
        <w:t>{</w:t>
      </w:r>
    </w:p>
    <w:p w14:paraId="5FE1C0CC" w14:textId="77777777" w:rsidR="00316938" w:rsidRDefault="00316938" w:rsidP="00316938">
      <w:pPr>
        <w:pStyle w:val="a6"/>
        <w:ind w:firstLine="360"/>
      </w:pPr>
      <w:r>
        <w:tab/>
        <w:t>///交易日</w:t>
      </w:r>
    </w:p>
    <w:p w14:paraId="72AE3D8E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DateType</w:t>
      </w:r>
      <w:proofErr w:type="spellEnd"/>
      <w:r>
        <w:tab/>
      </w:r>
      <w:proofErr w:type="spellStart"/>
      <w:r>
        <w:t>TradingDay</w:t>
      </w:r>
      <w:proofErr w:type="spellEnd"/>
      <w:r>
        <w:t>;</w:t>
      </w:r>
    </w:p>
    <w:p w14:paraId="217C5C8F" w14:textId="77777777" w:rsidR="00316938" w:rsidRDefault="00316938" w:rsidP="00316938">
      <w:pPr>
        <w:pStyle w:val="a6"/>
        <w:ind w:firstLine="360"/>
      </w:pPr>
      <w:r>
        <w:tab/>
        <w:t>///合约代码</w:t>
      </w:r>
    </w:p>
    <w:p w14:paraId="3AF7AA0C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InstrumentIDType</w:t>
      </w:r>
      <w:proofErr w:type="spellEnd"/>
      <w:r>
        <w:tab/>
      </w:r>
      <w:proofErr w:type="spellStart"/>
      <w:r>
        <w:t>InstrumentID</w:t>
      </w:r>
      <w:proofErr w:type="spellEnd"/>
      <w:r>
        <w:t>;</w:t>
      </w:r>
    </w:p>
    <w:p w14:paraId="4A436EDE" w14:textId="77777777" w:rsidR="00316938" w:rsidRDefault="00316938" w:rsidP="00316938">
      <w:pPr>
        <w:pStyle w:val="a6"/>
        <w:ind w:firstLine="360"/>
      </w:pPr>
      <w:r>
        <w:tab/>
        <w:t>///交易所代码</w:t>
      </w:r>
    </w:p>
    <w:p w14:paraId="180112B1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ExchangeIDType</w:t>
      </w:r>
      <w:proofErr w:type="spellEnd"/>
      <w:r>
        <w:tab/>
      </w:r>
      <w:proofErr w:type="spellStart"/>
      <w:r>
        <w:t>ExchangeID</w:t>
      </w:r>
      <w:proofErr w:type="spellEnd"/>
      <w:r>
        <w:t>;</w:t>
      </w:r>
    </w:p>
    <w:p w14:paraId="7C36D42F" w14:textId="77777777" w:rsidR="00316938" w:rsidRDefault="00316938" w:rsidP="00316938">
      <w:pPr>
        <w:pStyle w:val="a6"/>
        <w:ind w:firstLine="360"/>
      </w:pPr>
      <w:r>
        <w:tab/>
        <w:t>///合约在交易所的代码</w:t>
      </w:r>
    </w:p>
    <w:p w14:paraId="5E76FEA4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ExchangeInstIDType</w:t>
      </w:r>
      <w:proofErr w:type="spellEnd"/>
      <w:r>
        <w:tab/>
      </w:r>
      <w:proofErr w:type="spellStart"/>
      <w:r>
        <w:t>ExchangeInstID</w:t>
      </w:r>
      <w:proofErr w:type="spellEnd"/>
      <w:r>
        <w:t>;</w:t>
      </w:r>
    </w:p>
    <w:p w14:paraId="1613C541" w14:textId="77777777" w:rsidR="00316938" w:rsidRDefault="00316938" w:rsidP="00316938">
      <w:pPr>
        <w:pStyle w:val="a6"/>
        <w:ind w:firstLine="360"/>
      </w:pPr>
      <w:r>
        <w:tab/>
        <w:t>///最新价</w:t>
      </w:r>
    </w:p>
    <w:p w14:paraId="0F8302C4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LastPrice</w:t>
      </w:r>
      <w:proofErr w:type="spellEnd"/>
      <w:r>
        <w:t>;</w:t>
      </w:r>
    </w:p>
    <w:p w14:paraId="300DDCDD" w14:textId="77777777" w:rsidR="00316938" w:rsidRDefault="00316938" w:rsidP="00316938">
      <w:pPr>
        <w:pStyle w:val="a6"/>
        <w:ind w:firstLine="360"/>
      </w:pPr>
      <w:r>
        <w:tab/>
        <w:t>///上次结算价</w:t>
      </w:r>
    </w:p>
    <w:p w14:paraId="1EDEE4F3" w14:textId="77777777" w:rsidR="00316938" w:rsidRDefault="00316938" w:rsidP="00316938">
      <w:pPr>
        <w:pStyle w:val="a6"/>
        <w:ind w:firstLine="360"/>
      </w:pPr>
      <w:r>
        <w:lastRenderedPageBreak/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PreSettlementPrice</w:t>
      </w:r>
      <w:proofErr w:type="spellEnd"/>
      <w:r>
        <w:t>;</w:t>
      </w:r>
    </w:p>
    <w:p w14:paraId="68020FDF" w14:textId="77777777" w:rsidR="00316938" w:rsidRDefault="00316938" w:rsidP="00316938">
      <w:pPr>
        <w:pStyle w:val="a6"/>
        <w:ind w:firstLine="360"/>
      </w:pPr>
      <w:r>
        <w:tab/>
        <w:t>///</w:t>
      </w:r>
      <w:proofErr w:type="gramStart"/>
      <w:r>
        <w:t>昨</w:t>
      </w:r>
      <w:proofErr w:type="gramEnd"/>
      <w:r>
        <w:t>收盘</w:t>
      </w:r>
    </w:p>
    <w:p w14:paraId="3227D6CC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PreClosePrice</w:t>
      </w:r>
      <w:proofErr w:type="spellEnd"/>
      <w:r>
        <w:t>;</w:t>
      </w:r>
    </w:p>
    <w:p w14:paraId="3D682275" w14:textId="77777777" w:rsidR="00316938" w:rsidRDefault="00316938" w:rsidP="00316938">
      <w:pPr>
        <w:pStyle w:val="a6"/>
        <w:ind w:firstLine="360"/>
      </w:pPr>
      <w:r>
        <w:tab/>
        <w:t>///</w:t>
      </w:r>
      <w:proofErr w:type="gramStart"/>
      <w:r>
        <w:t>昨</w:t>
      </w:r>
      <w:proofErr w:type="gramEnd"/>
      <w:r>
        <w:t>持仓量</w:t>
      </w:r>
    </w:p>
    <w:p w14:paraId="5EFEADE1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LargeVolumeType</w:t>
      </w:r>
      <w:proofErr w:type="spellEnd"/>
      <w:r>
        <w:tab/>
      </w:r>
      <w:proofErr w:type="spellStart"/>
      <w:r>
        <w:t>PreOpenInterest</w:t>
      </w:r>
      <w:proofErr w:type="spellEnd"/>
      <w:r>
        <w:t>;</w:t>
      </w:r>
    </w:p>
    <w:p w14:paraId="6B618699" w14:textId="77777777" w:rsidR="00316938" w:rsidRDefault="00316938" w:rsidP="00316938">
      <w:pPr>
        <w:pStyle w:val="a6"/>
        <w:ind w:firstLine="360"/>
      </w:pPr>
      <w:r>
        <w:tab/>
        <w:t>///今开盘</w:t>
      </w:r>
    </w:p>
    <w:p w14:paraId="17759113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OpenPrice</w:t>
      </w:r>
      <w:proofErr w:type="spellEnd"/>
      <w:r>
        <w:t>;</w:t>
      </w:r>
    </w:p>
    <w:p w14:paraId="144B3230" w14:textId="77777777" w:rsidR="00316938" w:rsidRDefault="00316938" w:rsidP="00316938">
      <w:pPr>
        <w:pStyle w:val="a6"/>
        <w:ind w:firstLine="360"/>
      </w:pPr>
      <w:r>
        <w:tab/>
        <w:t>///最高价</w:t>
      </w:r>
    </w:p>
    <w:p w14:paraId="23D11C54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HighestPrice</w:t>
      </w:r>
      <w:proofErr w:type="spellEnd"/>
      <w:r>
        <w:t>;</w:t>
      </w:r>
    </w:p>
    <w:p w14:paraId="28388188" w14:textId="77777777" w:rsidR="00316938" w:rsidRDefault="00316938" w:rsidP="00316938">
      <w:pPr>
        <w:pStyle w:val="a6"/>
        <w:ind w:firstLine="360"/>
      </w:pPr>
      <w:r>
        <w:tab/>
        <w:t>///最低价</w:t>
      </w:r>
    </w:p>
    <w:p w14:paraId="1ACE0F08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LowestPrice</w:t>
      </w:r>
      <w:proofErr w:type="spellEnd"/>
      <w:r>
        <w:t>;</w:t>
      </w:r>
    </w:p>
    <w:p w14:paraId="6E236A77" w14:textId="77777777" w:rsidR="00316938" w:rsidRDefault="00316938" w:rsidP="00316938">
      <w:pPr>
        <w:pStyle w:val="a6"/>
        <w:ind w:firstLine="360"/>
      </w:pPr>
      <w:r>
        <w:tab/>
        <w:t>///数量</w:t>
      </w:r>
    </w:p>
    <w:p w14:paraId="5FB838C9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Volume;</w:t>
      </w:r>
    </w:p>
    <w:p w14:paraId="3967640A" w14:textId="77777777" w:rsidR="00316938" w:rsidRDefault="00316938" w:rsidP="00316938">
      <w:pPr>
        <w:pStyle w:val="a6"/>
        <w:ind w:firstLine="360"/>
      </w:pPr>
      <w:r>
        <w:tab/>
        <w:t>///成交金额</w:t>
      </w:r>
    </w:p>
    <w:p w14:paraId="4E75B87C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MoneyType</w:t>
      </w:r>
      <w:proofErr w:type="spellEnd"/>
      <w:r>
        <w:tab/>
        <w:t>Turnover;</w:t>
      </w:r>
    </w:p>
    <w:p w14:paraId="1533599F" w14:textId="77777777" w:rsidR="00316938" w:rsidRDefault="00316938" w:rsidP="00316938">
      <w:pPr>
        <w:pStyle w:val="a6"/>
        <w:ind w:firstLine="360"/>
      </w:pPr>
      <w:r>
        <w:tab/>
        <w:t>///持仓量</w:t>
      </w:r>
    </w:p>
    <w:p w14:paraId="6E01E3CD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LargeVolumeType</w:t>
      </w:r>
      <w:proofErr w:type="spellEnd"/>
      <w:r>
        <w:tab/>
      </w:r>
      <w:proofErr w:type="spellStart"/>
      <w:r>
        <w:t>OpenInterest</w:t>
      </w:r>
      <w:proofErr w:type="spellEnd"/>
      <w:r>
        <w:t>;</w:t>
      </w:r>
    </w:p>
    <w:p w14:paraId="598D34C5" w14:textId="77777777" w:rsidR="00316938" w:rsidRDefault="00316938" w:rsidP="00316938">
      <w:pPr>
        <w:pStyle w:val="a6"/>
        <w:ind w:firstLine="360"/>
      </w:pPr>
      <w:r>
        <w:tab/>
        <w:t>///今收盘</w:t>
      </w:r>
    </w:p>
    <w:p w14:paraId="192E48CE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ClosePrice</w:t>
      </w:r>
      <w:proofErr w:type="spellEnd"/>
      <w:r>
        <w:t>;</w:t>
      </w:r>
    </w:p>
    <w:p w14:paraId="1FABB525" w14:textId="77777777" w:rsidR="00316938" w:rsidRDefault="00316938" w:rsidP="00316938">
      <w:pPr>
        <w:pStyle w:val="a6"/>
        <w:ind w:firstLine="360"/>
      </w:pPr>
      <w:r>
        <w:tab/>
        <w:t>///本次结算价</w:t>
      </w:r>
    </w:p>
    <w:p w14:paraId="195109A9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SettlementPrice</w:t>
      </w:r>
      <w:proofErr w:type="spellEnd"/>
      <w:r>
        <w:t>;</w:t>
      </w:r>
    </w:p>
    <w:p w14:paraId="54EC5B3B" w14:textId="77777777" w:rsidR="00316938" w:rsidRDefault="00316938" w:rsidP="00316938">
      <w:pPr>
        <w:pStyle w:val="a6"/>
        <w:ind w:firstLine="360"/>
      </w:pPr>
      <w:r>
        <w:tab/>
        <w:t>///涨停板价</w:t>
      </w:r>
    </w:p>
    <w:p w14:paraId="0A74C12D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UpperLimitPrice</w:t>
      </w:r>
      <w:proofErr w:type="spellEnd"/>
      <w:r>
        <w:t>;</w:t>
      </w:r>
    </w:p>
    <w:p w14:paraId="3C238D8D" w14:textId="77777777" w:rsidR="00316938" w:rsidRDefault="00316938" w:rsidP="00316938">
      <w:pPr>
        <w:pStyle w:val="a6"/>
        <w:ind w:firstLine="360"/>
      </w:pPr>
      <w:r>
        <w:tab/>
        <w:t>///跌停板价</w:t>
      </w:r>
    </w:p>
    <w:p w14:paraId="3AFA2886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LowerLimitPrice</w:t>
      </w:r>
      <w:proofErr w:type="spellEnd"/>
      <w:r>
        <w:t>;</w:t>
      </w:r>
    </w:p>
    <w:p w14:paraId="29F16F67" w14:textId="77777777" w:rsidR="00316938" w:rsidRDefault="00316938" w:rsidP="00316938">
      <w:pPr>
        <w:pStyle w:val="a6"/>
        <w:ind w:firstLine="360"/>
      </w:pPr>
      <w:r>
        <w:tab/>
        <w:t>///</w:t>
      </w:r>
      <w:proofErr w:type="gramStart"/>
      <w:r>
        <w:t>昨</w:t>
      </w:r>
      <w:proofErr w:type="gramEnd"/>
      <w:r>
        <w:t>虚实度</w:t>
      </w:r>
    </w:p>
    <w:p w14:paraId="2E4B8A47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RatioType</w:t>
      </w:r>
      <w:proofErr w:type="spellEnd"/>
      <w:r>
        <w:tab/>
      </w:r>
      <w:proofErr w:type="spellStart"/>
      <w:r>
        <w:t>PreDelta</w:t>
      </w:r>
      <w:proofErr w:type="spellEnd"/>
      <w:r>
        <w:t>;</w:t>
      </w:r>
    </w:p>
    <w:p w14:paraId="230480B0" w14:textId="77777777" w:rsidR="00316938" w:rsidRDefault="00316938" w:rsidP="00316938">
      <w:pPr>
        <w:pStyle w:val="a6"/>
        <w:ind w:firstLine="360"/>
      </w:pPr>
      <w:r>
        <w:tab/>
        <w:t>///今虚实度</w:t>
      </w:r>
    </w:p>
    <w:p w14:paraId="7EC9B0EE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RatioType</w:t>
      </w:r>
      <w:proofErr w:type="spellEnd"/>
      <w:r>
        <w:tab/>
      </w:r>
      <w:proofErr w:type="spellStart"/>
      <w:r>
        <w:t>CurrDelta</w:t>
      </w:r>
      <w:proofErr w:type="spellEnd"/>
      <w:r>
        <w:t>;</w:t>
      </w:r>
    </w:p>
    <w:p w14:paraId="1A95A83A" w14:textId="77777777" w:rsidR="00316938" w:rsidRDefault="00316938" w:rsidP="00316938">
      <w:pPr>
        <w:pStyle w:val="a6"/>
        <w:ind w:firstLine="360"/>
      </w:pPr>
      <w:r>
        <w:tab/>
        <w:t>///最后修改时间</w:t>
      </w:r>
    </w:p>
    <w:p w14:paraId="7A638605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TimeType</w:t>
      </w:r>
      <w:proofErr w:type="spellEnd"/>
      <w:r>
        <w:tab/>
      </w:r>
      <w:proofErr w:type="spellStart"/>
      <w:r>
        <w:t>UpdateTime</w:t>
      </w:r>
      <w:proofErr w:type="spellEnd"/>
      <w:r>
        <w:t>;</w:t>
      </w:r>
    </w:p>
    <w:p w14:paraId="57195C8F" w14:textId="77777777" w:rsidR="00316938" w:rsidRDefault="00316938" w:rsidP="00316938">
      <w:pPr>
        <w:pStyle w:val="a6"/>
        <w:ind w:firstLine="360"/>
      </w:pPr>
      <w:r>
        <w:tab/>
        <w:t>///最后修改毫秒</w:t>
      </w:r>
    </w:p>
    <w:p w14:paraId="0300C5C6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MillisecType</w:t>
      </w:r>
      <w:proofErr w:type="spellEnd"/>
      <w:r>
        <w:tab/>
      </w:r>
      <w:proofErr w:type="spellStart"/>
      <w:r>
        <w:t>UpdateMillisec</w:t>
      </w:r>
      <w:proofErr w:type="spellEnd"/>
      <w:r>
        <w:t>;</w:t>
      </w:r>
    </w:p>
    <w:p w14:paraId="4FAFFF04" w14:textId="77777777" w:rsidR="00316938" w:rsidRDefault="00316938" w:rsidP="00316938">
      <w:pPr>
        <w:pStyle w:val="a6"/>
        <w:ind w:firstLine="360"/>
      </w:pPr>
      <w:r>
        <w:tab/>
        <w:t>///申买价一</w:t>
      </w:r>
    </w:p>
    <w:p w14:paraId="2DD71E3D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BidPrice1;</w:t>
      </w:r>
    </w:p>
    <w:p w14:paraId="30AFD637" w14:textId="77777777" w:rsidR="00316938" w:rsidRDefault="00316938" w:rsidP="00316938">
      <w:pPr>
        <w:pStyle w:val="a6"/>
        <w:ind w:firstLine="360"/>
      </w:pPr>
      <w:r>
        <w:tab/>
        <w:t>///申买量一</w:t>
      </w:r>
    </w:p>
    <w:p w14:paraId="64B9BD77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BidVolume1;</w:t>
      </w:r>
    </w:p>
    <w:p w14:paraId="44A674FE" w14:textId="77777777" w:rsidR="00316938" w:rsidRDefault="00316938" w:rsidP="00316938">
      <w:pPr>
        <w:pStyle w:val="a6"/>
        <w:ind w:firstLine="360"/>
      </w:pPr>
      <w:r>
        <w:tab/>
        <w:t>///申卖价一</w:t>
      </w:r>
    </w:p>
    <w:p w14:paraId="40E30A4B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AskPrice1;</w:t>
      </w:r>
    </w:p>
    <w:p w14:paraId="610EA6CD" w14:textId="77777777" w:rsidR="00316938" w:rsidRDefault="00316938" w:rsidP="00316938">
      <w:pPr>
        <w:pStyle w:val="a6"/>
        <w:ind w:firstLine="360"/>
      </w:pPr>
      <w:r>
        <w:tab/>
        <w:t>///申卖量一</w:t>
      </w:r>
    </w:p>
    <w:p w14:paraId="0A21F239" w14:textId="77777777" w:rsidR="00316938" w:rsidRDefault="00316938" w:rsidP="00316938">
      <w:pPr>
        <w:pStyle w:val="a6"/>
        <w:ind w:firstLine="360"/>
      </w:pPr>
      <w:r>
        <w:lastRenderedPageBreak/>
        <w:tab/>
      </w:r>
      <w:proofErr w:type="spellStart"/>
      <w:r>
        <w:t>TThostFtdcVolumeType</w:t>
      </w:r>
      <w:proofErr w:type="spellEnd"/>
      <w:r>
        <w:tab/>
        <w:t>AskVolume1;</w:t>
      </w:r>
    </w:p>
    <w:p w14:paraId="53562FD3" w14:textId="77777777" w:rsidR="00316938" w:rsidRDefault="00316938" w:rsidP="00316938">
      <w:pPr>
        <w:pStyle w:val="a6"/>
        <w:ind w:firstLine="360"/>
      </w:pPr>
      <w:r>
        <w:tab/>
        <w:t>///申买价二</w:t>
      </w:r>
    </w:p>
    <w:p w14:paraId="2C75978E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BidPrice2;</w:t>
      </w:r>
    </w:p>
    <w:p w14:paraId="3643FDA0" w14:textId="77777777" w:rsidR="00316938" w:rsidRDefault="00316938" w:rsidP="00316938">
      <w:pPr>
        <w:pStyle w:val="a6"/>
        <w:ind w:firstLine="360"/>
      </w:pPr>
      <w:r>
        <w:tab/>
        <w:t>///申买量二</w:t>
      </w:r>
    </w:p>
    <w:p w14:paraId="6965B133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BidVolume2;</w:t>
      </w:r>
    </w:p>
    <w:p w14:paraId="7D4BD5B4" w14:textId="77777777" w:rsidR="00316938" w:rsidRDefault="00316938" w:rsidP="00316938">
      <w:pPr>
        <w:pStyle w:val="a6"/>
        <w:ind w:firstLine="360"/>
      </w:pPr>
      <w:r>
        <w:tab/>
        <w:t>///申卖价二</w:t>
      </w:r>
    </w:p>
    <w:p w14:paraId="615254F9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AskPrice2;</w:t>
      </w:r>
    </w:p>
    <w:p w14:paraId="2E92B497" w14:textId="77777777" w:rsidR="00316938" w:rsidRDefault="00316938" w:rsidP="00316938">
      <w:pPr>
        <w:pStyle w:val="a6"/>
        <w:ind w:firstLine="360"/>
      </w:pPr>
      <w:r>
        <w:tab/>
        <w:t>///申卖量二</w:t>
      </w:r>
    </w:p>
    <w:p w14:paraId="4D26E06B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AskVolume2;</w:t>
      </w:r>
    </w:p>
    <w:p w14:paraId="677C415C" w14:textId="77777777" w:rsidR="00316938" w:rsidRDefault="00316938" w:rsidP="00316938">
      <w:pPr>
        <w:pStyle w:val="a6"/>
        <w:ind w:firstLine="360"/>
      </w:pPr>
      <w:r>
        <w:tab/>
        <w:t>///申买价三</w:t>
      </w:r>
    </w:p>
    <w:p w14:paraId="24E4541E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BidPrice3;</w:t>
      </w:r>
    </w:p>
    <w:p w14:paraId="667BD9BD" w14:textId="77777777" w:rsidR="00316938" w:rsidRDefault="00316938" w:rsidP="00316938">
      <w:pPr>
        <w:pStyle w:val="a6"/>
        <w:ind w:firstLine="360"/>
      </w:pPr>
      <w:r>
        <w:tab/>
        <w:t>///申买量三</w:t>
      </w:r>
    </w:p>
    <w:p w14:paraId="385D1581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BidVolume3;</w:t>
      </w:r>
    </w:p>
    <w:p w14:paraId="660EDAA4" w14:textId="77777777" w:rsidR="00316938" w:rsidRDefault="00316938" w:rsidP="00316938">
      <w:pPr>
        <w:pStyle w:val="a6"/>
        <w:ind w:firstLine="360"/>
      </w:pPr>
      <w:r>
        <w:tab/>
        <w:t>///申卖价三</w:t>
      </w:r>
    </w:p>
    <w:p w14:paraId="62E6AB2E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AskPrice3;</w:t>
      </w:r>
    </w:p>
    <w:p w14:paraId="4641E93D" w14:textId="77777777" w:rsidR="00316938" w:rsidRDefault="00316938" w:rsidP="00316938">
      <w:pPr>
        <w:pStyle w:val="a6"/>
        <w:ind w:firstLine="360"/>
      </w:pPr>
      <w:r>
        <w:tab/>
        <w:t>///申卖量三</w:t>
      </w:r>
    </w:p>
    <w:p w14:paraId="699DA7B8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AskVolume3;</w:t>
      </w:r>
    </w:p>
    <w:p w14:paraId="60382086" w14:textId="77777777" w:rsidR="00316938" w:rsidRDefault="00316938" w:rsidP="00316938">
      <w:pPr>
        <w:pStyle w:val="a6"/>
        <w:ind w:firstLine="360"/>
      </w:pPr>
      <w:r>
        <w:tab/>
        <w:t>///申买价四</w:t>
      </w:r>
    </w:p>
    <w:p w14:paraId="644496FC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BidPrice4;</w:t>
      </w:r>
    </w:p>
    <w:p w14:paraId="36612760" w14:textId="77777777" w:rsidR="00316938" w:rsidRDefault="00316938" w:rsidP="00316938">
      <w:pPr>
        <w:pStyle w:val="a6"/>
        <w:ind w:firstLine="360"/>
      </w:pPr>
      <w:r>
        <w:tab/>
        <w:t>///申买量四</w:t>
      </w:r>
    </w:p>
    <w:p w14:paraId="483061F2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BidVolume4;</w:t>
      </w:r>
    </w:p>
    <w:p w14:paraId="032A531D" w14:textId="77777777" w:rsidR="00316938" w:rsidRDefault="00316938" w:rsidP="00316938">
      <w:pPr>
        <w:pStyle w:val="a6"/>
        <w:ind w:firstLine="360"/>
      </w:pPr>
      <w:r>
        <w:tab/>
        <w:t>///申卖价四</w:t>
      </w:r>
    </w:p>
    <w:p w14:paraId="09C33CFB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AskPrice4;</w:t>
      </w:r>
    </w:p>
    <w:p w14:paraId="22071A91" w14:textId="77777777" w:rsidR="00316938" w:rsidRDefault="00316938" w:rsidP="00316938">
      <w:pPr>
        <w:pStyle w:val="a6"/>
        <w:ind w:firstLine="360"/>
      </w:pPr>
      <w:r>
        <w:tab/>
        <w:t>///申卖量四</w:t>
      </w:r>
    </w:p>
    <w:p w14:paraId="0592EBAF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AskVolume4;</w:t>
      </w:r>
    </w:p>
    <w:p w14:paraId="706859F2" w14:textId="77777777" w:rsidR="00316938" w:rsidRDefault="00316938" w:rsidP="00316938">
      <w:pPr>
        <w:pStyle w:val="a6"/>
        <w:ind w:firstLine="360"/>
      </w:pPr>
      <w:r>
        <w:tab/>
        <w:t>///申买价五</w:t>
      </w:r>
    </w:p>
    <w:p w14:paraId="6E4F9867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BidPrice5;</w:t>
      </w:r>
    </w:p>
    <w:p w14:paraId="7E9696D5" w14:textId="77777777" w:rsidR="00316938" w:rsidRDefault="00316938" w:rsidP="00316938">
      <w:pPr>
        <w:pStyle w:val="a6"/>
        <w:ind w:firstLine="360"/>
      </w:pPr>
      <w:r>
        <w:tab/>
        <w:t>///申买量五</w:t>
      </w:r>
    </w:p>
    <w:p w14:paraId="72256D7A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BidVolume5;</w:t>
      </w:r>
    </w:p>
    <w:p w14:paraId="20E5C427" w14:textId="77777777" w:rsidR="00316938" w:rsidRDefault="00316938" w:rsidP="00316938">
      <w:pPr>
        <w:pStyle w:val="a6"/>
        <w:ind w:firstLine="360"/>
      </w:pPr>
      <w:r>
        <w:tab/>
        <w:t>///申卖价五</w:t>
      </w:r>
    </w:p>
    <w:p w14:paraId="29A2D620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  <w:t>AskPrice5;</w:t>
      </w:r>
    </w:p>
    <w:p w14:paraId="66FD47D0" w14:textId="77777777" w:rsidR="00316938" w:rsidRDefault="00316938" w:rsidP="00316938">
      <w:pPr>
        <w:pStyle w:val="a6"/>
        <w:ind w:firstLine="360"/>
      </w:pPr>
      <w:r>
        <w:tab/>
        <w:t>///申卖量五</w:t>
      </w:r>
    </w:p>
    <w:p w14:paraId="1DB8EDA0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VolumeType</w:t>
      </w:r>
      <w:proofErr w:type="spellEnd"/>
      <w:r>
        <w:tab/>
        <w:t>AskVolume5;</w:t>
      </w:r>
    </w:p>
    <w:p w14:paraId="5A80DEA7" w14:textId="77777777" w:rsidR="00316938" w:rsidRDefault="00316938" w:rsidP="00316938">
      <w:pPr>
        <w:pStyle w:val="a6"/>
        <w:ind w:firstLine="360"/>
      </w:pPr>
      <w:r>
        <w:tab/>
        <w:t>///当日均价</w:t>
      </w:r>
    </w:p>
    <w:p w14:paraId="1CEA8A1B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PriceType</w:t>
      </w:r>
      <w:proofErr w:type="spellEnd"/>
      <w:r>
        <w:tab/>
      </w:r>
      <w:proofErr w:type="spellStart"/>
      <w:r>
        <w:t>AveragePrice</w:t>
      </w:r>
      <w:proofErr w:type="spellEnd"/>
      <w:r>
        <w:t>;</w:t>
      </w:r>
    </w:p>
    <w:p w14:paraId="6CC0F4B0" w14:textId="77777777" w:rsidR="00316938" w:rsidRDefault="00316938" w:rsidP="00316938">
      <w:pPr>
        <w:pStyle w:val="a6"/>
        <w:ind w:firstLine="360"/>
      </w:pPr>
      <w:r>
        <w:tab/>
        <w:t>///业务日期</w:t>
      </w:r>
    </w:p>
    <w:p w14:paraId="4177FDB2" w14:textId="77777777" w:rsidR="00316938" w:rsidRDefault="00316938" w:rsidP="00316938">
      <w:pPr>
        <w:pStyle w:val="a6"/>
        <w:ind w:firstLine="360"/>
      </w:pPr>
      <w:r>
        <w:tab/>
      </w:r>
      <w:proofErr w:type="spellStart"/>
      <w:r>
        <w:t>TThostFtdcDateType</w:t>
      </w:r>
      <w:proofErr w:type="spellEnd"/>
      <w:r>
        <w:tab/>
      </w:r>
      <w:proofErr w:type="spellStart"/>
      <w:r>
        <w:t>ActionDay</w:t>
      </w:r>
      <w:proofErr w:type="spellEnd"/>
      <w:r>
        <w:t>;</w:t>
      </w:r>
    </w:p>
    <w:p w14:paraId="334C75F3" w14:textId="77777777" w:rsidR="00316938" w:rsidRDefault="00316938" w:rsidP="00316938">
      <w:pPr>
        <w:pStyle w:val="a6"/>
        <w:ind w:firstLine="360"/>
      </w:pPr>
      <w:r>
        <w:t>};</w:t>
      </w:r>
    </w:p>
    <w:p w14:paraId="1755AE6A" w14:textId="77777777" w:rsidR="00316938" w:rsidRPr="007C521B" w:rsidRDefault="00316938" w:rsidP="00316938">
      <w:r w:rsidRPr="007C521B">
        <w:t>可以看出，两者的结构非常相似</w:t>
      </w:r>
      <w:r>
        <w:t>，</w:t>
      </w:r>
      <w:r>
        <w:rPr>
          <w:rFonts w:hint="eastAsia"/>
        </w:rPr>
        <w:t>说明该结构具有通用性</w:t>
      </w:r>
      <w:r w:rsidRPr="007C521B">
        <w:t>。</w:t>
      </w:r>
    </w:p>
    <w:p w14:paraId="4D10E8C1" w14:textId="77777777" w:rsidR="00AE2410" w:rsidRDefault="00AE2410" w:rsidP="00AE2410">
      <w:pPr>
        <w:pStyle w:val="2"/>
      </w:pPr>
      <w:r>
        <w:rPr>
          <w:rFonts w:hint="eastAsia"/>
        </w:rPr>
        <w:lastRenderedPageBreak/>
        <w:t>下载数据(补充内容</w:t>
      </w:r>
      <w:r>
        <w:t>)</w:t>
      </w:r>
    </w:p>
    <w:p w14:paraId="1CBE228F" w14:textId="77777777" w:rsidR="00AE2410" w:rsidRDefault="00AE2410" w:rsidP="00AE2410">
      <w:r>
        <w:t>vn.py默认的行情数据接口是米筐的</w:t>
      </w:r>
      <w:proofErr w:type="spellStart"/>
      <w:r w:rsidRPr="00545A70">
        <w:t>rqdata</w:t>
      </w:r>
      <w:proofErr w:type="spellEnd"/>
      <w:r>
        <w:t>。但</w:t>
      </w:r>
      <w:proofErr w:type="spellStart"/>
      <w:r w:rsidRPr="00545A70">
        <w:t>rqdata</w:t>
      </w:r>
      <w:proofErr w:type="spellEnd"/>
      <w:r>
        <w:t>的免费试用期只有</w:t>
      </w:r>
      <w:r>
        <w:rPr>
          <w:rFonts w:hint="eastAsia"/>
        </w:rPr>
        <w:t>1个月，严重不够。在学习</w:t>
      </w:r>
      <w:proofErr w:type="gramStart"/>
      <w:r>
        <w:rPr>
          <w:rFonts w:hint="eastAsia"/>
        </w:rPr>
        <w:t>期就要</w:t>
      </w:r>
      <w:proofErr w:type="gramEnd"/>
      <w:r>
        <w:rPr>
          <w:rFonts w:hint="eastAsia"/>
        </w:rPr>
        <w:t>为行情付费，不合适。</w:t>
      </w:r>
    </w:p>
    <w:p w14:paraId="454097BF" w14:textId="77777777" w:rsidR="00AE2410" w:rsidRDefault="00AE2410" w:rsidP="00AE2410">
      <w:r>
        <w:t>本节讨论如何编程从新浪财经</w:t>
      </w:r>
      <w:r>
        <w:rPr>
          <w:rFonts w:hint="eastAsia"/>
        </w:rPr>
        <w:t>或</w:t>
      </w:r>
      <w:r>
        <w:t>聚宽（</w:t>
      </w:r>
      <w:proofErr w:type="spellStart"/>
      <w:r>
        <w:rPr>
          <w:rFonts w:hint="eastAsia"/>
        </w:rPr>
        <w:t>J</w:t>
      </w:r>
      <w:r>
        <w:t>oinQuant</w:t>
      </w:r>
      <w:proofErr w:type="spellEnd"/>
      <w:r>
        <w:t>）</w:t>
      </w:r>
      <w:r>
        <w:rPr>
          <w:rFonts w:hint="eastAsia"/>
        </w:rPr>
        <w:t>等来源获取</w:t>
      </w:r>
      <w:r>
        <w:t>行情数据，并保存</w:t>
      </w:r>
      <w:r>
        <w:rPr>
          <w:rFonts w:hint="eastAsia"/>
        </w:rPr>
        <w:t>到</w:t>
      </w:r>
      <w:r>
        <w:t>CSV格式文件。</w:t>
      </w:r>
    </w:p>
    <w:p w14:paraId="5A0A6562" w14:textId="77777777" w:rsidR="00AE2410" w:rsidRDefault="00AE2410" w:rsidP="00AE2410">
      <w:pPr>
        <w:pStyle w:val="3"/>
      </w:pPr>
      <w:r>
        <w:rPr>
          <w:rFonts w:hint="eastAsia"/>
        </w:rPr>
        <w:t>从新浪财经</w:t>
      </w:r>
      <w:r>
        <w:t>获取行情数据</w:t>
      </w:r>
    </w:p>
    <w:p w14:paraId="5BE04920" w14:textId="77777777" w:rsidR="00AE2410" w:rsidRDefault="00AE2410" w:rsidP="00AE2410">
      <w:r>
        <w:rPr>
          <w:rFonts w:hint="eastAsia"/>
        </w:rPr>
        <w:t>编程从新浪财经</w:t>
      </w:r>
      <w:r>
        <w:t>获取行情数据</w:t>
      </w:r>
      <w:r>
        <w:rPr>
          <w:rFonts w:hint="eastAsia"/>
        </w:rPr>
        <w:t>，</w:t>
      </w:r>
      <w:r>
        <w:t>将得到的数据保存为csv格式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获取rb</w:t>
      </w:r>
      <w:r>
        <w:t>1910的1h</w:t>
      </w:r>
      <w:r>
        <w:rPr>
          <w:rFonts w:hint="eastAsia"/>
        </w:rPr>
        <w:t>行情</w:t>
      </w:r>
      <w:r>
        <w:t>为例</w:t>
      </w:r>
      <w:r>
        <w:rPr>
          <w:rFonts w:hint="eastAsia"/>
        </w:rPr>
        <w:t>。</w:t>
      </w:r>
    </w:p>
    <w:p w14:paraId="46623960" w14:textId="77777777" w:rsidR="00AE2410" w:rsidRDefault="00AE2410" w:rsidP="00AE2410">
      <w:r>
        <w:t>创建Python程序文件</w:t>
      </w:r>
      <w:r w:rsidRPr="00545A70">
        <w:t>DownFromSina.py</w:t>
      </w:r>
      <w:r>
        <w:t>，代码如下：</w:t>
      </w:r>
    </w:p>
    <w:p w14:paraId="413FEF2B" w14:textId="77777777" w:rsidR="00AE2410" w:rsidRDefault="00AE2410" w:rsidP="00AE2410">
      <w:pPr>
        <w:pStyle w:val="a6"/>
        <w:ind w:firstLine="360"/>
      </w:pPr>
      <w:r>
        <w:t xml:space="preserve">from </w:t>
      </w:r>
      <w:proofErr w:type="spellStart"/>
      <w:r>
        <w:t>urllib</w:t>
      </w:r>
      <w:proofErr w:type="spellEnd"/>
      <w:r>
        <w:t xml:space="preserve"> import request</w:t>
      </w:r>
    </w:p>
    <w:p w14:paraId="4CC70F8D" w14:textId="77777777" w:rsidR="00AE2410" w:rsidRDefault="00AE2410" w:rsidP="00AE2410">
      <w:pPr>
        <w:pStyle w:val="a6"/>
        <w:ind w:firstLine="360"/>
      </w:pPr>
      <w:r>
        <w:t>import json</w:t>
      </w:r>
    </w:p>
    <w:p w14:paraId="0BAC6047" w14:textId="77777777" w:rsidR="00AE2410" w:rsidRDefault="00AE2410" w:rsidP="00AE2410">
      <w:pPr>
        <w:pStyle w:val="a6"/>
        <w:ind w:firstLine="360"/>
        <w:rPr>
          <w:rFonts w:hint="eastAsia"/>
        </w:rPr>
      </w:pPr>
      <w:r>
        <w:t>import pandas as pd</w:t>
      </w:r>
    </w:p>
    <w:p w14:paraId="6EF64547" w14:textId="77777777" w:rsidR="00AE2410" w:rsidRDefault="00AE2410" w:rsidP="00AE2410">
      <w:pPr>
        <w:pStyle w:val="a6"/>
        <w:ind w:firstLine="360"/>
      </w:pPr>
    </w:p>
    <w:p w14:paraId="78CCAB8D" w14:textId="77777777" w:rsidR="00AE2410" w:rsidRDefault="00AE2410" w:rsidP="00AE2410">
      <w:pPr>
        <w:pStyle w:val="a6"/>
        <w:ind w:firstLine="360"/>
      </w:pPr>
    </w:p>
    <w:p w14:paraId="5EDE3CAD" w14:textId="77777777" w:rsidR="00AE2410" w:rsidRDefault="00AE2410" w:rsidP="00AE2410">
      <w:pPr>
        <w:pStyle w:val="a6"/>
        <w:ind w:firstLine="360"/>
      </w:pPr>
      <w:r>
        <w:t xml:space="preserve">def </w:t>
      </w:r>
      <w:proofErr w:type="spellStart"/>
      <w:r>
        <w:t>get_data</w:t>
      </w:r>
      <w:proofErr w:type="spellEnd"/>
      <w:r>
        <w:t>(id):</w:t>
      </w:r>
    </w:p>
    <w:p w14:paraId="0ECAADD0" w14:textId="77777777" w:rsidR="00AE2410" w:rsidRDefault="00AE2410" w:rsidP="00AE2410">
      <w:pPr>
        <w:pStyle w:val="a6"/>
        <w:ind w:firstLine="360"/>
      </w:pPr>
      <w:r>
        <w:t xml:space="preserve">    url_60m = 'http://stock2.finance.sina.com.cn/futures/api/json.php/IndexService.getInnerFuturesMiniKLine60m?symbol='</w:t>
      </w:r>
    </w:p>
    <w:p w14:paraId="107ACCCC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url</w:t>
      </w:r>
      <w:proofErr w:type="spellEnd"/>
      <w:r>
        <w:t xml:space="preserve"> = url_60m + id</w:t>
      </w:r>
    </w:p>
    <w:p w14:paraId="520F657B" w14:textId="77777777" w:rsidR="00AE2410" w:rsidRDefault="00AE2410" w:rsidP="00AE2410">
      <w:pPr>
        <w:pStyle w:val="a6"/>
        <w:ind w:firstLine="360"/>
      </w:pPr>
      <w:r>
        <w:t xml:space="preserve">    req = </w:t>
      </w:r>
      <w:proofErr w:type="spellStart"/>
      <w:proofErr w:type="gramStart"/>
      <w:r>
        <w:t>request.Request</w:t>
      </w:r>
      <w:proofErr w:type="spellEnd"/>
      <w:proofErr w:type="gramEnd"/>
      <w:r>
        <w:t>(</w:t>
      </w:r>
      <w:proofErr w:type="spellStart"/>
      <w:r>
        <w:t>url</w:t>
      </w:r>
      <w:proofErr w:type="spellEnd"/>
      <w:r>
        <w:t>)</w:t>
      </w:r>
    </w:p>
    <w:p w14:paraId="33B50271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rsp</w:t>
      </w:r>
      <w:proofErr w:type="spellEnd"/>
      <w:r>
        <w:t xml:space="preserve"> = </w:t>
      </w:r>
      <w:proofErr w:type="spellStart"/>
      <w:proofErr w:type="gramStart"/>
      <w:r>
        <w:t>request.urlopen</w:t>
      </w:r>
      <w:proofErr w:type="spellEnd"/>
      <w:proofErr w:type="gramEnd"/>
      <w:r>
        <w:t>(req)</w:t>
      </w:r>
    </w:p>
    <w:p w14:paraId="422B6BF6" w14:textId="77777777" w:rsidR="00AE2410" w:rsidRDefault="00AE2410" w:rsidP="00AE2410">
      <w:pPr>
        <w:pStyle w:val="a6"/>
        <w:ind w:firstLine="360"/>
      </w:pPr>
      <w:r>
        <w:t xml:space="preserve">    res = </w:t>
      </w:r>
      <w:proofErr w:type="spellStart"/>
      <w:proofErr w:type="gramStart"/>
      <w:r>
        <w:t>rsp.read</w:t>
      </w:r>
      <w:proofErr w:type="spellEnd"/>
      <w:proofErr w:type="gramEnd"/>
      <w:r>
        <w:t>()</w:t>
      </w:r>
    </w:p>
    <w:p w14:paraId="16D99E14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res_json</w:t>
      </w:r>
      <w:proofErr w:type="spellEnd"/>
      <w:r>
        <w:t xml:space="preserve"> = </w:t>
      </w:r>
      <w:proofErr w:type="spellStart"/>
      <w:proofErr w:type="gramStart"/>
      <w:r>
        <w:t>json.loads</w:t>
      </w:r>
      <w:proofErr w:type="spellEnd"/>
      <w:proofErr w:type="gramEnd"/>
      <w:r>
        <w:t>(res)</w:t>
      </w:r>
    </w:p>
    <w:p w14:paraId="35921359" w14:textId="77777777" w:rsidR="00AE2410" w:rsidRDefault="00AE2410" w:rsidP="00AE2410">
      <w:pPr>
        <w:pStyle w:val="a6"/>
        <w:ind w:firstLine="360"/>
      </w:pPr>
    </w:p>
    <w:p w14:paraId="3FFD0C02" w14:textId="77777777" w:rsidR="00AE2410" w:rsidRDefault="00AE2410" w:rsidP="00AE2410">
      <w:pPr>
        <w:pStyle w:val="a6"/>
        <w:ind w:firstLine="360"/>
      </w:pPr>
    </w:p>
    <w:p w14:paraId="69C277EC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bar_list</w:t>
      </w:r>
      <w:proofErr w:type="spellEnd"/>
      <w:r>
        <w:t xml:space="preserve"> = []</w:t>
      </w:r>
    </w:p>
    <w:p w14:paraId="647F98B6" w14:textId="77777777" w:rsidR="00AE2410" w:rsidRDefault="00AE2410" w:rsidP="00AE2410">
      <w:pPr>
        <w:pStyle w:val="a6"/>
        <w:ind w:firstLine="360"/>
      </w:pPr>
    </w:p>
    <w:p w14:paraId="0E126140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res_</w:t>
      </w:r>
      <w:proofErr w:type="gramStart"/>
      <w:r>
        <w:t>json.reverse</w:t>
      </w:r>
      <w:proofErr w:type="spellEnd"/>
      <w:proofErr w:type="gramEnd"/>
      <w:r>
        <w:t>()</w:t>
      </w:r>
    </w:p>
    <w:p w14:paraId="722993A3" w14:textId="77777777" w:rsidR="00AE2410" w:rsidRDefault="00AE2410" w:rsidP="00AE2410">
      <w:pPr>
        <w:pStyle w:val="a6"/>
        <w:ind w:firstLine="360"/>
      </w:pPr>
      <w:r>
        <w:t xml:space="preserve">    for line in </w:t>
      </w:r>
      <w:proofErr w:type="spellStart"/>
      <w:r>
        <w:t>res_json</w:t>
      </w:r>
      <w:proofErr w:type="spellEnd"/>
      <w:r>
        <w:t>:</w:t>
      </w:r>
    </w:p>
    <w:p w14:paraId="4011C7AE" w14:textId="77777777" w:rsidR="00AE2410" w:rsidRDefault="00AE2410" w:rsidP="00AE2410">
      <w:pPr>
        <w:pStyle w:val="a6"/>
        <w:ind w:firstLine="360"/>
      </w:pPr>
      <w:r>
        <w:t xml:space="preserve">        bar = {}</w:t>
      </w:r>
    </w:p>
    <w:p w14:paraId="0526349B" w14:textId="77777777" w:rsidR="00AE2410" w:rsidRDefault="00AE2410" w:rsidP="00AE2410">
      <w:pPr>
        <w:pStyle w:val="a6"/>
        <w:ind w:firstLine="360"/>
      </w:pPr>
      <w:r>
        <w:t xml:space="preserve">        bar['Datetime'] = </w:t>
      </w:r>
      <w:proofErr w:type="gramStart"/>
      <w:r>
        <w:t>line[</w:t>
      </w:r>
      <w:proofErr w:type="gramEnd"/>
      <w:r>
        <w:t>0]</w:t>
      </w:r>
    </w:p>
    <w:p w14:paraId="25BCE258" w14:textId="77777777" w:rsidR="00AE2410" w:rsidRDefault="00AE2410" w:rsidP="00AE2410">
      <w:pPr>
        <w:pStyle w:val="a6"/>
        <w:ind w:firstLine="360"/>
      </w:pPr>
      <w:r>
        <w:t xml:space="preserve">        bar['Open'] = float(</w:t>
      </w:r>
      <w:proofErr w:type="gramStart"/>
      <w:r>
        <w:t>line[</w:t>
      </w:r>
      <w:proofErr w:type="gramEnd"/>
      <w:r>
        <w:t>1])</w:t>
      </w:r>
    </w:p>
    <w:p w14:paraId="5A44211C" w14:textId="77777777" w:rsidR="00AE2410" w:rsidRDefault="00AE2410" w:rsidP="00AE2410">
      <w:pPr>
        <w:pStyle w:val="a6"/>
        <w:ind w:firstLine="360"/>
      </w:pPr>
      <w:r>
        <w:t xml:space="preserve">        bar['High'] = float(</w:t>
      </w:r>
      <w:proofErr w:type="gramStart"/>
      <w:r>
        <w:t>line[</w:t>
      </w:r>
      <w:proofErr w:type="gramEnd"/>
      <w:r>
        <w:t>2])</w:t>
      </w:r>
    </w:p>
    <w:p w14:paraId="02B71288" w14:textId="77777777" w:rsidR="00AE2410" w:rsidRDefault="00AE2410" w:rsidP="00AE2410">
      <w:pPr>
        <w:pStyle w:val="a6"/>
        <w:ind w:firstLine="360"/>
      </w:pPr>
      <w:r>
        <w:t xml:space="preserve">        bar['Low'] = float(</w:t>
      </w:r>
      <w:proofErr w:type="gramStart"/>
      <w:r>
        <w:t>line[</w:t>
      </w:r>
      <w:proofErr w:type="gramEnd"/>
      <w:r>
        <w:t>3])</w:t>
      </w:r>
    </w:p>
    <w:p w14:paraId="444E9956" w14:textId="77777777" w:rsidR="00AE2410" w:rsidRDefault="00AE2410" w:rsidP="00AE2410">
      <w:pPr>
        <w:pStyle w:val="a6"/>
        <w:ind w:firstLine="360"/>
      </w:pPr>
      <w:r>
        <w:t xml:space="preserve">        bar['Close'] = float(</w:t>
      </w:r>
      <w:proofErr w:type="gramStart"/>
      <w:r>
        <w:t>line[</w:t>
      </w:r>
      <w:proofErr w:type="gramEnd"/>
      <w:r>
        <w:t>4])</w:t>
      </w:r>
    </w:p>
    <w:p w14:paraId="165D5F59" w14:textId="77777777" w:rsidR="00AE2410" w:rsidRDefault="00AE2410" w:rsidP="00AE2410">
      <w:pPr>
        <w:pStyle w:val="a6"/>
        <w:ind w:firstLine="360"/>
      </w:pPr>
      <w:r>
        <w:t xml:space="preserve">        bar['Volume'] = int(</w:t>
      </w:r>
      <w:proofErr w:type="gramStart"/>
      <w:r>
        <w:t>line[</w:t>
      </w:r>
      <w:proofErr w:type="gramEnd"/>
      <w:r>
        <w:t>5])</w:t>
      </w:r>
    </w:p>
    <w:p w14:paraId="171FA16A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r>
        <w:t>bar_</w:t>
      </w:r>
      <w:proofErr w:type="gramStart"/>
      <w:r>
        <w:t>list.append</w:t>
      </w:r>
      <w:proofErr w:type="spellEnd"/>
      <w:proofErr w:type="gramEnd"/>
      <w:r>
        <w:t>(bar)</w:t>
      </w:r>
    </w:p>
    <w:p w14:paraId="33802F4F" w14:textId="77777777" w:rsidR="00AE2410" w:rsidRDefault="00AE2410" w:rsidP="00AE2410">
      <w:pPr>
        <w:pStyle w:val="a6"/>
        <w:ind w:firstLine="360"/>
      </w:pPr>
    </w:p>
    <w:p w14:paraId="57A3AE55" w14:textId="77777777" w:rsidR="00AE2410" w:rsidRDefault="00AE2410" w:rsidP="00AE2410">
      <w:pPr>
        <w:pStyle w:val="a6"/>
        <w:ind w:firstLine="360"/>
      </w:pPr>
      <w:r>
        <w:t xml:space="preserve">    df = </w:t>
      </w:r>
      <w:proofErr w:type="spellStart"/>
      <w:proofErr w:type="gramStart"/>
      <w:r>
        <w:t>pd.DataFrame</w:t>
      </w:r>
      <w:proofErr w:type="spellEnd"/>
      <w:proofErr w:type="gramEnd"/>
      <w:r>
        <w:t>(data=</w:t>
      </w:r>
      <w:proofErr w:type="spellStart"/>
      <w:r>
        <w:t>bar_list</w:t>
      </w:r>
      <w:proofErr w:type="spellEnd"/>
      <w:r>
        <w:t>)</w:t>
      </w:r>
    </w:p>
    <w:p w14:paraId="3D63DB68" w14:textId="77777777" w:rsidR="00AE2410" w:rsidRDefault="00AE2410" w:rsidP="00AE2410">
      <w:pPr>
        <w:pStyle w:val="a6"/>
        <w:ind w:firstLine="360"/>
      </w:pPr>
      <w:r>
        <w:t xml:space="preserve">    print(df)</w:t>
      </w:r>
    </w:p>
    <w:p w14:paraId="3AE4E72B" w14:textId="77777777" w:rsidR="00AE2410" w:rsidRDefault="00AE2410" w:rsidP="00AE2410">
      <w:pPr>
        <w:pStyle w:val="a6"/>
        <w:ind w:firstLine="360"/>
      </w:pPr>
      <w:r>
        <w:lastRenderedPageBreak/>
        <w:t xml:space="preserve">    </w:t>
      </w:r>
      <w:proofErr w:type="spellStart"/>
      <w:r>
        <w:t>df.to_</w:t>
      </w:r>
      <w:proofErr w:type="gramStart"/>
      <w:r>
        <w:t>csv</w:t>
      </w:r>
      <w:proofErr w:type="spellEnd"/>
      <w:r>
        <w:t>(</w:t>
      </w:r>
      <w:proofErr w:type="gramEnd"/>
      <w:r>
        <w:t>'d:/data.csv', index=None)</w:t>
      </w:r>
    </w:p>
    <w:p w14:paraId="7A8533E9" w14:textId="77777777" w:rsidR="00AE2410" w:rsidRDefault="00AE2410" w:rsidP="00AE2410">
      <w:pPr>
        <w:pStyle w:val="a6"/>
        <w:ind w:firstLine="360"/>
      </w:pPr>
    </w:p>
    <w:p w14:paraId="632562EF" w14:textId="77777777" w:rsidR="00AE2410" w:rsidRDefault="00AE2410" w:rsidP="00AE2410">
      <w:pPr>
        <w:pStyle w:val="a6"/>
        <w:ind w:firstLine="360"/>
      </w:pPr>
      <w:r>
        <w:t>if __name__ == '__main__':</w:t>
      </w:r>
    </w:p>
    <w:p w14:paraId="2C515D3E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get_data</w:t>
      </w:r>
      <w:proofErr w:type="spellEnd"/>
      <w:r>
        <w:t>('</w:t>
      </w:r>
      <w:r w:rsidRPr="000A2559">
        <w:rPr>
          <w:color w:val="FF0000"/>
        </w:rPr>
        <w:t>rb1910</w:t>
      </w:r>
      <w:r>
        <w:t>')</w:t>
      </w:r>
    </w:p>
    <w:p w14:paraId="4872D503" w14:textId="77777777" w:rsidR="00AE2410" w:rsidRDefault="00AE2410" w:rsidP="00AE2410">
      <w:r>
        <w:rPr>
          <w:rFonts w:hint="eastAsia"/>
        </w:rPr>
        <w:t>生成的</w:t>
      </w:r>
      <w:r>
        <w:t>csv文件保存在</w:t>
      </w:r>
      <w:r w:rsidRPr="00C57482">
        <w:t>d:/data.csv</w:t>
      </w:r>
      <w:r>
        <w:t>中。</w:t>
      </w:r>
    </w:p>
    <w:p w14:paraId="7862A47C" w14:textId="77777777" w:rsidR="00AE2410" w:rsidRDefault="00AE2410" w:rsidP="00AE2410">
      <w:r>
        <w:t>本例中获取</w:t>
      </w:r>
      <w:r>
        <w:rPr>
          <w:rFonts w:hint="eastAsia"/>
        </w:rPr>
        <w:t>rb</w:t>
      </w:r>
      <w:r>
        <w:t>1910的数据</w:t>
      </w:r>
      <w:r>
        <w:rPr>
          <w:rFonts w:hint="eastAsia"/>
        </w:rPr>
        <w:t>。</w:t>
      </w:r>
      <w:r>
        <w:t>如果该合约过期取不到数据，请</w:t>
      </w:r>
      <w:r>
        <w:rPr>
          <w:rFonts w:hint="eastAsia"/>
        </w:rPr>
        <w:t>酌情修改程序。</w:t>
      </w:r>
    </w:p>
    <w:p w14:paraId="7B4D256D" w14:textId="77777777" w:rsidR="00AE2410" w:rsidRDefault="00AE2410" w:rsidP="00AE2410">
      <w:r>
        <w:rPr>
          <w:rFonts w:hint="eastAsia"/>
        </w:rPr>
        <w:t>从新浪财经下载数据比较简单，但新浪财经目前不提供1分钟级别的行情数据，使用时受限。</w:t>
      </w:r>
    </w:p>
    <w:p w14:paraId="59A1B484" w14:textId="77777777" w:rsidR="00AE2410" w:rsidRDefault="00AE2410" w:rsidP="00AE2410">
      <w:pPr>
        <w:pStyle w:val="3"/>
      </w:pPr>
      <w:proofErr w:type="gramStart"/>
      <w:r>
        <w:rPr>
          <w:rFonts w:hint="eastAsia"/>
        </w:rPr>
        <w:t>从聚宽</w:t>
      </w:r>
      <w:proofErr w:type="gramEnd"/>
      <w:r>
        <w:rPr>
          <w:rFonts w:hint="eastAsia"/>
        </w:rPr>
        <w:t>获取行情数据</w:t>
      </w:r>
    </w:p>
    <w:p w14:paraId="2B9717C7" w14:textId="77777777" w:rsidR="00AE2410" w:rsidRDefault="00AE2410" w:rsidP="00AE2410">
      <w:proofErr w:type="spellStart"/>
      <w:r w:rsidRPr="00710ECB">
        <w:t>JQData</w:t>
      </w:r>
      <w:proofErr w:type="spellEnd"/>
      <w:r w:rsidRPr="00710ECB">
        <w:t>是</w:t>
      </w:r>
      <w:proofErr w:type="gramStart"/>
      <w:r w:rsidRPr="00710ECB">
        <w:t>聚宽数据</w:t>
      </w:r>
      <w:proofErr w:type="gramEnd"/>
      <w:r w:rsidRPr="00710ECB">
        <w:t>团队专门为金融机构、学术团体和量化研究者们提供的本地量化金融数据服务。使用</w:t>
      </w:r>
      <w:proofErr w:type="spellStart"/>
      <w:r w:rsidRPr="00710ECB">
        <w:t>JQData</w:t>
      </w:r>
      <w:proofErr w:type="spellEnd"/>
      <w:r w:rsidRPr="00710ECB">
        <w:t>，可快速查看和计算金融数据，无障碍解决本地、Web、金融终端调用数据的需求。</w:t>
      </w:r>
    </w:p>
    <w:p w14:paraId="5E77EF61" w14:textId="77777777" w:rsidR="00AE2410" w:rsidRDefault="00AE2410" w:rsidP="00AE2410">
      <w:r>
        <w:rPr>
          <w:rFonts w:hint="eastAsia"/>
        </w:rPr>
        <w:t>目前</w:t>
      </w:r>
      <w:proofErr w:type="spellStart"/>
      <w:r w:rsidRPr="00710ECB">
        <w:t>JQData</w:t>
      </w:r>
      <w:proofErr w:type="spellEnd"/>
      <w:r>
        <w:t>的免费试用期是</w:t>
      </w:r>
      <w:r>
        <w:rPr>
          <w:rFonts w:hint="eastAsia"/>
        </w:rPr>
        <w:t>1年，对于学习来说足够了。</w:t>
      </w:r>
    </w:p>
    <w:p w14:paraId="3A273E05" w14:textId="77777777" w:rsidR="00AE2410" w:rsidRDefault="00AE2410" w:rsidP="00AE2410">
      <w:r>
        <w:t>创建Python程序文件</w:t>
      </w:r>
      <w:r w:rsidRPr="00710ECB">
        <w:t>DownFromJQ</w:t>
      </w:r>
      <w:r w:rsidRPr="00545A70">
        <w:t>.py</w:t>
      </w:r>
      <w:r>
        <w:t>，代码如下：</w:t>
      </w:r>
    </w:p>
    <w:p w14:paraId="0E83213B" w14:textId="77777777" w:rsidR="00AE2410" w:rsidRDefault="00AE2410" w:rsidP="00AE2410">
      <w:pPr>
        <w:pStyle w:val="a6"/>
        <w:ind w:firstLine="360"/>
      </w:pPr>
      <w:r>
        <w:t>import pandas as pd</w:t>
      </w:r>
    </w:p>
    <w:p w14:paraId="579E9EFC" w14:textId="77777777" w:rsidR="00AE2410" w:rsidRDefault="00AE2410" w:rsidP="00AE2410">
      <w:pPr>
        <w:pStyle w:val="a6"/>
        <w:ind w:firstLine="360"/>
      </w:pPr>
      <w:r>
        <w:t xml:space="preserve">import </w:t>
      </w:r>
      <w:proofErr w:type="spellStart"/>
      <w:r>
        <w:t>jqdatasdk</w:t>
      </w:r>
      <w:proofErr w:type="spellEnd"/>
    </w:p>
    <w:p w14:paraId="7B461F7B" w14:textId="77777777" w:rsidR="00AE2410" w:rsidRDefault="00AE2410" w:rsidP="00AE2410">
      <w:pPr>
        <w:pStyle w:val="a6"/>
        <w:ind w:firstLine="360"/>
      </w:pPr>
    </w:p>
    <w:p w14:paraId="4C32AE24" w14:textId="77777777" w:rsidR="00AE2410" w:rsidRDefault="00AE2410" w:rsidP="00AE2410">
      <w:pPr>
        <w:pStyle w:val="a6"/>
        <w:ind w:firstLine="360"/>
      </w:pPr>
      <w:r>
        <w:t xml:space="preserve">def </w:t>
      </w:r>
      <w:proofErr w:type="spellStart"/>
      <w:r>
        <w:t>get_data</w:t>
      </w:r>
      <w:proofErr w:type="spellEnd"/>
      <w:r>
        <w:t>(id):</w:t>
      </w:r>
    </w:p>
    <w:p w14:paraId="4F4F69AD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proofErr w:type="gramStart"/>
      <w:r>
        <w:t>jqdatasdk.auth</w:t>
      </w:r>
      <w:proofErr w:type="spellEnd"/>
      <w:proofErr w:type="gramEnd"/>
      <w:r>
        <w:t>('</w:t>
      </w:r>
      <w:proofErr w:type="spellStart"/>
      <w:r w:rsidRPr="00710ECB">
        <w:rPr>
          <w:color w:val="FF0000"/>
        </w:rPr>
        <w:t>username</w:t>
      </w:r>
      <w:r>
        <w:t>','</w:t>
      </w:r>
      <w:r w:rsidRPr="00710ECB">
        <w:rPr>
          <w:color w:val="FF0000"/>
        </w:rPr>
        <w:t>password</w:t>
      </w:r>
      <w:proofErr w:type="spellEnd"/>
      <w:r>
        <w:t>')</w:t>
      </w:r>
    </w:p>
    <w:p w14:paraId="34960071" w14:textId="77777777" w:rsidR="00AE2410" w:rsidRDefault="00AE2410" w:rsidP="00AE2410">
      <w:pPr>
        <w:pStyle w:val="a6"/>
        <w:ind w:firstLine="360"/>
      </w:pPr>
      <w:r>
        <w:t xml:space="preserve">    df=</w:t>
      </w:r>
      <w:proofErr w:type="spellStart"/>
      <w:r>
        <w:t>jqdatasdk.get_</w:t>
      </w:r>
      <w:proofErr w:type="gramStart"/>
      <w:r>
        <w:t>price</w:t>
      </w:r>
      <w:proofErr w:type="spellEnd"/>
      <w:r>
        <w:t>(</w:t>
      </w:r>
      <w:proofErr w:type="gramEnd"/>
      <w:r>
        <w:t xml:space="preserve">id, </w:t>
      </w:r>
      <w:proofErr w:type="spellStart"/>
      <w:r>
        <w:t>start_date</w:t>
      </w:r>
      <w:proofErr w:type="spellEnd"/>
      <w:r>
        <w:t xml:space="preserve">="2019-4-22", </w:t>
      </w:r>
      <w:proofErr w:type="spellStart"/>
      <w:r>
        <w:t>end_date</w:t>
      </w:r>
      <w:proofErr w:type="spellEnd"/>
      <w:r>
        <w:t>="2019-11-22", frequency='minute', fields=['close', 'high', 'low', 'open', 'volume'])</w:t>
      </w:r>
    </w:p>
    <w:p w14:paraId="799BCCC8" w14:textId="77777777" w:rsidR="00AE2410" w:rsidRDefault="00AE2410" w:rsidP="00AE2410">
      <w:pPr>
        <w:pStyle w:val="a6"/>
        <w:ind w:firstLine="360"/>
      </w:pPr>
      <w:r>
        <w:t xml:space="preserve">    df["Datetime"] = </w:t>
      </w:r>
      <w:proofErr w:type="spellStart"/>
      <w:proofErr w:type="gramStart"/>
      <w:r>
        <w:t>df.index</w:t>
      </w:r>
      <w:proofErr w:type="spellEnd"/>
      <w:proofErr w:type="gramEnd"/>
    </w:p>
    <w:p w14:paraId="690C1DC6" w14:textId="77777777" w:rsidR="00AE2410" w:rsidRDefault="00AE2410" w:rsidP="00AE2410">
      <w:pPr>
        <w:pStyle w:val="a6"/>
        <w:ind w:firstLine="360"/>
      </w:pPr>
      <w:r>
        <w:t xml:space="preserve">    df = </w:t>
      </w:r>
      <w:proofErr w:type="spellStart"/>
      <w:r>
        <w:t>df.loc</w:t>
      </w:r>
      <w:proofErr w:type="spellEnd"/>
      <w:proofErr w:type="gramStart"/>
      <w:r>
        <w:t>[:,</w:t>
      </w:r>
      <w:proofErr w:type="gramEnd"/>
      <w:r>
        <w:t>["</w:t>
      </w:r>
      <w:proofErr w:type="spellStart"/>
      <w:r>
        <w:t>Datetime",'close</w:t>
      </w:r>
      <w:proofErr w:type="spellEnd"/>
      <w:r>
        <w:t>', 'high', 'low', 'open', 'volume']]</w:t>
      </w:r>
    </w:p>
    <w:p w14:paraId="10DF1E5B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df.to_</w:t>
      </w:r>
      <w:proofErr w:type="gramStart"/>
      <w:r>
        <w:t>csv</w:t>
      </w:r>
      <w:proofErr w:type="spellEnd"/>
      <w:r>
        <w:t>(</w:t>
      </w:r>
      <w:proofErr w:type="gramEnd"/>
      <w:r>
        <w:t>'d:/data.csv', index=None)</w:t>
      </w:r>
    </w:p>
    <w:p w14:paraId="5A9C5256" w14:textId="77777777" w:rsidR="00AE2410" w:rsidRDefault="00AE2410" w:rsidP="00AE2410">
      <w:pPr>
        <w:pStyle w:val="a6"/>
        <w:ind w:firstLine="360"/>
      </w:pPr>
      <w:r>
        <w:t xml:space="preserve">    </w:t>
      </w:r>
    </w:p>
    <w:p w14:paraId="3A0F9FCF" w14:textId="77777777" w:rsidR="00AE2410" w:rsidRDefault="00AE2410" w:rsidP="00AE2410">
      <w:pPr>
        <w:pStyle w:val="a6"/>
        <w:ind w:firstLine="360"/>
      </w:pPr>
      <w:r>
        <w:t>if __name__ == '__main__':</w:t>
      </w:r>
    </w:p>
    <w:p w14:paraId="047297A1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get_</w:t>
      </w:r>
      <w:proofErr w:type="gramStart"/>
      <w:r>
        <w:t>data</w:t>
      </w:r>
      <w:proofErr w:type="spellEnd"/>
      <w:r>
        <w:t>(</w:t>
      </w:r>
      <w:proofErr w:type="gramEnd"/>
      <w:r>
        <w:t>'IF2001.CCFX')</w:t>
      </w:r>
    </w:p>
    <w:p w14:paraId="3B2F9D48" w14:textId="77777777" w:rsidR="00AE2410" w:rsidRDefault="00AE2410" w:rsidP="00AE2410">
      <w:pPr>
        <w:pStyle w:val="a6"/>
        <w:ind w:firstLine="360"/>
      </w:pPr>
      <w:r>
        <w:t xml:space="preserve">    #get_</w:t>
      </w:r>
      <w:proofErr w:type="gramStart"/>
      <w:r>
        <w:t>data(</w:t>
      </w:r>
      <w:proofErr w:type="gramEnd"/>
      <w:r>
        <w:t>'RB2001.XSGE')</w:t>
      </w:r>
    </w:p>
    <w:p w14:paraId="2CB1A9ED" w14:textId="77777777" w:rsidR="00AE2410" w:rsidRDefault="00AE2410" w:rsidP="00AE2410">
      <w:r>
        <w:t>注意：</w:t>
      </w:r>
    </w:p>
    <w:p w14:paraId="36D0A99D" w14:textId="77777777" w:rsidR="00AE2410" w:rsidRDefault="00AE2410" w:rsidP="00AE2410">
      <w:pPr>
        <w:pStyle w:val="a3"/>
        <w:numPr>
          <w:ilvl w:val="0"/>
          <w:numId w:val="19"/>
        </w:numPr>
        <w:ind w:firstLineChars="0"/>
      </w:pPr>
      <w:proofErr w:type="spellStart"/>
      <w:r w:rsidRPr="00710ECB">
        <w:t>JQData</w:t>
      </w:r>
      <w:proofErr w:type="spellEnd"/>
      <w:r>
        <w:t>需要执行“</w:t>
      </w:r>
      <w:r w:rsidRPr="00710ECB">
        <w:t xml:space="preserve">pip install </w:t>
      </w:r>
      <w:proofErr w:type="spellStart"/>
      <w:r w:rsidRPr="00710ECB">
        <w:t>jqdatasdk</w:t>
      </w:r>
      <w:proofErr w:type="spellEnd"/>
      <w:r>
        <w:t>”进行安装。</w:t>
      </w:r>
      <w:proofErr w:type="spellStart"/>
      <w:r w:rsidRPr="00710ECB">
        <w:t>jqdatasdk</w:t>
      </w:r>
      <w:proofErr w:type="spellEnd"/>
      <w:r>
        <w:t>的详细说明见：</w:t>
      </w:r>
      <w:r w:rsidR="00916492">
        <w:fldChar w:fldCharType="begin"/>
      </w:r>
      <w:r w:rsidR="00916492">
        <w:instrText xml:space="preserve"> HYPERLINK "https://www.joinquant.com/help/api/help?name=JQData" </w:instrText>
      </w:r>
      <w:r w:rsidR="00916492">
        <w:fldChar w:fldCharType="separate"/>
      </w:r>
      <w:r w:rsidRPr="004C0F13">
        <w:rPr>
          <w:rStyle w:val="a7"/>
        </w:rPr>
        <w:t>https://www.joinquant.com/help/api/help?name=JQData</w:t>
      </w:r>
      <w:r w:rsidR="00916492">
        <w:rPr>
          <w:rStyle w:val="a7"/>
        </w:rPr>
        <w:fldChar w:fldCharType="end"/>
      </w:r>
      <w:r>
        <w:t>。</w:t>
      </w:r>
    </w:p>
    <w:p w14:paraId="7E07AE91" w14:textId="77777777" w:rsidR="00AE2410" w:rsidRDefault="00AE2410" w:rsidP="00AE2410">
      <w:pPr>
        <w:pStyle w:val="a3"/>
        <w:numPr>
          <w:ilvl w:val="0"/>
          <w:numId w:val="19"/>
        </w:numPr>
        <w:ind w:firstLineChars="0"/>
      </w:pPr>
      <w:r>
        <w:t>安装完成后，在有的IDE中可能找不到</w:t>
      </w:r>
      <w:proofErr w:type="spellStart"/>
      <w:r w:rsidRPr="00710ECB">
        <w:t>jqdatasdk</w:t>
      </w:r>
      <w:proofErr w:type="spellEnd"/>
      <w:r>
        <w:t>。可以在</w:t>
      </w:r>
      <w:proofErr w:type="spellStart"/>
      <w:r>
        <w:rPr>
          <w:rFonts w:hint="eastAsia"/>
        </w:rPr>
        <w:t>N</w:t>
      </w:r>
      <w:r>
        <w:t>otePad</w:t>
      </w:r>
      <w:proofErr w:type="spellEnd"/>
      <w:r>
        <w:t>++中，</w:t>
      </w:r>
      <w:r>
        <w:rPr>
          <w:rFonts w:hint="eastAsia"/>
        </w:rPr>
        <w:t>或者在</w:t>
      </w:r>
      <w:r>
        <w:t>原生的Python环境中执行程序。</w:t>
      </w:r>
    </w:p>
    <w:p w14:paraId="07C0FC45" w14:textId="77777777" w:rsidR="00AE2410" w:rsidRDefault="00AE2410" w:rsidP="00AE2410">
      <w:pPr>
        <w:pStyle w:val="a3"/>
        <w:numPr>
          <w:ilvl w:val="0"/>
          <w:numId w:val="19"/>
        </w:numPr>
        <w:ind w:firstLineChars="0"/>
      </w:pPr>
      <w:r>
        <w:t>免费试用，</w:t>
      </w:r>
      <w:proofErr w:type="spellStart"/>
      <w:r w:rsidRPr="00710ECB">
        <w:t>JQData</w:t>
      </w:r>
      <w:proofErr w:type="spellEnd"/>
      <w:r>
        <w:t>有每天</w:t>
      </w:r>
      <w:r>
        <w:rPr>
          <w:rFonts w:hint="eastAsia"/>
        </w:rPr>
        <w:t>1</w:t>
      </w:r>
      <w:r>
        <w:t>00万条的下载限制。</w:t>
      </w:r>
    </w:p>
    <w:p w14:paraId="119AA5D5" w14:textId="77777777" w:rsidR="00AE2410" w:rsidRDefault="00AE2410" w:rsidP="00AE2410">
      <w:pPr>
        <w:pStyle w:val="a3"/>
        <w:numPr>
          <w:ilvl w:val="0"/>
          <w:numId w:val="19"/>
        </w:numPr>
        <w:ind w:firstLineChars="0"/>
      </w:pPr>
      <w:r>
        <w:t>程序中的用户名和密码需要自</w:t>
      </w:r>
      <w:r>
        <w:rPr>
          <w:rFonts w:hint="eastAsia"/>
        </w:rPr>
        <w:t>行</w:t>
      </w:r>
      <w:r>
        <w:t>申请</w:t>
      </w:r>
      <w:r>
        <w:rPr>
          <w:rFonts w:hint="eastAsia"/>
        </w:rPr>
        <w:t>。</w:t>
      </w:r>
    </w:p>
    <w:p w14:paraId="74D889C8" w14:textId="77777777" w:rsidR="00AE2410" w:rsidRDefault="00AE2410" w:rsidP="00AE2410">
      <w:pPr>
        <w:pStyle w:val="a3"/>
        <w:numPr>
          <w:ilvl w:val="0"/>
          <w:numId w:val="19"/>
        </w:numPr>
        <w:ind w:firstLineChars="0"/>
      </w:pPr>
      <w:r>
        <w:t>还要根据需要修改合约代码及起止时间。如果起</w:t>
      </w:r>
      <w:r>
        <w:rPr>
          <w:rFonts w:hint="eastAsia"/>
        </w:rPr>
        <w:t>始</w:t>
      </w:r>
      <w:r>
        <w:t>时间早于合约的上市日</w:t>
      </w:r>
      <w:r>
        <w:rPr>
          <w:rFonts w:hint="eastAsia"/>
        </w:rPr>
        <w:t>，可能会得到很多空数据，造成回测时加载数据失败。</w:t>
      </w:r>
    </w:p>
    <w:p w14:paraId="322AC0B5" w14:textId="77777777" w:rsidR="00AE2410" w:rsidRDefault="00AE2410" w:rsidP="00AE241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上述程序我测试得比较早，现在试用到期了我就没再试。如果有问题，请同学们自行学习修改。</w:t>
      </w:r>
    </w:p>
    <w:p w14:paraId="2D2FADC1" w14:textId="77777777" w:rsidR="00AE2410" w:rsidRDefault="00AE2410" w:rsidP="00AE2410">
      <w:r>
        <w:rPr>
          <w:rFonts w:hint="eastAsia"/>
        </w:rPr>
        <w:t>与本节介绍的其他方法相比，使用</w:t>
      </w:r>
      <w:proofErr w:type="spellStart"/>
      <w:r w:rsidRPr="00710ECB">
        <w:t>JQData</w:t>
      </w:r>
      <w:proofErr w:type="spellEnd"/>
      <w:r>
        <w:rPr>
          <w:rFonts w:hint="eastAsia"/>
        </w:rPr>
        <w:t>有一个明显的好处，就是</w:t>
      </w:r>
      <w:proofErr w:type="spellStart"/>
      <w:r w:rsidRPr="00710ECB">
        <w:t>JQData</w:t>
      </w:r>
      <w:proofErr w:type="spellEnd"/>
      <w:r>
        <w:rPr>
          <w:rFonts w:hint="eastAsia"/>
        </w:rPr>
        <w:t>的调用方法与</w:t>
      </w:r>
      <w:proofErr w:type="spellStart"/>
      <w:r w:rsidRPr="00545A70">
        <w:t>rqdata</w:t>
      </w:r>
      <w:proofErr w:type="spellEnd"/>
      <w:r>
        <w:rPr>
          <w:rFonts w:hint="eastAsia"/>
        </w:rPr>
        <w:t>非常相似，只要对v</w:t>
      </w:r>
      <w:r>
        <w:t>n.py</w:t>
      </w:r>
      <w:r>
        <w:rPr>
          <w:rFonts w:hint="eastAsia"/>
        </w:rPr>
        <w:t>的代码稍加修改，就能改成使用</w:t>
      </w:r>
      <w:proofErr w:type="spellStart"/>
      <w:r w:rsidRPr="00710ECB">
        <w:t>JQData</w:t>
      </w:r>
      <w:proofErr w:type="spellEnd"/>
      <w:r>
        <w:t>。</w:t>
      </w:r>
    </w:p>
    <w:p w14:paraId="1929A254" w14:textId="27A5899D" w:rsidR="00AE2410" w:rsidRDefault="00AE2410" w:rsidP="00AE2410">
      <w:r>
        <w:rPr>
          <w:rFonts w:hint="eastAsia"/>
        </w:rPr>
        <w:t>v</w:t>
      </w:r>
      <w:r>
        <w:t>n.py</w:t>
      </w:r>
      <w:r>
        <w:rPr>
          <w:rFonts w:hint="eastAsia"/>
        </w:rPr>
        <w:t>的</w:t>
      </w:r>
      <w:proofErr w:type="spellStart"/>
      <w:r w:rsidRPr="00545A70">
        <w:t>rqdata</w:t>
      </w:r>
      <w:proofErr w:type="spellEnd"/>
      <w:r>
        <w:rPr>
          <w:rFonts w:hint="eastAsia"/>
        </w:rPr>
        <w:t>接口在</w:t>
      </w:r>
      <w:r w:rsidRPr="007504A0">
        <w:t>D:\</w:t>
      </w:r>
      <w:r>
        <w:t>vnpy220</w:t>
      </w:r>
      <w:r w:rsidRPr="007504A0">
        <w:t>\vnpy\trader</w:t>
      </w:r>
      <w:r>
        <w:rPr>
          <w:rFonts w:hint="eastAsia"/>
        </w:rPr>
        <w:t>的</w:t>
      </w:r>
      <w:r w:rsidRPr="007504A0">
        <w:t>rqdata.py</w:t>
      </w:r>
      <w:r>
        <w:rPr>
          <w:rFonts w:hint="eastAsia"/>
        </w:rPr>
        <w:t>文件中定义。下面代码是针对</w:t>
      </w:r>
      <w:r>
        <w:rPr>
          <w:rFonts w:hint="eastAsia"/>
        </w:rPr>
        <w:lastRenderedPageBreak/>
        <w:t>v</w:t>
      </w:r>
      <w:r>
        <w:t>n.py</w:t>
      </w:r>
      <w:r>
        <w:rPr>
          <w:rFonts w:hint="eastAsia"/>
        </w:rPr>
        <w:t>的2</w:t>
      </w:r>
      <w:r>
        <w:t>.0.7</w:t>
      </w:r>
      <w:r>
        <w:rPr>
          <w:rFonts w:hint="eastAsia"/>
        </w:rPr>
        <w:t>版本所做的修改，如果是2</w:t>
      </w:r>
      <w:r>
        <w:t>.0.7</w:t>
      </w:r>
      <w:r>
        <w:rPr>
          <w:rFonts w:hint="eastAsia"/>
        </w:rPr>
        <w:t>版，用下面代码覆盖</w:t>
      </w:r>
      <w:r w:rsidRPr="007504A0">
        <w:t>rqdata.py</w:t>
      </w:r>
      <w:r>
        <w:rPr>
          <w:rFonts w:hint="eastAsia"/>
        </w:rPr>
        <w:t>的内容即可正常执行（这样</w:t>
      </w:r>
      <w:proofErr w:type="gramStart"/>
      <w:r>
        <w:rPr>
          <w:rFonts w:hint="eastAsia"/>
        </w:rPr>
        <w:t>做对</w:t>
      </w:r>
      <w:proofErr w:type="gramEnd"/>
      <w:r>
        <w:rPr>
          <w:rFonts w:hint="eastAsia"/>
        </w:rPr>
        <w:t>原系统的影响最小）。2.2.0</w:t>
      </w:r>
      <w:proofErr w:type="gramStart"/>
      <w:r>
        <w:rPr>
          <w:rFonts w:hint="eastAsia"/>
        </w:rPr>
        <w:t>版该文件</w:t>
      </w:r>
      <w:proofErr w:type="gramEnd"/>
      <w:r>
        <w:rPr>
          <w:rFonts w:hint="eastAsia"/>
        </w:rPr>
        <w:t>的内容</w:t>
      </w:r>
      <w:r w:rsidR="00BF01A1">
        <w:rPr>
          <w:rFonts w:hint="eastAsia"/>
        </w:rPr>
        <w:t>稍</w:t>
      </w:r>
      <w:r>
        <w:rPr>
          <w:rFonts w:hint="eastAsia"/>
        </w:rPr>
        <w:t>微复杂一些直接覆盖可能不行，但还是那个原因，我的试用到期了，就</w:t>
      </w:r>
      <w:proofErr w:type="gramStart"/>
      <w:r>
        <w:rPr>
          <w:rFonts w:hint="eastAsia"/>
        </w:rPr>
        <w:t>没</w:t>
      </w:r>
      <w:r w:rsidR="00BF01A1">
        <w:rPr>
          <w:rFonts w:hint="eastAsia"/>
        </w:rPr>
        <w:t>针</w:t>
      </w:r>
      <w:r>
        <w:rPr>
          <w:rFonts w:hint="eastAsia"/>
        </w:rPr>
        <w:t>对</w:t>
      </w:r>
      <w:proofErr w:type="gramEnd"/>
      <w:r>
        <w:rPr>
          <w:rFonts w:hint="eastAsia"/>
        </w:rPr>
        <w:t>2.2.0版进行修改，请读者自行修改测试吧。</w:t>
      </w:r>
    </w:p>
    <w:p w14:paraId="6D45227E" w14:textId="77777777" w:rsidR="00AE2410" w:rsidRDefault="00AE2410" w:rsidP="00AE2410">
      <w:pPr>
        <w:pStyle w:val="a6"/>
        <w:ind w:firstLine="360"/>
      </w:pPr>
      <w:r>
        <w:t xml:space="preserve">from datetime import datetime, </w:t>
      </w:r>
      <w:proofErr w:type="spellStart"/>
      <w:r>
        <w:t>timedelta</w:t>
      </w:r>
      <w:proofErr w:type="spellEnd"/>
    </w:p>
    <w:p w14:paraId="10491B89" w14:textId="77777777" w:rsidR="00AE2410" w:rsidRDefault="00AE2410" w:rsidP="00AE2410">
      <w:pPr>
        <w:pStyle w:val="a6"/>
        <w:ind w:firstLine="360"/>
      </w:pPr>
      <w:r>
        <w:t>from typing import List</w:t>
      </w:r>
    </w:p>
    <w:p w14:paraId="5FB20FA3" w14:textId="77777777" w:rsidR="00AE2410" w:rsidRDefault="00AE2410" w:rsidP="00AE2410">
      <w:pPr>
        <w:pStyle w:val="a6"/>
        <w:ind w:firstLine="360"/>
      </w:pPr>
    </w:p>
    <w:p w14:paraId="4D0EDB3F" w14:textId="77777777" w:rsidR="00AE2410" w:rsidRDefault="00AE2410" w:rsidP="00AE2410">
      <w:pPr>
        <w:pStyle w:val="a6"/>
        <w:ind w:firstLine="360"/>
      </w:pPr>
      <w:r>
        <w:t xml:space="preserve">from </w:t>
      </w:r>
      <w:proofErr w:type="spellStart"/>
      <w:r>
        <w:t>jqdatasdk</w:t>
      </w:r>
      <w:proofErr w:type="spellEnd"/>
      <w:r>
        <w:t xml:space="preserve"> import auth as </w:t>
      </w:r>
      <w:proofErr w:type="spellStart"/>
      <w:r>
        <w:t>rqdata_init</w:t>
      </w:r>
      <w:proofErr w:type="spellEnd"/>
    </w:p>
    <w:p w14:paraId="4DFDE377" w14:textId="77777777" w:rsidR="00AE2410" w:rsidRDefault="00AE2410" w:rsidP="00AE2410">
      <w:pPr>
        <w:pStyle w:val="a6"/>
        <w:ind w:firstLine="360"/>
      </w:pPr>
      <w:r>
        <w:t xml:space="preserve">from </w:t>
      </w:r>
      <w:proofErr w:type="spellStart"/>
      <w:r>
        <w:t>jqdatasdk</w:t>
      </w:r>
      <w:proofErr w:type="spellEnd"/>
      <w:r>
        <w:t xml:space="preserve"> import </w:t>
      </w:r>
      <w:proofErr w:type="spellStart"/>
      <w:r>
        <w:t>get_all_securities</w:t>
      </w:r>
      <w:proofErr w:type="spellEnd"/>
      <w:r>
        <w:t xml:space="preserve"> as </w:t>
      </w:r>
      <w:proofErr w:type="spellStart"/>
      <w:r>
        <w:t>rqdata_all_instruments</w:t>
      </w:r>
      <w:proofErr w:type="spellEnd"/>
    </w:p>
    <w:p w14:paraId="200C356F" w14:textId="77777777" w:rsidR="00AE2410" w:rsidRDefault="00AE2410" w:rsidP="00AE2410">
      <w:pPr>
        <w:pStyle w:val="a6"/>
        <w:ind w:firstLine="360"/>
      </w:pPr>
      <w:r>
        <w:t xml:space="preserve">from </w:t>
      </w:r>
      <w:proofErr w:type="spellStart"/>
      <w:r>
        <w:t>jqdatasdk</w:t>
      </w:r>
      <w:proofErr w:type="spellEnd"/>
      <w:r>
        <w:t xml:space="preserve"> import </w:t>
      </w:r>
      <w:proofErr w:type="spellStart"/>
      <w:r>
        <w:t>get_price</w:t>
      </w:r>
      <w:proofErr w:type="spellEnd"/>
      <w:r>
        <w:t xml:space="preserve"> as </w:t>
      </w:r>
      <w:proofErr w:type="spellStart"/>
      <w:r>
        <w:t>rqdata_get_price</w:t>
      </w:r>
      <w:proofErr w:type="spellEnd"/>
    </w:p>
    <w:p w14:paraId="0F6A97B4" w14:textId="77777777" w:rsidR="00AE2410" w:rsidRDefault="00AE2410" w:rsidP="00AE2410">
      <w:pPr>
        <w:pStyle w:val="a6"/>
        <w:ind w:firstLine="360"/>
      </w:pPr>
      <w:r>
        <w:t>#</w:t>
      </w:r>
      <w:proofErr w:type="gramStart"/>
      <w:r>
        <w:t>from</w:t>
      </w:r>
      <w:proofErr w:type="gramEnd"/>
      <w:r>
        <w:t xml:space="preserve"> </w:t>
      </w:r>
      <w:proofErr w:type="spellStart"/>
      <w:r>
        <w:t>rqdatac</w:t>
      </w:r>
      <w:proofErr w:type="spellEnd"/>
      <w:r>
        <w:t xml:space="preserve"> import </w:t>
      </w:r>
      <w:proofErr w:type="spellStart"/>
      <w:r>
        <w:t>init</w:t>
      </w:r>
      <w:proofErr w:type="spellEnd"/>
      <w:r>
        <w:t xml:space="preserve"> as </w:t>
      </w:r>
      <w:proofErr w:type="spellStart"/>
      <w:r>
        <w:t>rqdata_init</w:t>
      </w:r>
      <w:proofErr w:type="spellEnd"/>
    </w:p>
    <w:p w14:paraId="074A8699" w14:textId="77777777" w:rsidR="00AE2410" w:rsidRDefault="00AE2410" w:rsidP="00AE2410">
      <w:pPr>
        <w:pStyle w:val="a6"/>
        <w:ind w:firstLine="360"/>
      </w:pPr>
      <w:r>
        <w:t xml:space="preserve">#from </w:t>
      </w:r>
      <w:proofErr w:type="spellStart"/>
      <w:proofErr w:type="gramStart"/>
      <w:r>
        <w:t>rqdatac.services</w:t>
      </w:r>
      <w:proofErr w:type="gramEnd"/>
      <w:r>
        <w:t>.basic</w:t>
      </w:r>
      <w:proofErr w:type="spellEnd"/>
      <w:r>
        <w:t xml:space="preserve"> import </w:t>
      </w:r>
      <w:proofErr w:type="spellStart"/>
      <w:r>
        <w:t>all_instruments</w:t>
      </w:r>
      <w:proofErr w:type="spellEnd"/>
      <w:r>
        <w:t xml:space="preserve"> as </w:t>
      </w:r>
      <w:proofErr w:type="spellStart"/>
      <w:r>
        <w:t>rqdata_all_instruments</w:t>
      </w:r>
      <w:proofErr w:type="spellEnd"/>
    </w:p>
    <w:p w14:paraId="511A4385" w14:textId="77777777" w:rsidR="00AE2410" w:rsidRDefault="00AE2410" w:rsidP="00AE2410">
      <w:pPr>
        <w:pStyle w:val="a6"/>
        <w:ind w:firstLine="360"/>
      </w:pPr>
      <w:r>
        <w:t>#</w:t>
      </w:r>
      <w:proofErr w:type="gramStart"/>
      <w:r>
        <w:t>from</w:t>
      </w:r>
      <w:proofErr w:type="gramEnd"/>
      <w:r>
        <w:t xml:space="preserve"> </w:t>
      </w:r>
      <w:proofErr w:type="spellStart"/>
      <w:r>
        <w:t>rqdatac.services.get_price</w:t>
      </w:r>
      <w:proofErr w:type="spellEnd"/>
      <w:r>
        <w:t xml:space="preserve"> import </w:t>
      </w:r>
      <w:proofErr w:type="spellStart"/>
      <w:r>
        <w:t>get_price</w:t>
      </w:r>
      <w:proofErr w:type="spellEnd"/>
      <w:r>
        <w:t xml:space="preserve"> as </w:t>
      </w:r>
      <w:proofErr w:type="spellStart"/>
      <w:r>
        <w:t>rqdata_get_price</w:t>
      </w:r>
      <w:proofErr w:type="spellEnd"/>
    </w:p>
    <w:p w14:paraId="779D1809" w14:textId="77777777" w:rsidR="00AE2410" w:rsidRDefault="00AE2410" w:rsidP="00AE2410">
      <w:pPr>
        <w:pStyle w:val="a6"/>
        <w:ind w:firstLine="360"/>
      </w:pPr>
      <w:r>
        <w:t xml:space="preserve">#from </w:t>
      </w:r>
      <w:proofErr w:type="spellStart"/>
      <w:proofErr w:type="gramStart"/>
      <w:r>
        <w:t>rqdatac.share</w:t>
      </w:r>
      <w:proofErr w:type="gramEnd"/>
      <w:r>
        <w:t>.errors</w:t>
      </w:r>
      <w:proofErr w:type="spellEnd"/>
      <w:r>
        <w:t xml:space="preserve"> import </w:t>
      </w:r>
      <w:proofErr w:type="spellStart"/>
      <w:r>
        <w:t>AuthenticationFailed</w:t>
      </w:r>
      <w:proofErr w:type="spellEnd"/>
    </w:p>
    <w:p w14:paraId="60AFFF7D" w14:textId="77777777" w:rsidR="00AE2410" w:rsidRDefault="00AE2410" w:rsidP="00AE2410">
      <w:pPr>
        <w:pStyle w:val="a6"/>
        <w:ind w:firstLine="360"/>
      </w:pPr>
    </w:p>
    <w:p w14:paraId="5AE93FBE" w14:textId="77777777" w:rsidR="00AE2410" w:rsidRDefault="00AE2410" w:rsidP="00AE2410">
      <w:pPr>
        <w:pStyle w:val="a6"/>
        <w:ind w:firstLine="360"/>
      </w:pPr>
      <w:proofErr w:type="gramStart"/>
      <w:r>
        <w:t>from .setting</w:t>
      </w:r>
      <w:proofErr w:type="gramEnd"/>
      <w:r>
        <w:t xml:space="preserve"> import SETTINGS</w:t>
      </w:r>
    </w:p>
    <w:p w14:paraId="413F33FD" w14:textId="77777777" w:rsidR="00AE2410" w:rsidRDefault="00AE2410" w:rsidP="00AE2410">
      <w:pPr>
        <w:pStyle w:val="a6"/>
        <w:ind w:firstLine="360"/>
      </w:pPr>
      <w:proofErr w:type="gramStart"/>
      <w:r>
        <w:t>from .constant</w:t>
      </w:r>
      <w:proofErr w:type="gramEnd"/>
      <w:r>
        <w:t xml:space="preserve"> import Exchange, Interval</w:t>
      </w:r>
    </w:p>
    <w:p w14:paraId="30BA5431" w14:textId="77777777" w:rsidR="00AE2410" w:rsidRDefault="00AE2410" w:rsidP="00AE2410">
      <w:pPr>
        <w:pStyle w:val="a6"/>
        <w:ind w:firstLine="360"/>
      </w:pPr>
      <w:proofErr w:type="gramStart"/>
      <w:r>
        <w:t>from .object</w:t>
      </w:r>
      <w:proofErr w:type="gramEnd"/>
      <w:r>
        <w:t xml:space="preserve"> import </w:t>
      </w:r>
      <w:proofErr w:type="spellStart"/>
      <w:r>
        <w:t>BarData</w:t>
      </w:r>
      <w:proofErr w:type="spellEnd"/>
      <w:r>
        <w:t xml:space="preserve">, </w:t>
      </w:r>
      <w:proofErr w:type="spellStart"/>
      <w:r>
        <w:t>HistoryRequest</w:t>
      </w:r>
      <w:proofErr w:type="spellEnd"/>
    </w:p>
    <w:p w14:paraId="773CA920" w14:textId="77777777" w:rsidR="00AE2410" w:rsidRDefault="00AE2410" w:rsidP="00AE2410">
      <w:pPr>
        <w:pStyle w:val="a6"/>
        <w:ind w:firstLine="360"/>
      </w:pPr>
    </w:p>
    <w:p w14:paraId="6D311BD8" w14:textId="77777777" w:rsidR="00AE2410" w:rsidRDefault="00AE2410" w:rsidP="00AE2410">
      <w:pPr>
        <w:pStyle w:val="a6"/>
        <w:ind w:firstLine="360"/>
      </w:pPr>
    </w:p>
    <w:p w14:paraId="10062AFA" w14:textId="77777777" w:rsidR="00AE2410" w:rsidRDefault="00AE2410" w:rsidP="00AE2410">
      <w:pPr>
        <w:pStyle w:val="a6"/>
        <w:ind w:firstLine="360"/>
      </w:pPr>
      <w:r>
        <w:t>INTERVAL_VT2RQ = {</w:t>
      </w:r>
    </w:p>
    <w:p w14:paraId="57AB75E3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Interval.MINUTE</w:t>
      </w:r>
      <w:proofErr w:type="spellEnd"/>
      <w:r>
        <w:t>: "1m",</w:t>
      </w:r>
    </w:p>
    <w:p w14:paraId="67D660BA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Interval.HOUR</w:t>
      </w:r>
      <w:proofErr w:type="spellEnd"/>
      <w:r>
        <w:t>: "60m",</w:t>
      </w:r>
    </w:p>
    <w:p w14:paraId="2649A28D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Interval.DAILY</w:t>
      </w:r>
      <w:proofErr w:type="spellEnd"/>
      <w:r>
        <w:t>: "1d",</w:t>
      </w:r>
    </w:p>
    <w:p w14:paraId="71EDD309" w14:textId="77777777" w:rsidR="00AE2410" w:rsidRDefault="00AE2410" w:rsidP="00AE2410">
      <w:pPr>
        <w:pStyle w:val="a6"/>
        <w:ind w:firstLine="360"/>
      </w:pPr>
      <w:r>
        <w:t>}</w:t>
      </w:r>
    </w:p>
    <w:p w14:paraId="4BC5FBFA" w14:textId="77777777" w:rsidR="00AE2410" w:rsidRDefault="00AE2410" w:rsidP="00AE2410">
      <w:pPr>
        <w:pStyle w:val="a6"/>
        <w:ind w:firstLine="360"/>
      </w:pPr>
    </w:p>
    <w:p w14:paraId="05607B78" w14:textId="77777777" w:rsidR="00AE2410" w:rsidRDefault="00AE2410" w:rsidP="00AE2410">
      <w:pPr>
        <w:pStyle w:val="a6"/>
        <w:ind w:firstLine="360"/>
      </w:pPr>
      <w:r>
        <w:t>INTERVAL_ADJUSTMENT_MAP = {</w:t>
      </w:r>
    </w:p>
    <w:p w14:paraId="616D4F4F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Interval.MINUTE</w:t>
      </w:r>
      <w:proofErr w:type="spellEnd"/>
      <w:r>
        <w:t xml:space="preserve">: </w:t>
      </w:r>
      <w:proofErr w:type="spellStart"/>
      <w:r>
        <w:t>timedelta</w:t>
      </w:r>
      <w:proofErr w:type="spellEnd"/>
      <w:r>
        <w:t>(minutes=1),</w:t>
      </w:r>
    </w:p>
    <w:p w14:paraId="398863B0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Interval.HOUR</w:t>
      </w:r>
      <w:proofErr w:type="spellEnd"/>
      <w:r>
        <w:t xml:space="preserve">: </w:t>
      </w:r>
      <w:proofErr w:type="spellStart"/>
      <w:r>
        <w:t>timedelta</w:t>
      </w:r>
      <w:proofErr w:type="spellEnd"/>
      <w:r>
        <w:t>(hours=1),</w:t>
      </w:r>
    </w:p>
    <w:p w14:paraId="4065368C" w14:textId="77777777" w:rsidR="00AE2410" w:rsidRDefault="00AE2410" w:rsidP="00AE2410">
      <w:pPr>
        <w:pStyle w:val="a6"/>
        <w:ind w:firstLine="360"/>
      </w:pPr>
      <w:r>
        <w:t xml:space="preserve">    </w:t>
      </w:r>
      <w:proofErr w:type="spellStart"/>
      <w:r>
        <w:t>Interval.DAILY</w:t>
      </w:r>
      <w:proofErr w:type="spellEnd"/>
      <w:r>
        <w:t xml:space="preserve">: </w:t>
      </w:r>
      <w:proofErr w:type="spellStart"/>
      <w:proofErr w:type="gramStart"/>
      <w:r>
        <w:t>timedelta</w:t>
      </w:r>
      <w:proofErr w:type="spellEnd"/>
      <w:r>
        <w:t>(</w:t>
      </w:r>
      <w:proofErr w:type="gramEnd"/>
      <w:r>
        <w:t>)         # no need to adjust for daily bar</w:t>
      </w:r>
    </w:p>
    <w:p w14:paraId="05EA6A03" w14:textId="77777777" w:rsidR="00AE2410" w:rsidRDefault="00AE2410" w:rsidP="00AE2410">
      <w:pPr>
        <w:pStyle w:val="a6"/>
        <w:ind w:firstLine="360"/>
      </w:pPr>
      <w:r>
        <w:t>}</w:t>
      </w:r>
    </w:p>
    <w:p w14:paraId="0CF19DB4" w14:textId="77777777" w:rsidR="00AE2410" w:rsidRDefault="00AE2410" w:rsidP="00AE2410">
      <w:pPr>
        <w:pStyle w:val="a6"/>
        <w:ind w:firstLine="360"/>
      </w:pPr>
    </w:p>
    <w:p w14:paraId="2C3BC71A" w14:textId="77777777" w:rsidR="00AE2410" w:rsidRDefault="00AE2410" w:rsidP="00AE2410">
      <w:pPr>
        <w:pStyle w:val="a6"/>
        <w:ind w:firstLine="360"/>
      </w:pPr>
    </w:p>
    <w:p w14:paraId="0C51F994" w14:textId="77777777" w:rsidR="00AE2410" w:rsidRDefault="00AE2410" w:rsidP="00AE2410">
      <w:pPr>
        <w:pStyle w:val="a6"/>
        <w:ind w:firstLine="360"/>
      </w:pPr>
      <w:r>
        <w:t xml:space="preserve">class </w:t>
      </w:r>
      <w:proofErr w:type="spellStart"/>
      <w:r>
        <w:t>RqdataClient</w:t>
      </w:r>
      <w:proofErr w:type="spellEnd"/>
      <w:r>
        <w:t>:</w:t>
      </w:r>
    </w:p>
    <w:p w14:paraId="3FE06108" w14:textId="77777777" w:rsidR="00AE2410" w:rsidRDefault="00AE2410" w:rsidP="00AE2410">
      <w:pPr>
        <w:pStyle w:val="a6"/>
        <w:ind w:firstLine="360"/>
      </w:pPr>
      <w:r>
        <w:t xml:space="preserve">    """</w:t>
      </w:r>
    </w:p>
    <w:p w14:paraId="1DF74793" w14:textId="77777777" w:rsidR="00AE2410" w:rsidRDefault="00AE2410" w:rsidP="00AE2410">
      <w:pPr>
        <w:pStyle w:val="a6"/>
        <w:ind w:firstLine="360"/>
      </w:pPr>
      <w:r>
        <w:t xml:space="preserve">    Client for querying history data from </w:t>
      </w:r>
      <w:proofErr w:type="spellStart"/>
      <w:r>
        <w:t>RQData</w:t>
      </w:r>
      <w:proofErr w:type="spellEnd"/>
      <w:r>
        <w:t>.</w:t>
      </w:r>
    </w:p>
    <w:p w14:paraId="328199CF" w14:textId="77777777" w:rsidR="00AE2410" w:rsidRDefault="00AE2410" w:rsidP="00AE2410">
      <w:pPr>
        <w:pStyle w:val="a6"/>
        <w:ind w:firstLine="360"/>
      </w:pPr>
      <w:r>
        <w:t xml:space="preserve">    """</w:t>
      </w:r>
    </w:p>
    <w:p w14:paraId="30F67803" w14:textId="77777777" w:rsidR="00AE2410" w:rsidRDefault="00AE2410" w:rsidP="00AE2410">
      <w:pPr>
        <w:pStyle w:val="a6"/>
        <w:ind w:firstLine="360"/>
      </w:pPr>
    </w:p>
    <w:p w14:paraId="7A66CE72" w14:textId="77777777" w:rsidR="00AE2410" w:rsidRDefault="00AE2410" w:rsidP="00AE2410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_(self):</w:t>
      </w:r>
    </w:p>
    <w:p w14:paraId="550AF6EE" w14:textId="77777777" w:rsidR="00AE2410" w:rsidRDefault="00AE2410" w:rsidP="00AE2410">
      <w:pPr>
        <w:pStyle w:val="a6"/>
        <w:ind w:firstLine="360"/>
      </w:pPr>
      <w:r>
        <w:t xml:space="preserve">        """"""</w:t>
      </w:r>
    </w:p>
    <w:p w14:paraId="20AFEAB2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username</w:t>
      </w:r>
      <w:proofErr w:type="spellEnd"/>
      <w:proofErr w:type="gramEnd"/>
      <w:r>
        <w:t xml:space="preserve"> = SETTINGS["</w:t>
      </w:r>
      <w:proofErr w:type="spellStart"/>
      <w:r>
        <w:t>rqdata.username</w:t>
      </w:r>
      <w:proofErr w:type="spellEnd"/>
      <w:r>
        <w:t>"]</w:t>
      </w:r>
    </w:p>
    <w:p w14:paraId="17CB672A" w14:textId="77777777" w:rsidR="00AE2410" w:rsidRDefault="00AE2410" w:rsidP="00AE2410">
      <w:pPr>
        <w:pStyle w:val="a6"/>
        <w:ind w:firstLine="360"/>
      </w:pPr>
      <w:r>
        <w:lastRenderedPageBreak/>
        <w:t xml:space="preserve">        </w:t>
      </w:r>
      <w:proofErr w:type="spellStart"/>
      <w:proofErr w:type="gramStart"/>
      <w:r>
        <w:t>self.password</w:t>
      </w:r>
      <w:proofErr w:type="spellEnd"/>
      <w:proofErr w:type="gramEnd"/>
      <w:r>
        <w:t xml:space="preserve"> = SETTINGS["</w:t>
      </w:r>
      <w:proofErr w:type="spellStart"/>
      <w:r>
        <w:t>rqdata.password</w:t>
      </w:r>
      <w:proofErr w:type="spellEnd"/>
      <w:r>
        <w:t>"]</w:t>
      </w:r>
    </w:p>
    <w:p w14:paraId="71416815" w14:textId="77777777" w:rsidR="00AE2410" w:rsidRDefault="00AE2410" w:rsidP="00AE2410">
      <w:pPr>
        <w:pStyle w:val="a6"/>
        <w:ind w:firstLine="360"/>
      </w:pPr>
    </w:p>
    <w:p w14:paraId="7542E5D0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inited</w:t>
      </w:r>
      <w:proofErr w:type="spellEnd"/>
      <w:proofErr w:type="gramEnd"/>
      <w:r>
        <w:t xml:space="preserve"> = False</w:t>
      </w:r>
    </w:p>
    <w:p w14:paraId="227743E4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ymbols</w:t>
      </w:r>
      <w:proofErr w:type="spellEnd"/>
      <w:proofErr w:type="gramEnd"/>
      <w:r>
        <w:t xml:space="preserve"> = set()</w:t>
      </w:r>
    </w:p>
    <w:p w14:paraId="547447E3" w14:textId="77777777" w:rsidR="00AE2410" w:rsidRDefault="00AE2410" w:rsidP="00AE2410">
      <w:pPr>
        <w:pStyle w:val="a6"/>
        <w:ind w:firstLine="360"/>
      </w:pPr>
    </w:p>
    <w:p w14:paraId="0BF6A2F0" w14:textId="77777777" w:rsidR="00AE2410" w:rsidRDefault="00AE2410" w:rsidP="00AE2410">
      <w:pPr>
        <w:pStyle w:val="a6"/>
        <w:ind w:firstLine="360"/>
      </w:pPr>
      <w:r>
        <w:t xml:space="preserve">    def </w:t>
      </w:r>
      <w:proofErr w:type="spellStart"/>
      <w:proofErr w:type="gramStart"/>
      <w:r>
        <w:t>init</w:t>
      </w:r>
      <w:proofErr w:type="spellEnd"/>
      <w:r>
        <w:t>(</w:t>
      </w:r>
      <w:proofErr w:type="gramEnd"/>
      <w:r>
        <w:t>self, username="", password=""):</w:t>
      </w:r>
    </w:p>
    <w:p w14:paraId="0FD59201" w14:textId="77777777" w:rsidR="00AE2410" w:rsidRDefault="00AE2410" w:rsidP="00AE2410">
      <w:pPr>
        <w:pStyle w:val="a6"/>
        <w:ind w:firstLine="360"/>
      </w:pPr>
      <w:r>
        <w:t xml:space="preserve">        """"""</w:t>
      </w:r>
    </w:p>
    <w:p w14:paraId="0F4EE86A" w14:textId="77777777" w:rsidR="00AE2410" w:rsidRDefault="00AE2410" w:rsidP="00AE2410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inited</w:t>
      </w:r>
      <w:proofErr w:type="spellEnd"/>
      <w:proofErr w:type="gramEnd"/>
      <w:r>
        <w:t>:</w:t>
      </w:r>
    </w:p>
    <w:p w14:paraId="6136D8E3" w14:textId="77777777" w:rsidR="00AE2410" w:rsidRDefault="00AE2410" w:rsidP="00AE2410">
      <w:pPr>
        <w:pStyle w:val="a6"/>
        <w:ind w:firstLine="360"/>
      </w:pPr>
      <w:r>
        <w:t xml:space="preserve">            return True</w:t>
      </w:r>
    </w:p>
    <w:p w14:paraId="102B6704" w14:textId="77777777" w:rsidR="00AE2410" w:rsidRDefault="00AE2410" w:rsidP="00AE2410">
      <w:pPr>
        <w:pStyle w:val="a6"/>
        <w:ind w:firstLine="360"/>
      </w:pPr>
    </w:p>
    <w:p w14:paraId="6C1BC32A" w14:textId="77777777" w:rsidR="00AE2410" w:rsidRDefault="00AE2410" w:rsidP="00AE2410">
      <w:pPr>
        <w:pStyle w:val="a6"/>
        <w:ind w:firstLine="360"/>
      </w:pPr>
      <w:r>
        <w:t xml:space="preserve">        if username and password:</w:t>
      </w:r>
    </w:p>
    <w:p w14:paraId="001B23BD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username</w:t>
      </w:r>
      <w:proofErr w:type="spellEnd"/>
      <w:proofErr w:type="gramEnd"/>
      <w:r>
        <w:t xml:space="preserve"> = username</w:t>
      </w:r>
    </w:p>
    <w:p w14:paraId="2C36B858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password</w:t>
      </w:r>
      <w:proofErr w:type="spellEnd"/>
      <w:proofErr w:type="gramEnd"/>
      <w:r>
        <w:t xml:space="preserve"> = password</w:t>
      </w:r>
    </w:p>
    <w:p w14:paraId="4A4AC1AA" w14:textId="77777777" w:rsidR="00AE2410" w:rsidRDefault="00AE2410" w:rsidP="00AE2410">
      <w:pPr>
        <w:pStyle w:val="a6"/>
        <w:ind w:firstLine="360"/>
      </w:pPr>
    </w:p>
    <w:p w14:paraId="30F479BD" w14:textId="77777777" w:rsidR="00AE2410" w:rsidRDefault="00AE2410" w:rsidP="00AE2410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username</w:t>
      </w:r>
      <w:proofErr w:type="spellEnd"/>
      <w:proofErr w:type="gramEnd"/>
      <w:r>
        <w:t xml:space="preserve"> or not </w:t>
      </w:r>
      <w:proofErr w:type="spellStart"/>
      <w:r>
        <w:t>self.password</w:t>
      </w:r>
      <w:proofErr w:type="spellEnd"/>
      <w:r>
        <w:t>:</w:t>
      </w:r>
    </w:p>
    <w:p w14:paraId="2DEF1F7A" w14:textId="77777777" w:rsidR="00AE2410" w:rsidRDefault="00AE2410" w:rsidP="00AE2410">
      <w:pPr>
        <w:pStyle w:val="a6"/>
        <w:ind w:firstLine="360"/>
      </w:pPr>
      <w:r>
        <w:t xml:space="preserve">            return False</w:t>
      </w:r>
    </w:p>
    <w:p w14:paraId="499760AA" w14:textId="77777777" w:rsidR="00AE2410" w:rsidRDefault="00AE2410" w:rsidP="00AE2410">
      <w:pPr>
        <w:pStyle w:val="a6"/>
        <w:ind w:firstLine="360"/>
      </w:pPr>
    </w:p>
    <w:p w14:paraId="4F642F53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r>
        <w:t>rqdata_</w:t>
      </w:r>
      <w:proofErr w:type="gramStart"/>
      <w:r>
        <w:t>init</w:t>
      </w:r>
      <w:proofErr w:type="spellEnd"/>
      <w:r>
        <w:t>(</w:t>
      </w:r>
      <w:proofErr w:type="gramEnd"/>
    </w:p>
    <w:p w14:paraId="51786DA0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username</w:t>
      </w:r>
      <w:proofErr w:type="spellEnd"/>
      <w:proofErr w:type="gramEnd"/>
      <w:r>
        <w:t>,</w:t>
      </w:r>
    </w:p>
    <w:p w14:paraId="1412713D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password</w:t>
      </w:r>
      <w:proofErr w:type="spellEnd"/>
      <w:proofErr w:type="gramEnd"/>
    </w:p>
    <w:p w14:paraId="228EEA08" w14:textId="77777777" w:rsidR="00AE2410" w:rsidRDefault="00AE2410" w:rsidP="00AE2410">
      <w:pPr>
        <w:pStyle w:val="a6"/>
        <w:ind w:firstLine="360"/>
      </w:pPr>
      <w:r>
        <w:t xml:space="preserve">        )</w:t>
      </w:r>
    </w:p>
    <w:p w14:paraId="5FB50993" w14:textId="77777777" w:rsidR="00AE2410" w:rsidRDefault="00AE2410" w:rsidP="00AE2410">
      <w:pPr>
        <w:pStyle w:val="a6"/>
        <w:ind w:firstLine="360"/>
      </w:pPr>
    </w:p>
    <w:p w14:paraId="3F3D2FFB" w14:textId="77777777" w:rsidR="00AE2410" w:rsidRDefault="00AE2410" w:rsidP="00AE2410">
      <w:pPr>
        <w:pStyle w:val="a6"/>
        <w:ind w:firstLine="360"/>
      </w:pPr>
      <w:r>
        <w:t xml:space="preserve">        try:</w:t>
      </w:r>
    </w:p>
    <w:p w14:paraId="29669962" w14:textId="77777777" w:rsidR="00AE2410" w:rsidRDefault="00AE2410" w:rsidP="00AE2410">
      <w:pPr>
        <w:pStyle w:val="a6"/>
        <w:ind w:firstLine="360"/>
      </w:pPr>
      <w:r>
        <w:t xml:space="preserve">            df = </w:t>
      </w:r>
      <w:proofErr w:type="spellStart"/>
      <w:r>
        <w:t>rqdata_all_instruments</w:t>
      </w:r>
      <w:proofErr w:type="spellEnd"/>
      <w:r>
        <w:t>(['futures'], date=</w:t>
      </w:r>
      <w:proofErr w:type="spellStart"/>
      <w:proofErr w:type="gramStart"/>
      <w:r>
        <w:t>datetime.now</w:t>
      </w:r>
      <w:proofErr w:type="spellEnd"/>
      <w:r>
        <w:t>(</w:t>
      </w:r>
      <w:proofErr w:type="gramEnd"/>
      <w:r>
        <w:t>))</w:t>
      </w:r>
    </w:p>
    <w:p w14:paraId="60171F57" w14:textId="77777777" w:rsidR="00AE2410" w:rsidRDefault="00AE2410" w:rsidP="00AE2410">
      <w:pPr>
        <w:pStyle w:val="a6"/>
        <w:ind w:firstLine="360"/>
      </w:pPr>
      <w:r>
        <w:t xml:space="preserve">            for ix, row in </w:t>
      </w:r>
      <w:proofErr w:type="spellStart"/>
      <w:proofErr w:type="gramStart"/>
      <w:r>
        <w:t>df.iterrows</w:t>
      </w:r>
      <w:proofErr w:type="spellEnd"/>
      <w:proofErr w:type="gramEnd"/>
      <w:r>
        <w:t>():</w:t>
      </w:r>
    </w:p>
    <w:p w14:paraId="721A252B" w14:textId="77777777" w:rsidR="00AE2410" w:rsidRDefault="00AE2410" w:rsidP="00AE2410">
      <w:pPr>
        <w:pStyle w:val="a6"/>
        <w:ind w:firstLine="360"/>
      </w:pPr>
      <w:r>
        <w:t xml:space="preserve">                </w:t>
      </w:r>
      <w:proofErr w:type="spellStart"/>
      <w:r>
        <w:t>self.symbols.add</w:t>
      </w:r>
      <w:proofErr w:type="spellEnd"/>
      <w:r>
        <w:t>(</w:t>
      </w:r>
      <w:proofErr w:type="gramStart"/>
      <w:r>
        <w:t>row[</w:t>
      </w:r>
      <w:proofErr w:type="gramEnd"/>
      <w:r>
        <w:t>1])</w:t>
      </w:r>
    </w:p>
    <w:p w14:paraId="7010D748" w14:textId="77777777" w:rsidR="00AE2410" w:rsidRDefault="00AE2410" w:rsidP="00AE2410">
      <w:pPr>
        <w:pStyle w:val="a6"/>
        <w:ind w:firstLine="360"/>
      </w:pPr>
      <w:r>
        <w:t xml:space="preserve">        except Exception:</w:t>
      </w:r>
    </w:p>
    <w:p w14:paraId="511FDE51" w14:textId="77777777" w:rsidR="00AE2410" w:rsidRDefault="00AE2410" w:rsidP="00AE2410">
      <w:pPr>
        <w:pStyle w:val="a6"/>
        <w:ind w:firstLine="360"/>
      </w:pPr>
      <w:r>
        <w:t xml:space="preserve">            return False</w:t>
      </w:r>
    </w:p>
    <w:p w14:paraId="4EA09853" w14:textId="77777777" w:rsidR="00AE2410" w:rsidRDefault="00AE2410" w:rsidP="00AE2410">
      <w:pPr>
        <w:pStyle w:val="a6"/>
        <w:ind w:firstLine="360"/>
      </w:pPr>
    </w:p>
    <w:p w14:paraId="02008C43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inited</w:t>
      </w:r>
      <w:proofErr w:type="spellEnd"/>
      <w:proofErr w:type="gramEnd"/>
      <w:r>
        <w:t xml:space="preserve"> = True</w:t>
      </w:r>
    </w:p>
    <w:p w14:paraId="6A118D3A" w14:textId="77777777" w:rsidR="00AE2410" w:rsidRDefault="00AE2410" w:rsidP="00AE2410">
      <w:pPr>
        <w:pStyle w:val="a6"/>
        <w:ind w:firstLine="360"/>
      </w:pPr>
      <w:r>
        <w:t xml:space="preserve">        return True</w:t>
      </w:r>
    </w:p>
    <w:p w14:paraId="3E63CE54" w14:textId="77777777" w:rsidR="00AE2410" w:rsidRDefault="00AE2410" w:rsidP="00AE2410">
      <w:pPr>
        <w:pStyle w:val="a6"/>
        <w:ind w:firstLine="360"/>
      </w:pPr>
    </w:p>
    <w:p w14:paraId="15EF3859" w14:textId="77777777" w:rsidR="00AE2410" w:rsidRDefault="00AE2410" w:rsidP="00AE2410">
      <w:pPr>
        <w:pStyle w:val="a6"/>
        <w:ind w:firstLine="360"/>
      </w:pPr>
      <w:r>
        <w:t xml:space="preserve">    def </w:t>
      </w:r>
      <w:proofErr w:type="spellStart"/>
      <w:r>
        <w:t>to_rq_</w:t>
      </w:r>
      <w:proofErr w:type="gramStart"/>
      <w:r>
        <w:t>symbol</w:t>
      </w:r>
      <w:proofErr w:type="spellEnd"/>
      <w:r>
        <w:t>(</w:t>
      </w:r>
      <w:proofErr w:type="gramEnd"/>
      <w:r>
        <w:t>self, symbol: str, exchange: Exchange):</w:t>
      </w:r>
    </w:p>
    <w:p w14:paraId="15515AEB" w14:textId="77777777" w:rsidR="00AE2410" w:rsidRDefault="00AE2410" w:rsidP="00AE2410">
      <w:pPr>
        <w:pStyle w:val="a6"/>
        <w:ind w:firstLine="360"/>
      </w:pPr>
      <w:r>
        <w:t xml:space="preserve">        """</w:t>
      </w:r>
    </w:p>
    <w:p w14:paraId="6D199FC4" w14:textId="77777777" w:rsidR="00AE2410" w:rsidRDefault="00AE2410" w:rsidP="00AE2410">
      <w:pPr>
        <w:pStyle w:val="a6"/>
        <w:ind w:firstLine="360"/>
      </w:pPr>
      <w:r>
        <w:t xml:space="preserve">        CZCE product of </w:t>
      </w:r>
      <w:proofErr w:type="spellStart"/>
      <w:r>
        <w:t>RQData</w:t>
      </w:r>
      <w:proofErr w:type="spellEnd"/>
      <w:r>
        <w:t xml:space="preserve"> has symbol like "TA1905" while</w:t>
      </w:r>
    </w:p>
    <w:p w14:paraId="0B131D77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r>
        <w:t>vt</w:t>
      </w:r>
      <w:proofErr w:type="spellEnd"/>
      <w:r>
        <w:t xml:space="preserve"> symbol is "TA905.CZCE" so need to add "1" in symbol.</w:t>
      </w:r>
    </w:p>
    <w:p w14:paraId="775E0A0F" w14:textId="77777777" w:rsidR="00AE2410" w:rsidRDefault="00AE2410" w:rsidP="00AE2410">
      <w:pPr>
        <w:pStyle w:val="a6"/>
        <w:ind w:firstLine="360"/>
      </w:pPr>
      <w:r>
        <w:t xml:space="preserve">        """</w:t>
      </w:r>
    </w:p>
    <w:p w14:paraId="6DB4EB9D" w14:textId="77777777" w:rsidR="00AE2410" w:rsidRDefault="00AE2410" w:rsidP="00AE2410">
      <w:pPr>
        <w:pStyle w:val="a6"/>
        <w:ind w:firstLine="360"/>
      </w:pPr>
      <w:r>
        <w:t xml:space="preserve">        if exchange == </w:t>
      </w:r>
      <w:proofErr w:type="spellStart"/>
      <w:r>
        <w:t>Exchange.CFFEX</w:t>
      </w:r>
      <w:proofErr w:type="spellEnd"/>
      <w:r>
        <w:t>:</w:t>
      </w:r>
    </w:p>
    <w:p w14:paraId="50BFE424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r>
        <w:t>rq_symbol</w:t>
      </w:r>
      <w:proofErr w:type="spellEnd"/>
      <w:r>
        <w:t xml:space="preserve"> = f"{</w:t>
      </w:r>
      <w:proofErr w:type="spellStart"/>
      <w:proofErr w:type="gramStart"/>
      <w:r>
        <w:t>symbol.upper</w:t>
      </w:r>
      <w:proofErr w:type="spellEnd"/>
      <w:proofErr w:type="gramEnd"/>
      <w:r>
        <w:t>()}.CCFX"</w:t>
      </w:r>
    </w:p>
    <w:p w14:paraId="6CA00787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exchange == </w:t>
      </w:r>
      <w:proofErr w:type="spellStart"/>
      <w:r>
        <w:t>Exchange.SHFE</w:t>
      </w:r>
      <w:proofErr w:type="spellEnd"/>
      <w:r>
        <w:t>:</w:t>
      </w:r>
    </w:p>
    <w:p w14:paraId="524DA6B3" w14:textId="77777777" w:rsidR="00AE2410" w:rsidRDefault="00AE2410" w:rsidP="00AE2410">
      <w:pPr>
        <w:pStyle w:val="a6"/>
        <w:ind w:firstLine="360"/>
      </w:pPr>
      <w:r>
        <w:lastRenderedPageBreak/>
        <w:t xml:space="preserve">            </w:t>
      </w:r>
      <w:proofErr w:type="spellStart"/>
      <w:r>
        <w:t>rq_symbol</w:t>
      </w:r>
      <w:proofErr w:type="spellEnd"/>
      <w:r>
        <w:t xml:space="preserve"> = f"{</w:t>
      </w:r>
      <w:proofErr w:type="spellStart"/>
      <w:proofErr w:type="gramStart"/>
      <w:r>
        <w:t>symbol.upper</w:t>
      </w:r>
      <w:proofErr w:type="spellEnd"/>
      <w:proofErr w:type="gramEnd"/>
      <w:r>
        <w:t>()}.XSGE"</w:t>
      </w:r>
    </w:p>
    <w:p w14:paraId="08010729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exchange == </w:t>
      </w:r>
      <w:proofErr w:type="spellStart"/>
      <w:r>
        <w:t>Exchange.CZCE</w:t>
      </w:r>
      <w:proofErr w:type="spellEnd"/>
      <w:r>
        <w:t>:</w:t>
      </w:r>
    </w:p>
    <w:p w14:paraId="2A7C531D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r>
        <w:t>rq_symbol</w:t>
      </w:r>
      <w:proofErr w:type="spellEnd"/>
      <w:r>
        <w:t xml:space="preserve"> = f"{</w:t>
      </w:r>
      <w:proofErr w:type="spellStart"/>
      <w:proofErr w:type="gramStart"/>
      <w:r>
        <w:t>symbol.upper</w:t>
      </w:r>
      <w:proofErr w:type="spellEnd"/>
      <w:proofErr w:type="gramEnd"/>
      <w:r>
        <w:t>()}.XZCE"</w:t>
      </w:r>
    </w:p>
    <w:p w14:paraId="7E8D413E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exchange == </w:t>
      </w:r>
      <w:proofErr w:type="spellStart"/>
      <w:r>
        <w:t>Exchange.DCE</w:t>
      </w:r>
      <w:proofErr w:type="spellEnd"/>
      <w:r>
        <w:t>:</w:t>
      </w:r>
    </w:p>
    <w:p w14:paraId="0C0CF331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r>
        <w:t>rq_symbol</w:t>
      </w:r>
      <w:proofErr w:type="spellEnd"/>
      <w:r>
        <w:t xml:space="preserve"> = f"{</w:t>
      </w:r>
      <w:proofErr w:type="spellStart"/>
      <w:proofErr w:type="gramStart"/>
      <w:r>
        <w:t>symbol.upper</w:t>
      </w:r>
      <w:proofErr w:type="spellEnd"/>
      <w:proofErr w:type="gramEnd"/>
      <w:r>
        <w:t>()}.XDCE"</w:t>
      </w:r>
    </w:p>
    <w:p w14:paraId="67DA6874" w14:textId="77777777" w:rsidR="00AE2410" w:rsidRDefault="00AE2410" w:rsidP="00AE2410">
      <w:pPr>
        <w:pStyle w:val="a6"/>
        <w:ind w:firstLine="360"/>
      </w:pPr>
    </w:p>
    <w:p w14:paraId="40E6192F" w14:textId="77777777" w:rsidR="00AE2410" w:rsidRDefault="00AE2410" w:rsidP="00AE2410">
      <w:pPr>
        <w:pStyle w:val="a6"/>
        <w:ind w:firstLine="360"/>
      </w:pPr>
      <w:r>
        <w:t xml:space="preserve">        return </w:t>
      </w:r>
      <w:proofErr w:type="spellStart"/>
      <w:r>
        <w:t>rq_symbol</w:t>
      </w:r>
      <w:proofErr w:type="spellEnd"/>
    </w:p>
    <w:p w14:paraId="56610141" w14:textId="77777777" w:rsidR="00AE2410" w:rsidRDefault="00AE2410" w:rsidP="00AE2410">
      <w:pPr>
        <w:pStyle w:val="a6"/>
        <w:ind w:firstLine="360"/>
      </w:pPr>
    </w:p>
    <w:p w14:paraId="627A0B01" w14:textId="77777777" w:rsidR="00AE2410" w:rsidRDefault="00AE2410" w:rsidP="00AE2410">
      <w:pPr>
        <w:pStyle w:val="a6"/>
        <w:ind w:firstLine="360"/>
      </w:pPr>
      <w:r>
        <w:t xml:space="preserve">    def </w:t>
      </w:r>
      <w:proofErr w:type="spellStart"/>
      <w:r>
        <w:t>query_</w:t>
      </w:r>
      <w:proofErr w:type="gramStart"/>
      <w:r>
        <w:t>history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HistoryRequest</w:t>
      </w:r>
      <w:proofErr w:type="spellEnd"/>
      <w:r>
        <w:t>):</w:t>
      </w:r>
    </w:p>
    <w:p w14:paraId="7F0510E2" w14:textId="77777777" w:rsidR="00AE2410" w:rsidRDefault="00AE2410" w:rsidP="00AE2410">
      <w:pPr>
        <w:pStyle w:val="a6"/>
        <w:ind w:firstLine="360"/>
      </w:pPr>
      <w:r>
        <w:t xml:space="preserve">        """</w:t>
      </w:r>
    </w:p>
    <w:p w14:paraId="0065A10C" w14:textId="77777777" w:rsidR="00AE2410" w:rsidRDefault="00AE2410" w:rsidP="00AE2410">
      <w:pPr>
        <w:pStyle w:val="a6"/>
        <w:ind w:firstLine="360"/>
      </w:pPr>
      <w:r>
        <w:t xml:space="preserve">        Query history bar data from </w:t>
      </w:r>
      <w:proofErr w:type="spellStart"/>
      <w:r>
        <w:t>RQData</w:t>
      </w:r>
      <w:proofErr w:type="spellEnd"/>
      <w:r>
        <w:t>.</w:t>
      </w:r>
    </w:p>
    <w:p w14:paraId="55DFEF0C" w14:textId="77777777" w:rsidR="00AE2410" w:rsidRDefault="00AE2410" w:rsidP="00AE2410">
      <w:pPr>
        <w:pStyle w:val="a6"/>
        <w:ind w:firstLine="360"/>
      </w:pPr>
      <w:r>
        <w:t xml:space="preserve">        """</w:t>
      </w:r>
    </w:p>
    <w:p w14:paraId="0AE28737" w14:textId="77777777" w:rsidR="00AE2410" w:rsidRDefault="00AE2410" w:rsidP="00AE2410">
      <w:pPr>
        <w:pStyle w:val="a6"/>
        <w:ind w:firstLine="360"/>
      </w:pPr>
      <w:r>
        <w:t xml:space="preserve">        symbol = </w:t>
      </w:r>
      <w:proofErr w:type="spellStart"/>
      <w:proofErr w:type="gramStart"/>
      <w:r>
        <w:t>req.symbol</w:t>
      </w:r>
      <w:proofErr w:type="spellEnd"/>
      <w:proofErr w:type="gramEnd"/>
    </w:p>
    <w:p w14:paraId="2F6A0167" w14:textId="77777777" w:rsidR="00AE2410" w:rsidRDefault="00AE2410" w:rsidP="00AE2410">
      <w:pPr>
        <w:pStyle w:val="a6"/>
        <w:ind w:firstLine="360"/>
      </w:pPr>
      <w:r>
        <w:t xml:space="preserve">        exchange = </w:t>
      </w:r>
      <w:proofErr w:type="spellStart"/>
      <w:proofErr w:type="gramStart"/>
      <w:r>
        <w:t>req.exchange</w:t>
      </w:r>
      <w:proofErr w:type="spellEnd"/>
      <w:proofErr w:type="gramEnd"/>
    </w:p>
    <w:p w14:paraId="10C49DA5" w14:textId="77777777" w:rsidR="00AE2410" w:rsidRDefault="00AE2410" w:rsidP="00AE2410">
      <w:pPr>
        <w:pStyle w:val="a6"/>
        <w:ind w:firstLine="360"/>
      </w:pPr>
      <w:r>
        <w:t xml:space="preserve">        interval = </w:t>
      </w:r>
      <w:proofErr w:type="spellStart"/>
      <w:proofErr w:type="gramStart"/>
      <w:r>
        <w:t>req.interval</w:t>
      </w:r>
      <w:proofErr w:type="spellEnd"/>
      <w:proofErr w:type="gramEnd"/>
    </w:p>
    <w:p w14:paraId="61E07285" w14:textId="77777777" w:rsidR="00AE2410" w:rsidRDefault="00AE2410" w:rsidP="00AE2410">
      <w:pPr>
        <w:pStyle w:val="a6"/>
        <w:ind w:firstLine="360"/>
      </w:pPr>
      <w:r>
        <w:t xml:space="preserve">        start = </w:t>
      </w:r>
      <w:proofErr w:type="spellStart"/>
      <w:proofErr w:type="gramStart"/>
      <w:r>
        <w:t>req.start</w:t>
      </w:r>
      <w:proofErr w:type="spellEnd"/>
      <w:proofErr w:type="gramEnd"/>
    </w:p>
    <w:p w14:paraId="7A963F44" w14:textId="77777777" w:rsidR="00AE2410" w:rsidRDefault="00AE2410" w:rsidP="00AE2410">
      <w:pPr>
        <w:pStyle w:val="a6"/>
        <w:ind w:firstLine="360"/>
      </w:pPr>
      <w:r>
        <w:t xml:space="preserve">        end = </w:t>
      </w:r>
      <w:proofErr w:type="spellStart"/>
      <w:r>
        <w:t>req.end</w:t>
      </w:r>
      <w:proofErr w:type="spellEnd"/>
    </w:p>
    <w:p w14:paraId="71060392" w14:textId="77777777" w:rsidR="00AE2410" w:rsidRDefault="00AE2410" w:rsidP="00AE2410">
      <w:pPr>
        <w:pStyle w:val="a6"/>
        <w:ind w:firstLine="360"/>
      </w:pPr>
    </w:p>
    <w:p w14:paraId="0EC3D939" w14:textId="77777777" w:rsidR="00AE2410" w:rsidRDefault="00AE2410" w:rsidP="00AE2410">
      <w:pPr>
        <w:pStyle w:val="a6"/>
        <w:ind w:firstLine="360"/>
      </w:pPr>
      <w:r>
        <w:t xml:space="preserve">        if symbol not in </w:t>
      </w:r>
      <w:proofErr w:type="spellStart"/>
      <w:proofErr w:type="gramStart"/>
      <w:r>
        <w:t>self.symbols</w:t>
      </w:r>
      <w:proofErr w:type="spellEnd"/>
      <w:proofErr w:type="gramEnd"/>
      <w:r>
        <w:t>:</w:t>
      </w:r>
    </w:p>
    <w:p w14:paraId="0A7129D1" w14:textId="77777777" w:rsidR="00AE2410" w:rsidRDefault="00AE2410" w:rsidP="00AE2410">
      <w:pPr>
        <w:pStyle w:val="a6"/>
        <w:ind w:firstLine="360"/>
      </w:pPr>
      <w:r>
        <w:t xml:space="preserve">            return None</w:t>
      </w:r>
    </w:p>
    <w:p w14:paraId="325DDCB1" w14:textId="77777777" w:rsidR="00AE2410" w:rsidRDefault="00AE2410" w:rsidP="00AE2410">
      <w:pPr>
        <w:pStyle w:val="a6"/>
        <w:ind w:firstLine="360"/>
      </w:pPr>
    </w:p>
    <w:p w14:paraId="55E83AC1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r>
        <w:t>rq_interval</w:t>
      </w:r>
      <w:proofErr w:type="spellEnd"/>
      <w:r>
        <w:t xml:space="preserve"> = INTERVAL_VT2RQ.get(interval)</w:t>
      </w:r>
    </w:p>
    <w:p w14:paraId="4922F0C1" w14:textId="77777777" w:rsidR="00AE2410" w:rsidRDefault="00AE2410" w:rsidP="00AE2410">
      <w:pPr>
        <w:pStyle w:val="a6"/>
        <w:ind w:firstLine="360"/>
      </w:pPr>
      <w:r>
        <w:t xml:space="preserve">        if not </w:t>
      </w:r>
      <w:proofErr w:type="spellStart"/>
      <w:r>
        <w:t>rq_interval</w:t>
      </w:r>
      <w:proofErr w:type="spellEnd"/>
      <w:r>
        <w:t>:</w:t>
      </w:r>
    </w:p>
    <w:p w14:paraId="5C7AF281" w14:textId="77777777" w:rsidR="00AE2410" w:rsidRDefault="00AE2410" w:rsidP="00AE2410">
      <w:pPr>
        <w:pStyle w:val="a6"/>
        <w:ind w:firstLine="360"/>
      </w:pPr>
      <w:r>
        <w:t xml:space="preserve">            return None</w:t>
      </w:r>
    </w:p>
    <w:p w14:paraId="73B62942" w14:textId="77777777" w:rsidR="00AE2410" w:rsidRDefault="00AE2410" w:rsidP="00AE2410">
      <w:pPr>
        <w:pStyle w:val="a6"/>
        <w:ind w:firstLine="360"/>
      </w:pPr>
    </w:p>
    <w:p w14:paraId="2E59C67C" w14:textId="77777777" w:rsidR="00AE2410" w:rsidRDefault="00AE2410" w:rsidP="00AE2410">
      <w:pPr>
        <w:pStyle w:val="a6"/>
        <w:ind w:firstLine="360"/>
      </w:pPr>
      <w:r>
        <w:t xml:space="preserve">        # For adjust timestamp from bar close point (</w:t>
      </w:r>
      <w:proofErr w:type="spellStart"/>
      <w:r>
        <w:t>RQData</w:t>
      </w:r>
      <w:proofErr w:type="spellEnd"/>
      <w:r>
        <w:t>) to open point (VN Trader)</w:t>
      </w:r>
    </w:p>
    <w:p w14:paraId="4520401D" w14:textId="77777777" w:rsidR="00AE2410" w:rsidRDefault="00AE2410" w:rsidP="00AE2410">
      <w:pPr>
        <w:pStyle w:val="a6"/>
        <w:ind w:firstLine="360"/>
      </w:pPr>
      <w:r>
        <w:t xml:space="preserve">        adjustment = INTERVAL_ADJUSTMENT_</w:t>
      </w:r>
      <w:proofErr w:type="gramStart"/>
      <w:r>
        <w:t>MAP[</w:t>
      </w:r>
      <w:proofErr w:type="gramEnd"/>
      <w:r>
        <w:t>interval]</w:t>
      </w:r>
    </w:p>
    <w:p w14:paraId="014873CD" w14:textId="77777777" w:rsidR="00AE2410" w:rsidRDefault="00AE2410" w:rsidP="00AE2410">
      <w:pPr>
        <w:pStyle w:val="a6"/>
        <w:ind w:firstLine="360"/>
      </w:pPr>
    </w:p>
    <w:p w14:paraId="538F3C17" w14:textId="77777777" w:rsidR="00AE2410" w:rsidRDefault="00AE2410" w:rsidP="00AE2410">
      <w:pPr>
        <w:pStyle w:val="a6"/>
        <w:ind w:firstLine="360"/>
      </w:pPr>
      <w:r>
        <w:t xml:space="preserve">        # For querying night trading period data</w:t>
      </w:r>
    </w:p>
    <w:p w14:paraId="3901162C" w14:textId="77777777" w:rsidR="00AE2410" w:rsidRDefault="00AE2410" w:rsidP="00AE2410">
      <w:pPr>
        <w:pStyle w:val="a6"/>
        <w:ind w:firstLine="360"/>
      </w:pPr>
      <w:r>
        <w:t xml:space="preserve">        end += </w:t>
      </w:r>
      <w:proofErr w:type="spellStart"/>
      <w:proofErr w:type="gramStart"/>
      <w:r>
        <w:t>timedelta</w:t>
      </w:r>
      <w:proofErr w:type="spellEnd"/>
      <w:r>
        <w:t>(</w:t>
      </w:r>
      <w:proofErr w:type="gramEnd"/>
      <w:r>
        <w:t>1)</w:t>
      </w:r>
    </w:p>
    <w:p w14:paraId="79BC76CA" w14:textId="77777777" w:rsidR="00AE2410" w:rsidRDefault="00AE2410" w:rsidP="00AE2410">
      <w:pPr>
        <w:pStyle w:val="a6"/>
        <w:ind w:firstLine="360"/>
      </w:pPr>
    </w:p>
    <w:p w14:paraId="4E26174C" w14:textId="77777777" w:rsidR="00AE2410" w:rsidRDefault="00AE2410" w:rsidP="00AE2410">
      <w:pPr>
        <w:pStyle w:val="a6"/>
        <w:ind w:firstLine="360"/>
      </w:pPr>
      <w:r>
        <w:t xml:space="preserve">        </w:t>
      </w:r>
      <w:proofErr w:type="spellStart"/>
      <w:r>
        <w:t>rq_symbol</w:t>
      </w:r>
      <w:proofErr w:type="spellEnd"/>
      <w:r>
        <w:t xml:space="preserve"> = </w:t>
      </w:r>
      <w:proofErr w:type="spellStart"/>
      <w:r>
        <w:t>self.to_rq_</w:t>
      </w:r>
      <w:proofErr w:type="gramStart"/>
      <w:r>
        <w:t>symbol</w:t>
      </w:r>
      <w:proofErr w:type="spellEnd"/>
      <w:r>
        <w:t>(</w:t>
      </w:r>
      <w:proofErr w:type="gramEnd"/>
      <w:r>
        <w:t>symbol, exchange)</w:t>
      </w:r>
    </w:p>
    <w:p w14:paraId="26589873" w14:textId="77777777" w:rsidR="00AE2410" w:rsidRDefault="00AE2410" w:rsidP="00AE2410">
      <w:pPr>
        <w:pStyle w:val="a6"/>
        <w:ind w:firstLine="360"/>
      </w:pPr>
      <w:r>
        <w:t xml:space="preserve">        df = </w:t>
      </w:r>
      <w:proofErr w:type="spellStart"/>
      <w:r>
        <w:t>rqdata_get_</w:t>
      </w:r>
      <w:proofErr w:type="gramStart"/>
      <w:r>
        <w:t>price</w:t>
      </w:r>
      <w:proofErr w:type="spellEnd"/>
      <w:r>
        <w:t>(</w:t>
      </w:r>
      <w:proofErr w:type="gramEnd"/>
    </w:p>
    <w:p w14:paraId="2FDD4573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r>
        <w:t>rq_symbol</w:t>
      </w:r>
      <w:proofErr w:type="spellEnd"/>
      <w:r>
        <w:t>,</w:t>
      </w:r>
    </w:p>
    <w:p w14:paraId="56BE262A" w14:textId="77777777" w:rsidR="00AE2410" w:rsidRDefault="00AE2410" w:rsidP="00AE2410">
      <w:pPr>
        <w:pStyle w:val="a6"/>
        <w:ind w:firstLine="360"/>
      </w:pPr>
      <w:r>
        <w:t xml:space="preserve">            frequency=</w:t>
      </w:r>
      <w:proofErr w:type="spellStart"/>
      <w:r>
        <w:t>rq_interval</w:t>
      </w:r>
      <w:proofErr w:type="spellEnd"/>
      <w:r>
        <w:t>,</w:t>
      </w:r>
    </w:p>
    <w:p w14:paraId="57CB0DD8" w14:textId="77777777" w:rsidR="00AE2410" w:rsidRDefault="00AE2410" w:rsidP="00AE2410">
      <w:pPr>
        <w:pStyle w:val="a6"/>
        <w:ind w:firstLine="360"/>
      </w:pPr>
      <w:r>
        <w:t xml:space="preserve">            fields</w:t>
      </w:r>
      <w:proofErr w:type="gramStart"/>
      <w:r>
        <w:t>=[</w:t>
      </w:r>
      <w:proofErr w:type="gramEnd"/>
      <w:r>
        <w:t>"open", "high", "low", "close", "volume"],</w:t>
      </w:r>
    </w:p>
    <w:p w14:paraId="23DF0996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r>
        <w:t>start_date</w:t>
      </w:r>
      <w:proofErr w:type="spellEnd"/>
      <w:r>
        <w:t>=start,</w:t>
      </w:r>
    </w:p>
    <w:p w14:paraId="3E7F8B78" w14:textId="77777777" w:rsidR="00AE2410" w:rsidRDefault="00AE2410" w:rsidP="00AE2410">
      <w:pPr>
        <w:pStyle w:val="a6"/>
        <w:ind w:firstLine="360"/>
      </w:pPr>
      <w:r>
        <w:t xml:space="preserve">            </w:t>
      </w:r>
      <w:proofErr w:type="spellStart"/>
      <w:r>
        <w:t>end_date</w:t>
      </w:r>
      <w:proofErr w:type="spellEnd"/>
      <w:r>
        <w:t>=end</w:t>
      </w:r>
    </w:p>
    <w:p w14:paraId="3E165B7A" w14:textId="77777777" w:rsidR="00AE2410" w:rsidRDefault="00AE2410" w:rsidP="00AE2410">
      <w:pPr>
        <w:pStyle w:val="a6"/>
        <w:ind w:firstLine="360"/>
      </w:pPr>
      <w:r>
        <w:t xml:space="preserve">        )</w:t>
      </w:r>
    </w:p>
    <w:p w14:paraId="7AC02BD6" w14:textId="77777777" w:rsidR="00AE2410" w:rsidRDefault="00AE2410" w:rsidP="00AE2410">
      <w:pPr>
        <w:pStyle w:val="a6"/>
        <w:ind w:firstLine="360"/>
      </w:pPr>
    </w:p>
    <w:p w14:paraId="395EACC0" w14:textId="77777777" w:rsidR="00AE2410" w:rsidRDefault="00AE2410" w:rsidP="00AE2410">
      <w:pPr>
        <w:pStyle w:val="a6"/>
        <w:ind w:firstLine="360"/>
      </w:pPr>
      <w:r>
        <w:lastRenderedPageBreak/>
        <w:t xml:space="preserve">        data: </w:t>
      </w:r>
      <w:proofErr w:type="gramStart"/>
      <w:r>
        <w:t>List[</w:t>
      </w:r>
      <w:proofErr w:type="spellStart"/>
      <w:proofErr w:type="gramEnd"/>
      <w:r>
        <w:t>BarData</w:t>
      </w:r>
      <w:proofErr w:type="spellEnd"/>
      <w:r>
        <w:t>] = []</w:t>
      </w:r>
    </w:p>
    <w:p w14:paraId="00160CE8" w14:textId="77777777" w:rsidR="00AE2410" w:rsidRDefault="00AE2410" w:rsidP="00AE2410">
      <w:pPr>
        <w:pStyle w:val="a6"/>
        <w:ind w:firstLine="360"/>
      </w:pPr>
    </w:p>
    <w:p w14:paraId="68F9DADF" w14:textId="77777777" w:rsidR="00AE2410" w:rsidRDefault="00AE2410" w:rsidP="00AE2410">
      <w:pPr>
        <w:pStyle w:val="a6"/>
        <w:ind w:firstLine="360"/>
      </w:pPr>
      <w:r>
        <w:t xml:space="preserve">        if df is not None:</w:t>
      </w:r>
    </w:p>
    <w:p w14:paraId="544E9EDD" w14:textId="77777777" w:rsidR="00AE2410" w:rsidRDefault="00AE2410" w:rsidP="00AE2410">
      <w:pPr>
        <w:pStyle w:val="a6"/>
        <w:ind w:firstLine="360"/>
      </w:pPr>
      <w:r>
        <w:t xml:space="preserve">            for ix, row in </w:t>
      </w:r>
      <w:proofErr w:type="spellStart"/>
      <w:proofErr w:type="gramStart"/>
      <w:r>
        <w:t>df.iterrows</w:t>
      </w:r>
      <w:proofErr w:type="spellEnd"/>
      <w:proofErr w:type="gramEnd"/>
      <w:r>
        <w:t>():</w:t>
      </w:r>
    </w:p>
    <w:p w14:paraId="67316371" w14:textId="77777777" w:rsidR="00AE2410" w:rsidRDefault="00AE2410" w:rsidP="00AE2410">
      <w:pPr>
        <w:pStyle w:val="a6"/>
        <w:ind w:firstLine="360"/>
      </w:pPr>
      <w:r>
        <w:t xml:space="preserve">                bar = </w:t>
      </w:r>
      <w:proofErr w:type="spellStart"/>
      <w:proofErr w:type="gramStart"/>
      <w:r>
        <w:t>BarData</w:t>
      </w:r>
      <w:proofErr w:type="spellEnd"/>
      <w:r>
        <w:t>(</w:t>
      </w:r>
      <w:proofErr w:type="gramEnd"/>
    </w:p>
    <w:p w14:paraId="6CC0DA1D" w14:textId="77777777" w:rsidR="00AE2410" w:rsidRDefault="00AE2410" w:rsidP="00AE2410">
      <w:pPr>
        <w:pStyle w:val="a6"/>
        <w:ind w:firstLine="360"/>
      </w:pPr>
      <w:r>
        <w:t xml:space="preserve">                    symbol=symbol,</w:t>
      </w:r>
    </w:p>
    <w:p w14:paraId="3D7C723D" w14:textId="77777777" w:rsidR="00AE2410" w:rsidRDefault="00AE2410" w:rsidP="00AE2410">
      <w:pPr>
        <w:pStyle w:val="a6"/>
        <w:ind w:firstLine="360"/>
      </w:pPr>
      <w:r>
        <w:t xml:space="preserve">                    exchange=exchange,</w:t>
      </w:r>
    </w:p>
    <w:p w14:paraId="6A37509F" w14:textId="77777777" w:rsidR="00AE2410" w:rsidRDefault="00AE2410" w:rsidP="00AE2410">
      <w:pPr>
        <w:pStyle w:val="a6"/>
        <w:ind w:firstLine="360"/>
      </w:pPr>
      <w:r>
        <w:t xml:space="preserve">                    interval=interval,</w:t>
      </w:r>
    </w:p>
    <w:p w14:paraId="671CC205" w14:textId="77777777" w:rsidR="00AE2410" w:rsidRDefault="00AE2410" w:rsidP="00AE2410">
      <w:pPr>
        <w:pStyle w:val="a6"/>
        <w:ind w:firstLine="360"/>
      </w:pPr>
      <w:r>
        <w:t xml:space="preserve">                    datetime=</w:t>
      </w:r>
      <w:proofErr w:type="spellStart"/>
      <w:r>
        <w:t>row.name.to_</w:t>
      </w:r>
      <w:proofErr w:type="gramStart"/>
      <w:r>
        <w:t>pydatetime</w:t>
      </w:r>
      <w:proofErr w:type="spellEnd"/>
      <w:r>
        <w:t>(</w:t>
      </w:r>
      <w:proofErr w:type="gramEnd"/>
      <w:r>
        <w:t>) - adjustment,</w:t>
      </w:r>
    </w:p>
    <w:p w14:paraId="554C26FC" w14:textId="77777777" w:rsidR="00AE2410" w:rsidRDefault="00AE2410" w:rsidP="00AE2410">
      <w:pPr>
        <w:pStyle w:val="a6"/>
        <w:ind w:firstLine="360"/>
      </w:pPr>
      <w:r>
        <w:t xml:space="preserve">                    </w:t>
      </w:r>
      <w:proofErr w:type="spellStart"/>
      <w:r>
        <w:t>open_price</w:t>
      </w:r>
      <w:proofErr w:type="spellEnd"/>
      <w:r>
        <w:t>=row["open"],</w:t>
      </w:r>
    </w:p>
    <w:p w14:paraId="65808456" w14:textId="77777777" w:rsidR="00AE2410" w:rsidRDefault="00AE2410" w:rsidP="00AE2410">
      <w:pPr>
        <w:pStyle w:val="a6"/>
        <w:ind w:firstLine="360"/>
      </w:pPr>
      <w:r>
        <w:t xml:space="preserve">                    </w:t>
      </w:r>
      <w:proofErr w:type="spellStart"/>
      <w:r>
        <w:t>high_price</w:t>
      </w:r>
      <w:proofErr w:type="spellEnd"/>
      <w:r>
        <w:t>=row["high"],</w:t>
      </w:r>
    </w:p>
    <w:p w14:paraId="0E61BB93" w14:textId="77777777" w:rsidR="00AE2410" w:rsidRDefault="00AE2410" w:rsidP="00AE2410">
      <w:pPr>
        <w:pStyle w:val="a6"/>
        <w:ind w:firstLine="360"/>
      </w:pPr>
      <w:r>
        <w:t xml:space="preserve">                    </w:t>
      </w:r>
      <w:proofErr w:type="spellStart"/>
      <w:r>
        <w:t>low_price</w:t>
      </w:r>
      <w:proofErr w:type="spellEnd"/>
      <w:r>
        <w:t>=row["low"],</w:t>
      </w:r>
    </w:p>
    <w:p w14:paraId="5665B232" w14:textId="77777777" w:rsidR="00AE2410" w:rsidRDefault="00AE2410" w:rsidP="00AE2410">
      <w:pPr>
        <w:pStyle w:val="a6"/>
        <w:ind w:firstLine="360"/>
      </w:pPr>
      <w:r>
        <w:t xml:space="preserve">                    </w:t>
      </w:r>
      <w:proofErr w:type="spellStart"/>
      <w:r>
        <w:t>close_price</w:t>
      </w:r>
      <w:proofErr w:type="spellEnd"/>
      <w:r>
        <w:t>=row["close"],</w:t>
      </w:r>
    </w:p>
    <w:p w14:paraId="1672000F" w14:textId="77777777" w:rsidR="00AE2410" w:rsidRDefault="00AE2410" w:rsidP="00AE2410">
      <w:pPr>
        <w:pStyle w:val="a6"/>
        <w:ind w:firstLine="360"/>
      </w:pPr>
      <w:r>
        <w:t xml:space="preserve">                    volume=row["volume"],</w:t>
      </w:r>
    </w:p>
    <w:p w14:paraId="2E78F566" w14:textId="77777777" w:rsidR="00AE2410" w:rsidRDefault="00AE2410" w:rsidP="00AE2410">
      <w:pPr>
        <w:pStyle w:val="a6"/>
        <w:ind w:firstLine="360"/>
      </w:pPr>
      <w:r>
        <w:t xml:space="preserve">                    </w:t>
      </w:r>
      <w:proofErr w:type="spellStart"/>
      <w:r>
        <w:t>gateway_name</w:t>
      </w:r>
      <w:proofErr w:type="spellEnd"/>
      <w:r>
        <w:t>="RQ"</w:t>
      </w:r>
    </w:p>
    <w:p w14:paraId="716B1B80" w14:textId="77777777" w:rsidR="00AE2410" w:rsidRDefault="00AE2410" w:rsidP="00AE2410">
      <w:pPr>
        <w:pStyle w:val="a6"/>
        <w:ind w:firstLine="360"/>
      </w:pPr>
      <w:r>
        <w:t xml:space="preserve">                )</w:t>
      </w:r>
    </w:p>
    <w:p w14:paraId="350AE859" w14:textId="77777777" w:rsidR="00AE2410" w:rsidRDefault="00AE2410" w:rsidP="00AE2410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data.append</w:t>
      </w:r>
      <w:proofErr w:type="spellEnd"/>
      <w:proofErr w:type="gramEnd"/>
      <w:r>
        <w:t>(bar)</w:t>
      </w:r>
    </w:p>
    <w:p w14:paraId="7E807911" w14:textId="77777777" w:rsidR="00AE2410" w:rsidRDefault="00AE2410" w:rsidP="00AE2410">
      <w:pPr>
        <w:pStyle w:val="a6"/>
        <w:ind w:firstLine="360"/>
      </w:pPr>
    </w:p>
    <w:p w14:paraId="21B1801B" w14:textId="77777777" w:rsidR="00AE2410" w:rsidRDefault="00AE2410" w:rsidP="00AE2410">
      <w:pPr>
        <w:pStyle w:val="a6"/>
        <w:ind w:firstLine="360"/>
      </w:pPr>
      <w:r>
        <w:t xml:space="preserve">        return data</w:t>
      </w:r>
    </w:p>
    <w:p w14:paraId="318C5A42" w14:textId="77777777" w:rsidR="00AE2410" w:rsidRDefault="00AE2410" w:rsidP="00AE2410">
      <w:pPr>
        <w:pStyle w:val="a6"/>
        <w:ind w:firstLine="360"/>
      </w:pPr>
    </w:p>
    <w:p w14:paraId="706F76A2" w14:textId="77777777" w:rsidR="00AE2410" w:rsidRDefault="00AE2410" w:rsidP="00AE2410">
      <w:pPr>
        <w:pStyle w:val="a6"/>
        <w:ind w:firstLine="360"/>
      </w:pPr>
    </w:p>
    <w:p w14:paraId="7F270AD3" w14:textId="77777777" w:rsidR="00AE2410" w:rsidRDefault="00AE2410" w:rsidP="00AE2410">
      <w:pPr>
        <w:pStyle w:val="a6"/>
        <w:ind w:firstLine="360"/>
      </w:pPr>
      <w:proofErr w:type="spellStart"/>
      <w:r>
        <w:t>rqdata_client</w:t>
      </w:r>
      <w:proofErr w:type="spellEnd"/>
      <w:r>
        <w:t xml:space="preserve"> = </w:t>
      </w:r>
      <w:proofErr w:type="spellStart"/>
      <w:proofErr w:type="gramStart"/>
      <w:r>
        <w:t>RqdataClient</w:t>
      </w:r>
      <w:proofErr w:type="spellEnd"/>
      <w:r>
        <w:t>(</w:t>
      </w:r>
      <w:proofErr w:type="gramEnd"/>
      <w:r>
        <w:t>)</w:t>
      </w:r>
    </w:p>
    <w:p w14:paraId="17D74919" w14:textId="77777777" w:rsidR="00AE2410" w:rsidRDefault="00AE2410" w:rsidP="00AE2410">
      <w:pPr>
        <w:pStyle w:val="3"/>
      </w:pPr>
      <w:r>
        <w:rPr>
          <w:rFonts w:hint="eastAsia"/>
        </w:rPr>
        <w:t>从</w:t>
      </w:r>
      <w:proofErr w:type="spellStart"/>
      <w:r>
        <w:rPr>
          <w:rFonts w:hint="eastAsia"/>
        </w:rPr>
        <w:t>Tushere</w:t>
      </w:r>
      <w:proofErr w:type="spellEnd"/>
      <w:r>
        <w:t xml:space="preserve"> </w:t>
      </w:r>
      <w:r>
        <w:rPr>
          <w:rFonts w:hint="eastAsia"/>
        </w:rPr>
        <w:t>Pro</w:t>
      </w:r>
      <w:proofErr w:type="gramStart"/>
      <w:r>
        <w:rPr>
          <w:rFonts w:hint="eastAsia"/>
        </w:rPr>
        <w:t>取行情</w:t>
      </w:r>
      <w:proofErr w:type="gramEnd"/>
      <w:r>
        <w:rPr>
          <w:rFonts w:hint="eastAsia"/>
        </w:rPr>
        <w:t>数据</w:t>
      </w:r>
    </w:p>
    <w:p w14:paraId="391C1515" w14:textId="77777777" w:rsidR="00AE2410" w:rsidRDefault="00AE2410" w:rsidP="00AE2410">
      <w:proofErr w:type="spellStart"/>
      <w:r>
        <w:rPr>
          <w:rFonts w:hint="eastAsia"/>
        </w:rPr>
        <w:t>Tushere</w:t>
      </w:r>
      <w:proofErr w:type="spellEnd"/>
      <w:r>
        <w:rPr>
          <w:rFonts w:hint="eastAsia"/>
        </w:rPr>
        <w:t>也不提供1分钟级别的行情数据，但新版的</w:t>
      </w:r>
      <w:proofErr w:type="spellStart"/>
      <w:r>
        <w:rPr>
          <w:rFonts w:hint="eastAsia"/>
        </w:rPr>
        <w:t>Tushere</w:t>
      </w:r>
      <w:proofErr w:type="spellEnd"/>
      <w:r>
        <w:t xml:space="preserve"> </w:t>
      </w:r>
      <w:r>
        <w:rPr>
          <w:rFonts w:hint="eastAsia"/>
        </w:rPr>
        <w:t>Pro是可以的。按照</w:t>
      </w:r>
      <w:proofErr w:type="spellStart"/>
      <w:r>
        <w:rPr>
          <w:rFonts w:hint="eastAsia"/>
        </w:rPr>
        <w:t>Tushere</w:t>
      </w:r>
      <w:proofErr w:type="spellEnd"/>
      <w:proofErr w:type="gramStart"/>
      <w:r>
        <w:rPr>
          <w:rFonts w:hint="eastAsia"/>
        </w:rPr>
        <w:t>官网的</w:t>
      </w:r>
      <w:proofErr w:type="gramEnd"/>
      <w:r>
        <w:rPr>
          <w:rFonts w:hint="eastAsia"/>
        </w:rPr>
        <w:t>说法：“</w:t>
      </w:r>
      <w:r w:rsidRPr="00642E4E">
        <w:rPr>
          <w:rFonts w:hint="eastAsia"/>
        </w:rPr>
        <w:t>在</w:t>
      </w:r>
      <w:proofErr w:type="spellStart"/>
      <w:r w:rsidRPr="00642E4E">
        <w:t>Tushare</w:t>
      </w:r>
      <w:proofErr w:type="spellEnd"/>
      <w:r w:rsidRPr="00642E4E">
        <w:t>旧版运行了3年后，</w:t>
      </w:r>
      <w:proofErr w:type="spellStart"/>
      <w:r w:rsidRPr="00642E4E">
        <w:t>Tushare</w:t>
      </w:r>
      <w:proofErr w:type="spellEnd"/>
      <w:r w:rsidRPr="00642E4E">
        <w:t xml:space="preserve"> Pro在大家的期待下，终于要跟大家见面了。可以略显激动地说，</w:t>
      </w:r>
      <w:proofErr w:type="spellStart"/>
      <w:r w:rsidRPr="00642E4E">
        <w:t>Pr</w:t>
      </w:r>
      <w:proofErr w:type="spellEnd"/>
      <w:r w:rsidRPr="00642E4E">
        <w:t>版数据更稳定质量更好了，但Pro依然是个开放的，免费的平台，不带任何商业性质和目的。</w:t>
      </w:r>
      <w:r>
        <w:t>”</w:t>
      </w:r>
    </w:p>
    <w:p w14:paraId="056187AC" w14:textId="77777777" w:rsidR="00AE2410" w:rsidRDefault="00AE2410" w:rsidP="00AE2410">
      <w:proofErr w:type="spellStart"/>
      <w:r w:rsidRPr="00642E4E">
        <w:t>Tushare</w:t>
      </w:r>
      <w:proofErr w:type="spellEnd"/>
      <w:r w:rsidRPr="00642E4E">
        <w:t xml:space="preserve"> Pro</w:t>
      </w:r>
      <w:r>
        <w:rPr>
          <w:rFonts w:hint="eastAsia"/>
        </w:rPr>
        <w:t>的用法与旧版有所不同，现在</w:t>
      </w:r>
      <w:proofErr w:type="spellStart"/>
      <w:r>
        <w:t>Tushare</w:t>
      </w:r>
      <w:proofErr w:type="spellEnd"/>
      <w:r>
        <w:rPr>
          <w:rFonts w:hint="eastAsia"/>
        </w:rPr>
        <w:t>已经开始对旧版给出提示：“</w:t>
      </w:r>
      <w:r w:rsidRPr="00642E4E">
        <w:rPr>
          <w:rFonts w:hint="eastAsia"/>
        </w:rPr>
        <w:t>本接口即将停止更新，请尽快使用</w:t>
      </w:r>
      <w:r w:rsidRPr="00642E4E">
        <w:t>Pro版接口：</w:t>
      </w:r>
      <w:r w:rsidR="00916492">
        <w:fldChar w:fldCharType="begin"/>
      </w:r>
      <w:r w:rsidR="00916492">
        <w:instrText xml:space="preserve"> HYPERLINK "https://waditu.com/document/2" </w:instrText>
      </w:r>
      <w:r w:rsidR="00916492">
        <w:fldChar w:fldCharType="separate"/>
      </w:r>
      <w:r w:rsidRPr="001B5F23">
        <w:rPr>
          <w:rStyle w:val="a7"/>
        </w:rPr>
        <w:t>https://waditu.com/document/2</w:t>
      </w:r>
      <w:r w:rsidR="00916492">
        <w:rPr>
          <w:rStyle w:val="a7"/>
        </w:rPr>
        <w:fldChar w:fldCharType="end"/>
      </w:r>
      <w:r>
        <w:t>。”</w:t>
      </w:r>
    </w:p>
    <w:p w14:paraId="099E7813" w14:textId="77777777" w:rsidR="00AE2410" w:rsidRDefault="00AE2410" w:rsidP="00AE2410">
      <w:r>
        <w:rPr>
          <w:rFonts w:hint="eastAsia"/>
        </w:rPr>
        <w:t>与老版本不同，</w:t>
      </w:r>
      <w:proofErr w:type="spellStart"/>
      <w:r>
        <w:rPr>
          <w:rFonts w:hint="eastAsia"/>
        </w:rPr>
        <w:t>Tushare</w:t>
      </w:r>
      <w:proofErr w:type="spellEnd"/>
      <w:r>
        <w:rPr>
          <w:rFonts w:hint="eastAsia"/>
        </w:rPr>
        <w:t xml:space="preserve"> Pro增加了一些限制，比如只有</w:t>
      </w:r>
      <w:proofErr w:type="spellStart"/>
      <w:r>
        <w:rPr>
          <w:rFonts w:hint="eastAsia"/>
        </w:rPr>
        <w:t>Tushare</w:t>
      </w:r>
      <w:proofErr w:type="spellEnd"/>
      <w:r>
        <w:rPr>
          <w:rFonts w:hint="eastAsia"/>
        </w:rPr>
        <w:t>社区用户才能使用</w:t>
      </w:r>
      <w:proofErr w:type="spellStart"/>
      <w:r>
        <w:rPr>
          <w:rFonts w:hint="eastAsia"/>
        </w:rPr>
        <w:t>Tushare</w:t>
      </w:r>
      <w:proofErr w:type="spellEnd"/>
      <w:r>
        <w:rPr>
          <w:rFonts w:hint="eastAsia"/>
        </w:rPr>
        <w:t xml:space="preserve"> Pro，请使用下面链接注册：</w:t>
      </w:r>
    </w:p>
    <w:p w14:paraId="1F713949" w14:textId="77777777" w:rsidR="00AE2410" w:rsidRDefault="00916492" w:rsidP="00AE2410">
      <w:hyperlink r:id="rId15" w:history="1">
        <w:r w:rsidR="00AE2410" w:rsidRPr="00FA6AC3">
          <w:rPr>
            <w:rStyle w:val="a7"/>
          </w:rPr>
          <w:t>https://tushare.pro/register?reg=406959</w:t>
        </w:r>
      </w:hyperlink>
    </w:p>
    <w:p w14:paraId="55AF6AD4" w14:textId="77777777" w:rsidR="00AE2410" w:rsidRDefault="00AE2410" w:rsidP="00AE2410">
      <w:r>
        <w:rPr>
          <w:rFonts w:hint="eastAsia"/>
        </w:rPr>
        <w:t>教材中多处用到</w:t>
      </w:r>
      <w:proofErr w:type="spellStart"/>
      <w:r>
        <w:rPr>
          <w:rFonts w:hint="eastAsia"/>
        </w:rPr>
        <w:t>Tushere</w:t>
      </w:r>
      <w:proofErr w:type="spellEnd"/>
      <w:r>
        <w:rPr>
          <w:rFonts w:hint="eastAsia"/>
        </w:rPr>
        <w:t>下载行情数据，但使用的是旧版。</w:t>
      </w:r>
      <w:proofErr w:type="spellStart"/>
      <w:r w:rsidRPr="00642E4E">
        <w:t>Tushare</w:t>
      </w:r>
      <w:proofErr w:type="spellEnd"/>
      <w:r w:rsidRPr="00642E4E">
        <w:t xml:space="preserve"> Pro</w:t>
      </w:r>
      <w:r>
        <w:rPr>
          <w:rFonts w:hint="eastAsia"/>
        </w:rPr>
        <w:t>的用法可到上述链接页面中学习，我们也针对教材和本节下载行情数据的需要，编写了文档</w:t>
      </w:r>
      <w:r>
        <w:t>《</w:t>
      </w:r>
      <w:proofErr w:type="spellStart"/>
      <w:r>
        <w:rPr>
          <w:rFonts w:hint="eastAsia"/>
        </w:rPr>
        <w:t>Tushere</w:t>
      </w:r>
      <w:proofErr w:type="spellEnd"/>
      <w:r>
        <w:t xml:space="preserve"> </w:t>
      </w:r>
      <w:r>
        <w:rPr>
          <w:rFonts w:hint="eastAsia"/>
        </w:rPr>
        <w:t>Pro使用说明》。如果读者想继续使用</w:t>
      </w:r>
      <w:proofErr w:type="spellStart"/>
      <w:r w:rsidRPr="00642E4E">
        <w:t>Tushare</w:t>
      </w:r>
      <w:proofErr w:type="spellEnd"/>
      <w:r w:rsidRPr="00642E4E">
        <w:t xml:space="preserve"> Pro</w:t>
      </w:r>
      <w:r>
        <w:rPr>
          <w:rFonts w:hint="eastAsia"/>
        </w:rPr>
        <w:t>下载行情数据，可参考该文档，本节不再重复。</w:t>
      </w:r>
    </w:p>
    <w:p w14:paraId="45A22187" w14:textId="77777777" w:rsidR="00AE2410" w:rsidRDefault="00AE2410" w:rsidP="00AE2410">
      <w:pPr>
        <w:pStyle w:val="3"/>
      </w:pPr>
      <w:r>
        <w:rPr>
          <w:rFonts w:hint="eastAsia"/>
        </w:rPr>
        <w:t>其它方法</w:t>
      </w:r>
    </w:p>
    <w:p w14:paraId="77ED2210" w14:textId="149D1338" w:rsidR="00AE2410" w:rsidRDefault="00AE2410" w:rsidP="00AE2410">
      <w:r>
        <w:rPr>
          <w:rFonts w:hint="eastAsia"/>
        </w:rPr>
        <w:t>行情数据必不可少，怎样获得各有高招儿。前文介绍了使用Python与v</w:t>
      </w:r>
      <w:r>
        <w:t>n.py</w:t>
      </w:r>
      <w:r>
        <w:rPr>
          <w:rFonts w:hint="eastAsia"/>
        </w:rPr>
        <w:t>容易结合的方法。</w:t>
      </w:r>
    </w:p>
    <w:p w14:paraId="5F40C0D6" w14:textId="77777777" w:rsidR="00AE2410" w:rsidRDefault="00AE2410" w:rsidP="00AE2410">
      <w:r>
        <w:rPr>
          <w:rFonts w:hint="eastAsia"/>
        </w:rPr>
        <w:t>对于具有一定编程基础的人，可以方便地通过其它方法获得行情数据。事实上，只要能通过其它方</w:t>
      </w:r>
      <w:r>
        <w:rPr>
          <w:rFonts w:hint="eastAsia"/>
        </w:rPr>
        <w:lastRenderedPageBreak/>
        <w:t>法得到行情数据的CSV文件，就可以通过v</w:t>
      </w:r>
      <w:r>
        <w:t>n.py</w:t>
      </w:r>
      <w:r>
        <w:rPr>
          <w:rFonts w:hint="eastAsia"/>
        </w:rPr>
        <w:t>的数据库管理器导入到系统当中。</w:t>
      </w:r>
    </w:p>
    <w:p w14:paraId="5232C9DA" w14:textId="574536ED" w:rsidR="00AE2410" w:rsidRDefault="00AE2410" w:rsidP="00AE2410">
      <w:r>
        <w:rPr>
          <w:rFonts w:hint="eastAsia"/>
        </w:rPr>
        <w:t>我使用自编的软件“</w:t>
      </w:r>
      <w:r w:rsidRPr="0092505E">
        <w:rPr>
          <w:rFonts w:hint="eastAsia"/>
        </w:rPr>
        <w:t>普吸金</w:t>
      </w:r>
      <w:r w:rsidRPr="0092505E">
        <w:t xml:space="preserve"> - 缠论/波浪理论分析/训练软件(2.0)</w:t>
      </w:r>
      <w:r>
        <w:rPr>
          <w:rFonts w:hint="eastAsia"/>
        </w:rPr>
        <w:t>”（可以到QQ群</w:t>
      </w:r>
      <w:r w:rsidRPr="0063329E">
        <w:t>881645236</w:t>
      </w:r>
      <w:r>
        <w:rPr>
          <w:rFonts w:hint="eastAsia"/>
        </w:rPr>
        <w:t>下载）从通达信中获取数据并转换成CSV文件。这种方法还是比较麻烦的，v</w:t>
      </w:r>
      <w:r>
        <w:t>n.py</w:t>
      </w:r>
      <w:r>
        <w:rPr>
          <w:rFonts w:hint="eastAsia"/>
        </w:rPr>
        <w:t>开发团队在社区动向帖“</w:t>
      </w:r>
      <w:r w:rsidRPr="00A45501">
        <w:rPr>
          <w:rFonts w:hint="eastAsia"/>
        </w:rPr>
        <w:t>终极解决方案：再也不为量化数据而烦恼</w:t>
      </w:r>
      <w:r>
        <w:rPr>
          <w:rFonts w:hint="eastAsia"/>
        </w:rPr>
        <w:t>（</w:t>
      </w:r>
      <w:hyperlink r:id="rId16" w:history="1">
        <w:r w:rsidRPr="006243ED">
          <w:rPr>
            <w:rStyle w:val="a7"/>
          </w:rPr>
          <w:t>https://www.vnpy.com/forum/topic/10-zhong-ji-jie-jue-fang-an-:zai-ye-bu-wei-liang-hua-shu-ju-er-fan-nao</w:t>
        </w:r>
      </w:hyperlink>
      <w:r>
        <w:t>）</w:t>
      </w:r>
      <w:r>
        <w:rPr>
          <w:rFonts w:hint="eastAsia"/>
        </w:rPr>
        <w:t>”中对此观点有论证，总之</w:t>
      </w:r>
      <w:r w:rsidR="00CF053B">
        <w:rPr>
          <w:rFonts w:hint="eastAsia"/>
        </w:rPr>
        <w:t>v</w:t>
      </w:r>
      <w:r w:rsidR="00CF053B">
        <w:t>n.py</w:t>
      </w:r>
      <w:r>
        <w:rPr>
          <w:rFonts w:hint="eastAsia"/>
        </w:rPr>
        <w:t>建议大家使用</w:t>
      </w:r>
      <w:proofErr w:type="spellStart"/>
      <w:r w:rsidRPr="00545A70">
        <w:t>rqdata</w:t>
      </w:r>
      <w:proofErr w:type="spellEnd"/>
      <w:r>
        <w:rPr>
          <w:rFonts w:hint="eastAsia"/>
        </w:rPr>
        <w:t>。</w:t>
      </w:r>
    </w:p>
    <w:p w14:paraId="0176908F" w14:textId="77777777" w:rsidR="00770C5D" w:rsidRDefault="00770C5D" w:rsidP="00770C5D">
      <w:pPr>
        <w:pStyle w:val="2"/>
        <w:ind w:leftChars="0" w:left="567" w:firstLineChars="0" w:firstLine="0"/>
      </w:pPr>
      <w:r>
        <w:t>数据库管理器</w:t>
      </w:r>
      <w:bookmarkEnd w:id="5"/>
    </w:p>
    <w:p w14:paraId="44EDBB85" w14:textId="3B318DA5" w:rsidR="005B4E9F" w:rsidRDefault="005B4E9F" w:rsidP="005B4E9F">
      <w:r>
        <w:rPr>
          <w:rFonts w:hint="eastAsia"/>
        </w:rPr>
        <w:t>新版本的</w:t>
      </w:r>
      <w:r>
        <w:t>数据库管理器</w:t>
      </w:r>
      <w:r>
        <w:rPr>
          <w:rFonts w:hint="eastAsia"/>
        </w:rPr>
        <w:t>采用类似</w:t>
      </w:r>
      <w:r>
        <w:t>gateway（底层接口）和app（上层应用）的设计模式。</w:t>
      </w:r>
      <w:r>
        <w:rPr>
          <w:rFonts w:hint="eastAsia"/>
        </w:rPr>
        <w:t>与数据库管理有关的程序主要在</w:t>
      </w:r>
      <w:r w:rsidR="00B409E2">
        <w:rPr>
          <w:rFonts w:hint="eastAsia"/>
        </w:rPr>
        <w:t>三个地方，如下图所示。</w:t>
      </w:r>
    </w:p>
    <w:p w14:paraId="5390C4CC" w14:textId="18F5E217" w:rsidR="005130EB" w:rsidRDefault="005130EB" w:rsidP="005130EB">
      <w:pPr>
        <w:pStyle w:val="a6"/>
        <w:ind w:firstLine="360"/>
      </w:pPr>
      <w:proofErr w:type="spellStart"/>
      <w:r>
        <w:t>vnpy</w:t>
      </w:r>
      <w:proofErr w:type="spellEnd"/>
      <w:r>
        <w:t>/</w:t>
      </w:r>
      <w:r w:rsidR="00B409E2">
        <w:t xml:space="preserve"> </w:t>
      </w:r>
    </w:p>
    <w:p w14:paraId="2B4B9304" w14:textId="6F9A7054" w:rsidR="005130EB" w:rsidRDefault="005130EB" w:rsidP="005130EB">
      <w:pPr>
        <w:pStyle w:val="a6"/>
        <w:ind w:firstLine="360"/>
      </w:pPr>
      <w:r>
        <w:t xml:space="preserve">    ├─app/</w:t>
      </w:r>
      <w:r w:rsidR="00B409E2">
        <w:t xml:space="preserve">                        注：</w:t>
      </w:r>
      <w:r w:rsidR="00B409E2">
        <w:rPr>
          <w:rFonts w:hint="eastAsia"/>
        </w:rPr>
        <w:t>第三部分</w:t>
      </w:r>
    </w:p>
    <w:p w14:paraId="4631517D" w14:textId="46FF9AA4" w:rsidR="005130EB" w:rsidRDefault="005130EB" w:rsidP="005130EB">
      <w:pPr>
        <w:pStyle w:val="a6"/>
        <w:ind w:firstLine="360"/>
      </w:pPr>
      <w:r>
        <w:t xml:space="preserve">    │   ├─</w:t>
      </w:r>
      <w:proofErr w:type="spellStart"/>
      <w:r w:rsidRPr="005130EB">
        <w:t>data_manager</w:t>
      </w:r>
      <w:proofErr w:type="spellEnd"/>
      <w:r>
        <w:t>/</w:t>
      </w:r>
    </w:p>
    <w:p w14:paraId="60B1AA3F" w14:textId="49D27573" w:rsidR="005130EB" w:rsidRDefault="005130EB" w:rsidP="005130EB">
      <w:pPr>
        <w:pStyle w:val="a6"/>
        <w:ind w:firstLine="360"/>
      </w:pPr>
      <w:r>
        <w:t xml:space="preserve">    │   │   ├─</w:t>
      </w:r>
      <w:proofErr w:type="spellStart"/>
      <w:r>
        <w:t>ui</w:t>
      </w:r>
      <w:proofErr w:type="spellEnd"/>
      <w:r>
        <w:t>/</w:t>
      </w:r>
    </w:p>
    <w:p w14:paraId="3EA984DA" w14:textId="37C08464" w:rsidR="005130EB" w:rsidRDefault="005130EB" w:rsidP="005130EB">
      <w:pPr>
        <w:pStyle w:val="a6"/>
        <w:ind w:firstLine="360"/>
      </w:pPr>
      <w:r>
        <w:t xml:space="preserve">    │   │   │   ├─__init__.py</w:t>
      </w:r>
    </w:p>
    <w:p w14:paraId="21743040" w14:textId="7A55FC5E" w:rsidR="005130EB" w:rsidRDefault="005130EB" w:rsidP="005130EB">
      <w:pPr>
        <w:pStyle w:val="a6"/>
        <w:ind w:firstLine="360"/>
      </w:pPr>
      <w:r>
        <w:t xml:space="preserve">    │   │   │   └─</w:t>
      </w:r>
      <w:r>
        <w:rPr>
          <w:rFonts w:hint="eastAsia"/>
        </w:rPr>
        <w:t>w</w:t>
      </w:r>
      <w:r>
        <w:t>idget.py</w:t>
      </w:r>
    </w:p>
    <w:p w14:paraId="01EACB67" w14:textId="77777777" w:rsidR="005130EB" w:rsidRDefault="005130EB" w:rsidP="005130EB">
      <w:pPr>
        <w:pStyle w:val="a6"/>
        <w:ind w:firstLine="360"/>
      </w:pPr>
      <w:r>
        <w:t xml:space="preserve">    │   │   ├─__init__.py</w:t>
      </w:r>
    </w:p>
    <w:p w14:paraId="2789EC50" w14:textId="3246ED28" w:rsidR="005130EB" w:rsidRDefault="005130EB" w:rsidP="005130EB">
      <w:pPr>
        <w:pStyle w:val="a6"/>
        <w:ind w:firstLine="360"/>
      </w:pPr>
      <w:r>
        <w:t xml:space="preserve">    │   │   └─</w:t>
      </w:r>
      <w:r w:rsidRPr="005130EB">
        <w:t>engine</w:t>
      </w:r>
      <w:r>
        <w:t>.py</w:t>
      </w:r>
    </w:p>
    <w:p w14:paraId="216F79F2" w14:textId="77777777" w:rsidR="006D01D9" w:rsidRDefault="006D01D9" w:rsidP="006D01D9">
      <w:pPr>
        <w:pStyle w:val="a6"/>
        <w:ind w:firstLine="360"/>
      </w:pPr>
      <w:r>
        <w:t xml:space="preserve">    │   ...</w:t>
      </w:r>
    </w:p>
    <w:p w14:paraId="366FD61F" w14:textId="0453EB7B" w:rsidR="005130EB" w:rsidRPr="00B409E2" w:rsidRDefault="005130EB" w:rsidP="005130EB">
      <w:pPr>
        <w:pStyle w:val="a6"/>
        <w:ind w:firstLine="360"/>
      </w:pPr>
      <w:r>
        <w:t xml:space="preserve">    ├─</w:t>
      </w:r>
      <w:r w:rsidR="006D01D9" w:rsidRPr="006D01D9">
        <w:t>database</w:t>
      </w:r>
      <w:r>
        <w:t>/</w:t>
      </w:r>
      <w:r w:rsidR="00B409E2">
        <w:t xml:space="preserve">                   注：</w:t>
      </w:r>
      <w:r w:rsidR="00B409E2">
        <w:rPr>
          <w:rFonts w:hint="eastAsia"/>
        </w:rPr>
        <w:t>第二部分</w:t>
      </w:r>
    </w:p>
    <w:p w14:paraId="66AB2B4B" w14:textId="1351B06E" w:rsidR="00F9412F" w:rsidRDefault="00F9412F" w:rsidP="00F9412F">
      <w:pPr>
        <w:pStyle w:val="a6"/>
        <w:ind w:firstLine="360"/>
      </w:pPr>
      <w:r>
        <w:t xml:space="preserve">    │   ├─</w:t>
      </w:r>
      <w:proofErr w:type="spellStart"/>
      <w:r w:rsidRPr="00F9412F">
        <w:t>influxdb</w:t>
      </w:r>
      <w:proofErr w:type="spellEnd"/>
      <w:r>
        <w:t>/</w:t>
      </w:r>
    </w:p>
    <w:p w14:paraId="4FA8C359" w14:textId="77777777" w:rsidR="00F9412F" w:rsidRDefault="00F9412F" w:rsidP="00F9412F">
      <w:pPr>
        <w:pStyle w:val="a6"/>
        <w:ind w:firstLine="360"/>
      </w:pPr>
      <w:r>
        <w:t xml:space="preserve">    │   │   ├─__init__.py</w:t>
      </w:r>
    </w:p>
    <w:p w14:paraId="185B04C7" w14:textId="166EA47A" w:rsidR="00F9412F" w:rsidRDefault="00F9412F" w:rsidP="00F9412F">
      <w:pPr>
        <w:pStyle w:val="a6"/>
        <w:ind w:firstLine="360"/>
      </w:pPr>
      <w:r>
        <w:t xml:space="preserve">    │   │   └─</w:t>
      </w:r>
      <w:r w:rsidRPr="00F9412F">
        <w:t>influxdb_database</w:t>
      </w:r>
      <w:r>
        <w:t>.py</w:t>
      </w:r>
    </w:p>
    <w:p w14:paraId="76D2F8CB" w14:textId="3D49E1BA" w:rsidR="00F9412F" w:rsidRDefault="00F9412F" w:rsidP="00F9412F">
      <w:pPr>
        <w:pStyle w:val="a6"/>
        <w:ind w:firstLine="360"/>
      </w:pPr>
      <w:r>
        <w:t xml:space="preserve">    │   ├─</w:t>
      </w:r>
      <w:proofErr w:type="spellStart"/>
      <w:r w:rsidRPr="00F9412F">
        <w:t>mongodb</w:t>
      </w:r>
      <w:proofErr w:type="spellEnd"/>
      <w:r>
        <w:t>/</w:t>
      </w:r>
    </w:p>
    <w:p w14:paraId="169F6DEC" w14:textId="77777777" w:rsidR="00F9412F" w:rsidRDefault="00F9412F" w:rsidP="00F9412F">
      <w:pPr>
        <w:pStyle w:val="a6"/>
        <w:ind w:firstLine="360"/>
      </w:pPr>
      <w:r>
        <w:t xml:space="preserve">    │   │   ├─__init__.py</w:t>
      </w:r>
    </w:p>
    <w:p w14:paraId="7D48B90B" w14:textId="6C29895E" w:rsidR="00F9412F" w:rsidRDefault="00F9412F" w:rsidP="00F9412F">
      <w:pPr>
        <w:pStyle w:val="a6"/>
        <w:ind w:firstLine="360"/>
      </w:pPr>
      <w:r>
        <w:t xml:space="preserve">    │   │   └─</w:t>
      </w:r>
      <w:r w:rsidRPr="00F9412F">
        <w:t>mongodb_database</w:t>
      </w:r>
      <w:r>
        <w:t>.py</w:t>
      </w:r>
    </w:p>
    <w:p w14:paraId="69EFD1AE" w14:textId="13ACB757" w:rsidR="00F9412F" w:rsidRDefault="00F9412F" w:rsidP="00F9412F">
      <w:pPr>
        <w:pStyle w:val="a6"/>
        <w:ind w:firstLine="360"/>
      </w:pPr>
      <w:r>
        <w:t xml:space="preserve">    │   ├─</w:t>
      </w:r>
      <w:proofErr w:type="spellStart"/>
      <w:r w:rsidRPr="00F9412F">
        <w:t>mysql</w:t>
      </w:r>
      <w:proofErr w:type="spellEnd"/>
      <w:r>
        <w:t>/</w:t>
      </w:r>
    </w:p>
    <w:p w14:paraId="304BF5A0" w14:textId="77777777" w:rsidR="00F9412F" w:rsidRDefault="00F9412F" w:rsidP="00F9412F">
      <w:pPr>
        <w:pStyle w:val="a6"/>
        <w:ind w:firstLine="360"/>
      </w:pPr>
      <w:r>
        <w:t xml:space="preserve">    │   │   ├─__init__.py</w:t>
      </w:r>
    </w:p>
    <w:p w14:paraId="6D1AC6CD" w14:textId="5B0C497E" w:rsidR="00F9412F" w:rsidRDefault="00F9412F" w:rsidP="00F9412F">
      <w:pPr>
        <w:pStyle w:val="a6"/>
        <w:ind w:firstLine="360"/>
      </w:pPr>
      <w:r>
        <w:t xml:space="preserve">    │   │   └─</w:t>
      </w:r>
      <w:r w:rsidRPr="00F9412F">
        <w:t>mysql_database</w:t>
      </w:r>
      <w:r>
        <w:t>.py</w:t>
      </w:r>
    </w:p>
    <w:p w14:paraId="374991D9" w14:textId="60142D7C" w:rsidR="00F9412F" w:rsidRDefault="00F9412F" w:rsidP="00F9412F">
      <w:pPr>
        <w:pStyle w:val="a6"/>
        <w:ind w:firstLine="360"/>
      </w:pPr>
      <w:r>
        <w:t xml:space="preserve">    │   ├─</w:t>
      </w:r>
      <w:proofErr w:type="spellStart"/>
      <w:r w:rsidRPr="00F9412F">
        <w:t>postgresql</w:t>
      </w:r>
      <w:proofErr w:type="spellEnd"/>
      <w:r>
        <w:t>/</w:t>
      </w:r>
    </w:p>
    <w:p w14:paraId="1C6CF08D" w14:textId="77777777" w:rsidR="00F9412F" w:rsidRDefault="00F9412F" w:rsidP="00F9412F">
      <w:pPr>
        <w:pStyle w:val="a6"/>
        <w:ind w:firstLine="360"/>
      </w:pPr>
      <w:r>
        <w:t xml:space="preserve">    │   │   ├─__init__.py</w:t>
      </w:r>
    </w:p>
    <w:p w14:paraId="1A5505FA" w14:textId="278EB3CB" w:rsidR="00F9412F" w:rsidRDefault="00F9412F" w:rsidP="00F9412F">
      <w:pPr>
        <w:pStyle w:val="a6"/>
        <w:ind w:firstLine="360"/>
      </w:pPr>
      <w:r>
        <w:t xml:space="preserve">    │   │   └─</w:t>
      </w:r>
      <w:r w:rsidRPr="00F9412F">
        <w:t>postgresql_database</w:t>
      </w:r>
      <w:r>
        <w:t>.py</w:t>
      </w:r>
    </w:p>
    <w:p w14:paraId="4AD2F680" w14:textId="2FDE1EDE" w:rsidR="00F9412F" w:rsidRDefault="00F9412F" w:rsidP="00F9412F">
      <w:pPr>
        <w:pStyle w:val="a6"/>
        <w:ind w:firstLine="360"/>
      </w:pPr>
      <w:r>
        <w:t xml:space="preserve">    │   ├─</w:t>
      </w:r>
      <w:proofErr w:type="spellStart"/>
      <w:r w:rsidRPr="00F9412F">
        <w:t>sqlite</w:t>
      </w:r>
      <w:proofErr w:type="spellEnd"/>
      <w:r>
        <w:t>/</w:t>
      </w:r>
    </w:p>
    <w:p w14:paraId="1A476C90" w14:textId="77777777" w:rsidR="00F9412F" w:rsidRDefault="00F9412F" w:rsidP="00F9412F">
      <w:pPr>
        <w:pStyle w:val="a6"/>
        <w:ind w:firstLine="360"/>
      </w:pPr>
      <w:r>
        <w:t xml:space="preserve">    │   │   ├─__init__.py</w:t>
      </w:r>
    </w:p>
    <w:p w14:paraId="411C7E8B" w14:textId="253077DA" w:rsidR="00F9412F" w:rsidRDefault="00F9412F" w:rsidP="00F9412F">
      <w:pPr>
        <w:pStyle w:val="a6"/>
        <w:ind w:firstLine="360"/>
      </w:pPr>
      <w:r>
        <w:t xml:space="preserve">    │   │   └─</w:t>
      </w:r>
      <w:r w:rsidRPr="00F9412F">
        <w:t>sqlite_database</w:t>
      </w:r>
      <w:r>
        <w:t>.py</w:t>
      </w:r>
    </w:p>
    <w:p w14:paraId="59B8A178" w14:textId="155AB9C9" w:rsidR="005130EB" w:rsidRDefault="005130EB" w:rsidP="005130EB">
      <w:pPr>
        <w:pStyle w:val="a6"/>
        <w:ind w:firstLine="360"/>
      </w:pPr>
      <w:r>
        <w:t xml:space="preserve">    │   </w:t>
      </w:r>
      <w:r w:rsidR="00F9412F">
        <w:t>└</w:t>
      </w:r>
      <w:r>
        <w:t>─__init__.py</w:t>
      </w:r>
    </w:p>
    <w:p w14:paraId="63D08D97" w14:textId="29F0A8AD" w:rsidR="005130EB" w:rsidRDefault="005130EB" w:rsidP="005130EB">
      <w:pPr>
        <w:pStyle w:val="a6"/>
        <w:ind w:firstLine="360"/>
      </w:pPr>
      <w:r>
        <w:t xml:space="preserve">    │   ...</w:t>
      </w:r>
    </w:p>
    <w:p w14:paraId="47F56332" w14:textId="7D3AE7B3" w:rsidR="005130EB" w:rsidRDefault="005130EB" w:rsidP="005130EB">
      <w:pPr>
        <w:pStyle w:val="a6"/>
        <w:ind w:firstLine="360"/>
      </w:pPr>
      <w:r>
        <w:t xml:space="preserve">    ├─trader/</w:t>
      </w:r>
      <w:r w:rsidR="00B409E2">
        <w:t xml:space="preserve"> </w:t>
      </w:r>
    </w:p>
    <w:p w14:paraId="2965BA6F" w14:textId="042AE3C8" w:rsidR="005130EB" w:rsidRDefault="005130EB" w:rsidP="005130EB">
      <w:pPr>
        <w:pStyle w:val="a6"/>
        <w:ind w:firstLine="360"/>
      </w:pPr>
      <w:r>
        <w:t xml:space="preserve">    │   ├─database.py</w:t>
      </w:r>
      <w:r w:rsidR="00B409E2">
        <w:t xml:space="preserve">            注：</w:t>
      </w:r>
      <w:r w:rsidR="00B409E2">
        <w:rPr>
          <w:rFonts w:hint="eastAsia"/>
        </w:rPr>
        <w:t>第一部分</w:t>
      </w:r>
    </w:p>
    <w:p w14:paraId="0076190D" w14:textId="208AF79D" w:rsidR="005130EB" w:rsidRDefault="005130EB" w:rsidP="005130EB">
      <w:pPr>
        <w:pStyle w:val="a6"/>
        <w:ind w:firstLine="360"/>
      </w:pPr>
      <w:r>
        <w:t xml:space="preserve">    </w:t>
      </w:r>
      <w:r w:rsidR="00F9412F">
        <w:t xml:space="preserve">...  </w:t>
      </w:r>
      <w:r>
        <w:t>...</w:t>
      </w:r>
    </w:p>
    <w:p w14:paraId="4B9CC23B" w14:textId="6C182076" w:rsidR="005130EB" w:rsidRDefault="00E05B8B" w:rsidP="005B4E9F">
      <w:r>
        <w:rPr>
          <w:rFonts w:hint="eastAsia"/>
        </w:rPr>
        <w:lastRenderedPageBreak/>
        <w:t>第一部分：</w:t>
      </w:r>
      <w:proofErr w:type="spellStart"/>
      <w:r w:rsidR="007776F4" w:rsidRPr="007776F4">
        <w:t>vnpy.trader.database</w:t>
      </w:r>
      <w:proofErr w:type="spellEnd"/>
      <w:r w:rsidR="007776F4">
        <w:rPr>
          <w:rFonts w:hint="eastAsia"/>
        </w:rPr>
        <w:t>模块</w:t>
      </w:r>
    </w:p>
    <w:p w14:paraId="57D4317E" w14:textId="2E8DB4C0" w:rsidR="005130EB" w:rsidRDefault="00E05B8B" w:rsidP="005B4E9F">
      <w:r>
        <w:rPr>
          <w:rFonts w:hint="eastAsia"/>
        </w:rPr>
        <w:t>在</w:t>
      </w:r>
      <w:r w:rsidRPr="005B4E9F">
        <w:t>D:\vnpy220\vnpy\trader</w:t>
      </w:r>
      <w:r>
        <w:rPr>
          <w:rFonts w:hint="eastAsia"/>
        </w:rPr>
        <w:t>目录下的</w:t>
      </w:r>
      <w:r w:rsidRPr="005B4E9F">
        <w:t>database.py</w:t>
      </w:r>
      <w:r>
        <w:rPr>
          <w:rFonts w:hint="eastAsia"/>
        </w:rPr>
        <w:t>文件中</w:t>
      </w:r>
      <w:r>
        <w:t>，定义数据库管理的通用接口，包括：</w:t>
      </w:r>
    </w:p>
    <w:p w14:paraId="781AC574" w14:textId="77777777" w:rsidR="005B4E9F" w:rsidRDefault="005B4E9F" w:rsidP="00E05B8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抽象模板类</w:t>
      </w:r>
      <w:proofErr w:type="spellStart"/>
      <w:r>
        <w:t>BaseDatabase</w:t>
      </w:r>
      <w:proofErr w:type="spellEnd"/>
    </w:p>
    <w:p w14:paraId="3615EB8D" w14:textId="77777777" w:rsidR="005B4E9F" w:rsidRDefault="005B4E9F" w:rsidP="00E05B8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数据库时区常量</w:t>
      </w:r>
      <w:r>
        <w:t>DB_TZ</w:t>
      </w:r>
    </w:p>
    <w:p w14:paraId="01FA562B" w14:textId="77777777" w:rsidR="005B4E9F" w:rsidRDefault="005B4E9F" w:rsidP="00E05B8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时区转换函数</w:t>
      </w:r>
      <w:proofErr w:type="spellStart"/>
      <w:r>
        <w:t>convert_tz</w:t>
      </w:r>
      <w:proofErr w:type="spellEnd"/>
    </w:p>
    <w:p w14:paraId="7BC87035" w14:textId="77777777" w:rsidR="005B4E9F" w:rsidRDefault="005B4E9F" w:rsidP="00E05B8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以及</w:t>
      </w:r>
      <w:r>
        <w:t>K</w:t>
      </w:r>
      <w:proofErr w:type="gramStart"/>
      <w:r>
        <w:t>线数据</w:t>
      </w:r>
      <w:proofErr w:type="gramEnd"/>
      <w:r>
        <w:t>整体概况</w:t>
      </w:r>
      <w:proofErr w:type="spellStart"/>
      <w:r>
        <w:t>BarOverview</w:t>
      </w:r>
      <w:proofErr w:type="spellEnd"/>
      <w:r>
        <w:t>类，用于大幅提高</w:t>
      </w:r>
      <w:proofErr w:type="spellStart"/>
      <w:r>
        <w:t>DataManager</w:t>
      </w:r>
      <w:proofErr w:type="spellEnd"/>
      <w:r>
        <w:t>组件的数据库概况查询速度</w:t>
      </w:r>
    </w:p>
    <w:p w14:paraId="4EDCCC22" w14:textId="77B37771" w:rsidR="007776F4" w:rsidRDefault="007776F4" w:rsidP="00E05B8B">
      <w:r>
        <w:rPr>
          <w:rFonts w:hint="eastAsia"/>
        </w:rPr>
        <w:t>第二部分：</w:t>
      </w:r>
      <w:proofErr w:type="spellStart"/>
      <w:r>
        <w:t>vnpy.database</w:t>
      </w:r>
      <w:proofErr w:type="spellEnd"/>
      <w:r>
        <w:rPr>
          <w:rFonts w:hint="eastAsia"/>
        </w:rPr>
        <w:t>子包</w:t>
      </w:r>
    </w:p>
    <w:p w14:paraId="28062A73" w14:textId="3D1C00F3" w:rsidR="007776F4" w:rsidRDefault="007776F4" w:rsidP="00E05B8B">
      <w:r>
        <w:rPr>
          <w:rFonts w:hint="eastAsia"/>
        </w:rPr>
        <w:t>在</w:t>
      </w:r>
      <w:r w:rsidRPr="007776F4">
        <w:t>D:\vnpy220\vnpy\database</w:t>
      </w:r>
      <w:r w:rsidR="00696660">
        <w:rPr>
          <w:rFonts w:hint="eastAsia"/>
        </w:rPr>
        <w:t>目录</w:t>
      </w:r>
      <w:r>
        <w:rPr>
          <w:rFonts w:hint="eastAsia"/>
        </w:rPr>
        <w:t>中定义。</w:t>
      </w:r>
    </w:p>
    <w:p w14:paraId="53859120" w14:textId="0EBB2CE6" w:rsidR="005B4E9F" w:rsidRDefault="00BB2A22" w:rsidP="00BB2A22">
      <w:r>
        <w:rPr>
          <w:rFonts w:hint="eastAsia"/>
        </w:rPr>
        <w:t>该子包下又有5个子包，每个子包对应一种数据库，例如与SQLite有关的操作在</w:t>
      </w:r>
      <w:r w:rsidRPr="00BB2A22">
        <w:t>D:\vnpy220\vnpy\database\sqlite</w:t>
      </w:r>
      <w:r>
        <w:rPr>
          <w:rFonts w:hint="eastAsia"/>
        </w:rPr>
        <w:t>下的</w:t>
      </w:r>
      <w:r w:rsidRPr="00F9412F">
        <w:t>sqlite_database</w:t>
      </w:r>
      <w:r>
        <w:t>.py</w:t>
      </w:r>
      <w:r>
        <w:rPr>
          <w:rFonts w:hint="eastAsia"/>
        </w:rPr>
        <w:t>中定义。每种数据库都从</w:t>
      </w:r>
      <w:proofErr w:type="spellStart"/>
      <w:r w:rsidR="005B4E9F">
        <w:t>BaseDatabase</w:t>
      </w:r>
      <w:proofErr w:type="spellEnd"/>
      <w:r>
        <w:rPr>
          <w:rFonts w:hint="eastAsia"/>
        </w:rPr>
        <w:t>继承，</w:t>
      </w:r>
      <w:r w:rsidR="005B4E9F">
        <w:t>实现具体的数据库管理</w:t>
      </w:r>
      <w:r>
        <w:rPr>
          <w:rFonts w:hint="eastAsia"/>
        </w:rPr>
        <w:t>功能</w:t>
      </w:r>
      <w:r w:rsidR="005B4E9F">
        <w:t>。</w:t>
      </w:r>
    </w:p>
    <w:p w14:paraId="672EFA33" w14:textId="192BF26F" w:rsidR="00E866E1" w:rsidRDefault="00E866E1" w:rsidP="00E866E1">
      <w:r>
        <w:t>数据库管理器类</w:t>
      </w:r>
      <w:r>
        <w:rPr>
          <w:rFonts w:hint="eastAsia"/>
        </w:rPr>
        <w:t>在第一第二部分中定义，</w:t>
      </w:r>
      <w:r>
        <w:t>文件和类及其继承关系</w:t>
      </w:r>
      <w:r>
        <w:rPr>
          <w:rFonts w:hint="eastAsia"/>
        </w:rPr>
        <w:t>如图17-1（按教材中的图编号）所示。</w:t>
      </w:r>
    </w:p>
    <w:p w14:paraId="10416054" w14:textId="6BB4FA85" w:rsidR="00E866E1" w:rsidRDefault="00270449" w:rsidP="00E866E1">
      <w:pPr>
        <w:pStyle w:val="ad"/>
      </w:pPr>
      <w:r>
        <w:object w:dxaOrig="16585" w:dyaOrig="5737" w14:anchorId="523570A3">
          <v:shape id="_x0000_i1026" type="#_x0000_t75" style="width:403.85pt;height:141.5pt" o:ole="">
            <v:imagedata r:id="rId17" o:title=""/>
          </v:shape>
          <o:OLEObject Type="Embed" ProgID="Visio.Drawing.15" ShapeID="_x0000_i1026" DrawAspect="Content" ObjectID="_1695718034" r:id="rId18"/>
        </w:object>
      </w:r>
    </w:p>
    <w:p w14:paraId="37193C46" w14:textId="77777777" w:rsidR="00E866E1" w:rsidRPr="00675753" w:rsidRDefault="00E866E1" w:rsidP="00E866E1">
      <w:pPr>
        <w:pStyle w:val="ad"/>
      </w:pPr>
      <w:r>
        <w:rPr>
          <w:rFonts w:hint="eastAsia"/>
        </w:rPr>
        <w:t>图17-1</w:t>
      </w:r>
      <w:r>
        <w:t xml:space="preserve">  数据库管理器类</w:t>
      </w:r>
    </w:p>
    <w:p w14:paraId="6CBAFEDE" w14:textId="6479851A" w:rsidR="005B4E9F" w:rsidRDefault="00BB2A22" w:rsidP="00770C5D">
      <w:r>
        <w:rPr>
          <w:rFonts w:hint="eastAsia"/>
        </w:rPr>
        <w:t>第三部分：</w:t>
      </w:r>
      <w:proofErr w:type="spellStart"/>
      <w:r w:rsidRPr="00BB2A22">
        <w:t>vnpy</w:t>
      </w:r>
      <w:r>
        <w:t>.</w:t>
      </w:r>
      <w:r w:rsidRPr="00BB2A22">
        <w:t>app</w:t>
      </w:r>
      <w:r>
        <w:t>.</w:t>
      </w:r>
      <w:r w:rsidRPr="00BB2A22">
        <w:t>data_manager</w:t>
      </w:r>
      <w:proofErr w:type="spellEnd"/>
      <w:r>
        <w:rPr>
          <w:rFonts w:hint="eastAsia"/>
        </w:rPr>
        <w:t>子包</w:t>
      </w:r>
    </w:p>
    <w:p w14:paraId="5B095CC7" w14:textId="586E76BE" w:rsidR="00BB2A22" w:rsidRDefault="00BB2A22" w:rsidP="00770C5D">
      <w:r>
        <w:rPr>
          <w:rFonts w:hint="eastAsia"/>
        </w:rPr>
        <w:t>在</w:t>
      </w:r>
      <w:r w:rsidRPr="00BB2A22">
        <w:t>D:\vnpy220\vnpy\app\data_manager</w:t>
      </w:r>
      <w:r>
        <w:rPr>
          <w:rFonts w:hint="eastAsia"/>
        </w:rPr>
        <w:t>中定义，实现数据管理的界面。</w:t>
      </w:r>
    </w:p>
    <w:p w14:paraId="0E74EC3F" w14:textId="77777777" w:rsidR="00770C5D" w:rsidRDefault="00770C5D" w:rsidP="00770C5D">
      <w:pPr>
        <w:pStyle w:val="3"/>
      </w:pPr>
      <w:bookmarkStart w:id="6" w:name="_Toc56442273"/>
      <w:r>
        <w:t>数据库管理器</w:t>
      </w:r>
      <w:r>
        <w:rPr>
          <w:rFonts w:hint="eastAsia"/>
        </w:rPr>
        <w:t>基</w:t>
      </w:r>
      <w:r>
        <w:t>类</w:t>
      </w:r>
      <w:bookmarkEnd w:id="6"/>
    </w:p>
    <w:p w14:paraId="3B4685E9" w14:textId="68AA8C56" w:rsidR="005B7E4E" w:rsidRDefault="005B7E4E" w:rsidP="00770C5D">
      <w:r>
        <w:rPr>
          <w:rFonts w:hint="eastAsia"/>
        </w:rPr>
        <w:t>本小节对应上述第一部分代码。</w:t>
      </w:r>
    </w:p>
    <w:p w14:paraId="7E31CC18" w14:textId="78A24646" w:rsidR="00364FAF" w:rsidRDefault="00770C5D" w:rsidP="00770C5D">
      <w:r>
        <w:t>数据库管理器</w:t>
      </w:r>
      <w:proofErr w:type="gramStart"/>
      <w:r>
        <w:t>的基类</w:t>
      </w:r>
      <w:proofErr w:type="spellStart"/>
      <w:proofErr w:type="gramEnd"/>
      <w:r w:rsidRPr="009A4376">
        <w:t>BaseDatabase</w:t>
      </w:r>
      <w:proofErr w:type="spellEnd"/>
      <w:r>
        <w:t>在D:\</w:t>
      </w:r>
      <w:r w:rsidR="005B4E9F">
        <w:t>vnpy220</w:t>
      </w:r>
      <w:r w:rsidRPr="00471873">
        <w:t>\vnpy\trader</w:t>
      </w:r>
      <w:r>
        <w:t>下的</w:t>
      </w:r>
      <w:r w:rsidRPr="00471873">
        <w:t>database.py</w:t>
      </w:r>
      <w:r>
        <w:t>中定义。</w:t>
      </w:r>
      <w:r w:rsidR="00364FAF">
        <w:rPr>
          <w:rFonts w:hint="eastAsia"/>
        </w:rPr>
        <w:t>在介绍</w:t>
      </w:r>
      <w:proofErr w:type="spellStart"/>
      <w:r w:rsidR="00364FAF" w:rsidRPr="009A4376">
        <w:t>BaseDatabase</w:t>
      </w:r>
      <w:proofErr w:type="spellEnd"/>
      <w:r w:rsidR="00364FAF">
        <w:rPr>
          <w:rFonts w:hint="eastAsia"/>
        </w:rPr>
        <w:t>之前，先做一些准备工作。</w:t>
      </w:r>
    </w:p>
    <w:p w14:paraId="0C4583B5" w14:textId="4A78F4F3" w:rsidR="00364FAF" w:rsidRDefault="00364FAF" w:rsidP="00770C5D">
      <w:r>
        <w:rPr>
          <w:rFonts w:hint="eastAsia"/>
        </w:rPr>
        <w:t>为走向国际化，v</w:t>
      </w:r>
      <w:r>
        <w:t>n.py</w:t>
      </w:r>
      <w:r>
        <w:rPr>
          <w:rFonts w:hint="eastAsia"/>
        </w:rPr>
        <w:t>在新的数据管理中增加了时区转换功能，相关代码为：</w:t>
      </w:r>
    </w:p>
    <w:p w14:paraId="1FED51C4" w14:textId="77777777" w:rsidR="00364FAF" w:rsidRDefault="00364FAF" w:rsidP="00364FAF">
      <w:pPr>
        <w:pStyle w:val="a6"/>
        <w:ind w:firstLine="360"/>
      </w:pPr>
      <w:r w:rsidRPr="00364FAF">
        <w:t>from datetime import datetime</w:t>
      </w:r>
    </w:p>
    <w:p w14:paraId="707EA260" w14:textId="77777777" w:rsidR="00364FAF" w:rsidRDefault="00364FAF" w:rsidP="00364FAF">
      <w:pPr>
        <w:pStyle w:val="a6"/>
        <w:ind w:firstLine="360"/>
      </w:pPr>
    </w:p>
    <w:p w14:paraId="325BDC03" w14:textId="6E669568" w:rsidR="00364FAF" w:rsidRDefault="00364FAF" w:rsidP="00364FAF">
      <w:pPr>
        <w:pStyle w:val="a6"/>
        <w:ind w:firstLine="360"/>
      </w:pPr>
      <w:r>
        <w:t># 从全局配置信息中取得时区</w:t>
      </w:r>
    </w:p>
    <w:p w14:paraId="09141F9B" w14:textId="77777777" w:rsidR="00364FAF" w:rsidRDefault="00364FAF" w:rsidP="00364FAF">
      <w:pPr>
        <w:pStyle w:val="a6"/>
        <w:ind w:firstLine="360"/>
      </w:pPr>
      <w:r>
        <w:t xml:space="preserve">DB_TZ = </w:t>
      </w:r>
      <w:proofErr w:type="spellStart"/>
      <w:proofErr w:type="gramStart"/>
      <w:r>
        <w:t>timezone</w:t>
      </w:r>
      <w:proofErr w:type="spellEnd"/>
      <w:r>
        <w:t>(</w:t>
      </w:r>
      <w:proofErr w:type="gramEnd"/>
      <w:r>
        <w:t>SETTINGS["</w:t>
      </w:r>
      <w:proofErr w:type="spellStart"/>
      <w:r>
        <w:t>database.timezone</w:t>
      </w:r>
      <w:proofErr w:type="spellEnd"/>
      <w:r>
        <w:t>"])</w:t>
      </w:r>
    </w:p>
    <w:p w14:paraId="640D3FD8" w14:textId="77777777" w:rsidR="00364FAF" w:rsidRDefault="00364FAF" w:rsidP="00364FAF">
      <w:pPr>
        <w:pStyle w:val="a6"/>
        <w:ind w:firstLine="360"/>
      </w:pPr>
    </w:p>
    <w:p w14:paraId="097463B8" w14:textId="77777777" w:rsidR="00364FAF" w:rsidRDefault="00364FAF" w:rsidP="00364FAF">
      <w:pPr>
        <w:pStyle w:val="a6"/>
        <w:ind w:firstLine="360"/>
      </w:pPr>
      <w:r>
        <w:t># 时区转换函数</w:t>
      </w:r>
    </w:p>
    <w:p w14:paraId="5122306E" w14:textId="77777777" w:rsidR="00364FAF" w:rsidRDefault="00364FAF" w:rsidP="00364FAF">
      <w:pPr>
        <w:pStyle w:val="a6"/>
        <w:ind w:firstLine="360"/>
      </w:pPr>
      <w:r>
        <w:t xml:space="preserve">def </w:t>
      </w:r>
      <w:proofErr w:type="spellStart"/>
      <w:r>
        <w:t>convert_</w:t>
      </w:r>
      <w:proofErr w:type="gramStart"/>
      <w:r>
        <w:t>tz</w:t>
      </w:r>
      <w:proofErr w:type="spellEnd"/>
      <w:r>
        <w:t>(</w:t>
      </w:r>
      <w:proofErr w:type="gramEnd"/>
      <w:r>
        <w:t>dt: datetime) -&gt; datetime:</w:t>
      </w:r>
    </w:p>
    <w:p w14:paraId="27A8DAB5" w14:textId="77777777" w:rsidR="00364FAF" w:rsidRDefault="00364FAF" w:rsidP="00364FAF">
      <w:pPr>
        <w:pStyle w:val="a6"/>
        <w:ind w:firstLine="360"/>
      </w:pPr>
      <w:r>
        <w:t xml:space="preserve">    """</w:t>
      </w:r>
    </w:p>
    <w:p w14:paraId="13DB1711" w14:textId="77777777" w:rsidR="00364FAF" w:rsidRDefault="00364FAF" w:rsidP="00364FAF">
      <w:pPr>
        <w:pStyle w:val="a6"/>
        <w:ind w:firstLine="360"/>
      </w:pPr>
      <w:r>
        <w:lastRenderedPageBreak/>
        <w:t xml:space="preserve">    将datetime对象dt的时区改为DB_TZ。</w:t>
      </w:r>
    </w:p>
    <w:p w14:paraId="57109B53" w14:textId="77777777" w:rsidR="00364FAF" w:rsidRDefault="00364FAF" w:rsidP="00364FAF">
      <w:pPr>
        <w:pStyle w:val="a6"/>
        <w:ind w:firstLine="360"/>
      </w:pPr>
      <w:r>
        <w:t xml:space="preserve">    """</w:t>
      </w:r>
    </w:p>
    <w:p w14:paraId="3323A92D" w14:textId="77777777" w:rsidR="00364FAF" w:rsidRDefault="00364FAF" w:rsidP="00364FAF">
      <w:pPr>
        <w:pStyle w:val="a6"/>
        <w:ind w:firstLine="360"/>
      </w:pPr>
      <w:r>
        <w:t xml:space="preserve">    dt = </w:t>
      </w:r>
      <w:proofErr w:type="spellStart"/>
      <w:proofErr w:type="gramStart"/>
      <w:r>
        <w:t>dt.astimezone</w:t>
      </w:r>
      <w:proofErr w:type="spellEnd"/>
      <w:proofErr w:type="gramEnd"/>
      <w:r>
        <w:t>(DB_TZ)</w:t>
      </w:r>
    </w:p>
    <w:p w14:paraId="75767CB8" w14:textId="7A1DFE02" w:rsidR="00364FAF" w:rsidRDefault="00364FAF" w:rsidP="00364FAF">
      <w:pPr>
        <w:pStyle w:val="a6"/>
        <w:ind w:firstLine="360"/>
      </w:pPr>
      <w:r>
        <w:t xml:space="preserve">    return </w:t>
      </w:r>
      <w:proofErr w:type="spellStart"/>
      <w:proofErr w:type="gramStart"/>
      <w:r>
        <w:t>dt.replace</w:t>
      </w:r>
      <w:proofErr w:type="spellEnd"/>
      <w:proofErr w:type="gramEnd"/>
      <w:r>
        <w:t>(</w:t>
      </w:r>
      <w:proofErr w:type="spellStart"/>
      <w:r>
        <w:t>tzinfo</w:t>
      </w:r>
      <w:proofErr w:type="spellEnd"/>
      <w:r>
        <w:t>=None)</w:t>
      </w:r>
    </w:p>
    <w:p w14:paraId="1C3363B2" w14:textId="1B640CA3" w:rsidR="00364FAF" w:rsidRDefault="00364FAF" w:rsidP="00770C5D">
      <w:r>
        <w:rPr>
          <w:rFonts w:hint="eastAsia"/>
        </w:rPr>
        <w:t>为了方便统计和显示</w:t>
      </w:r>
      <w:r>
        <w:t>K</w:t>
      </w:r>
      <w:proofErr w:type="gramStart"/>
      <w:r>
        <w:t>线数据</w:t>
      </w:r>
      <w:proofErr w:type="gramEnd"/>
      <w:r>
        <w:t>的概览信息，</w:t>
      </w:r>
      <w:r>
        <w:rPr>
          <w:rFonts w:hint="eastAsia"/>
        </w:rPr>
        <w:t>新的数据管理中增加了一个</w:t>
      </w:r>
      <w:proofErr w:type="spellStart"/>
      <w:r>
        <w:t>BarOverview</w:t>
      </w:r>
      <w:proofErr w:type="spellEnd"/>
      <w:r>
        <w:rPr>
          <w:rFonts w:hint="eastAsia"/>
        </w:rPr>
        <w:t>类，用于存储</w:t>
      </w:r>
      <w:r>
        <w:t>K</w:t>
      </w:r>
      <w:proofErr w:type="gramStart"/>
      <w:r>
        <w:t>线数据</w:t>
      </w:r>
      <w:proofErr w:type="gramEnd"/>
      <w:r>
        <w:t>的概览信息</w:t>
      </w:r>
      <w:r>
        <w:rPr>
          <w:rFonts w:hint="eastAsia"/>
        </w:rPr>
        <w:t>，相关代码为：</w:t>
      </w:r>
    </w:p>
    <w:p w14:paraId="2787B2F0" w14:textId="77777777" w:rsidR="00364FAF" w:rsidRDefault="00364FAF" w:rsidP="00364FAF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1BE874E3" w14:textId="77777777" w:rsidR="00364FAF" w:rsidRDefault="00364FAF" w:rsidP="00364FAF">
      <w:pPr>
        <w:pStyle w:val="a6"/>
        <w:ind w:firstLine="360"/>
      </w:pPr>
      <w:r>
        <w:t xml:space="preserve">class </w:t>
      </w:r>
      <w:proofErr w:type="spellStart"/>
      <w:r>
        <w:t>BarOverview</w:t>
      </w:r>
      <w:proofErr w:type="spellEnd"/>
      <w:r>
        <w:t>:</w:t>
      </w:r>
    </w:p>
    <w:p w14:paraId="3FD8D7D2" w14:textId="77777777" w:rsidR="00364FAF" w:rsidRDefault="00364FAF" w:rsidP="00364FAF">
      <w:pPr>
        <w:pStyle w:val="a6"/>
        <w:ind w:firstLine="360"/>
      </w:pPr>
      <w:r>
        <w:t xml:space="preserve">    """</w:t>
      </w:r>
    </w:p>
    <w:p w14:paraId="7CDC6555" w14:textId="77777777" w:rsidR="00364FAF" w:rsidRDefault="00364FAF" w:rsidP="00364FAF">
      <w:pPr>
        <w:pStyle w:val="a6"/>
        <w:ind w:firstLine="360"/>
      </w:pPr>
      <w:r>
        <w:t xml:space="preserve">    数据库中K</w:t>
      </w:r>
      <w:proofErr w:type="gramStart"/>
      <w:r>
        <w:t>线数据</w:t>
      </w:r>
      <w:proofErr w:type="gramEnd"/>
      <w:r>
        <w:t>的概览信息，用于在“数据管理”应用左侧的列表中显示</w:t>
      </w:r>
    </w:p>
    <w:p w14:paraId="2E286A1D" w14:textId="77777777" w:rsidR="00364FAF" w:rsidRDefault="00364FAF" w:rsidP="00364FAF">
      <w:pPr>
        <w:pStyle w:val="a6"/>
        <w:ind w:firstLine="360"/>
      </w:pPr>
      <w:r>
        <w:t xml:space="preserve">    """</w:t>
      </w:r>
    </w:p>
    <w:p w14:paraId="5F7B944E" w14:textId="77777777" w:rsidR="00364FAF" w:rsidRDefault="00364FAF" w:rsidP="00364FAF">
      <w:pPr>
        <w:pStyle w:val="a6"/>
        <w:ind w:firstLine="360"/>
      </w:pPr>
    </w:p>
    <w:p w14:paraId="22F54FE7" w14:textId="77777777" w:rsidR="00364FAF" w:rsidRDefault="00364FAF" w:rsidP="00364FAF">
      <w:pPr>
        <w:pStyle w:val="a6"/>
        <w:ind w:firstLine="360"/>
      </w:pPr>
      <w:r>
        <w:t xml:space="preserve">    symbol: str = ""</w:t>
      </w:r>
    </w:p>
    <w:p w14:paraId="3807030C" w14:textId="77777777" w:rsidR="00364FAF" w:rsidRDefault="00364FAF" w:rsidP="00364FAF">
      <w:pPr>
        <w:pStyle w:val="a6"/>
        <w:ind w:firstLine="360"/>
      </w:pPr>
      <w:r>
        <w:t xml:space="preserve">    exchange: Exchange = None</w:t>
      </w:r>
    </w:p>
    <w:p w14:paraId="000CAAB2" w14:textId="77777777" w:rsidR="00364FAF" w:rsidRDefault="00364FAF" w:rsidP="00364FAF">
      <w:pPr>
        <w:pStyle w:val="a6"/>
        <w:ind w:firstLine="360"/>
      </w:pPr>
      <w:r>
        <w:t xml:space="preserve">    interval: Interval = None</w:t>
      </w:r>
    </w:p>
    <w:p w14:paraId="00FD1F26" w14:textId="77777777" w:rsidR="00364FAF" w:rsidRDefault="00364FAF" w:rsidP="00364FAF">
      <w:pPr>
        <w:pStyle w:val="a6"/>
        <w:ind w:firstLine="360"/>
      </w:pPr>
      <w:r>
        <w:t xml:space="preserve">    count: int = 0</w:t>
      </w:r>
    </w:p>
    <w:p w14:paraId="09A095EE" w14:textId="77777777" w:rsidR="00364FAF" w:rsidRDefault="00364FAF" w:rsidP="00364FAF">
      <w:pPr>
        <w:pStyle w:val="a6"/>
        <w:ind w:firstLine="360"/>
      </w:pPr>
      <w:r>
        <w:t xml:space="preserve">    start: datetime = None</w:t>
      </w:r>
    </w:p>
    <w:p w14:paraId="7A845FD4" w14:textId="70A4712A" w:rsidR="00364FAF" w:rsidRPr="00364FAF" w:rsidRDefault="00364FAF" w:rsidP="00364FAF">
      <w:pPr>
        <w:pStyle w:val="a6"/>
        <w:ind w:firstLine="360"/>
      </w:pPr>
      <w:r>
        <w:t xml:space="preserve">    end: datetime = None</w:t>
      </w:r>
    </w:p>
    <w:p w14:paraId="0BD20CE2" w14:textId="576FC21B" w:rsidR="00770C5D" w:rsidRDefault="00770C5D" w:rsidP="00770C5D">
      <w:proofErr w:type="spellStart"/>
      <w:r w:rsidRPr="009A4376">
        <w:t>BaseDatabase</w:t>
      </w:r>
      <w:proofErr w:type="spellEnd"/>
      <w:r>
        <w:t>是一个抽象类(抽象类</w:t>
      </w:r>
      <w:r>
        <w:rPr>
          <w:rFonts w:hint="eastAsia"/>
        </w:rPr>
        <w:t>概念见</w:t>
      </w:r>
      <w:r w:rsidR="00497C43">
        <w:rPr>
          <w:rFonts w:hint="eastAsia"/>
        </w:rPr>
        <w:t>教材</w:t>
      </w:r>
      <w:r>
        <w:rPr>
          <w:rFonts w:hint="eastAsia"/>
        </w:rPr>
        <w:t>7</w:t>
      </w:r>
      <w:r>
        <w:t>.5节)，定义了一些数据库操作的抽象方法</w:t>
      </w:r>
      <w:r>
        <w:rPr>
          <w:rFonts w:hint="eastAsia"/>
        </w:rPr>
        <w:t>，是</w:t>
      </w:r>
      <w:r>
        <w:t>SQL数据库管理器类和NoSQL数据库管理器类</w:t>
      </w:r>
      <w:r>
        <w:rPr>
          <w:rFonts w:hint="eastAsia"/>
        </w:rPr>
        <w:t>共同的</w:t>
      </w:r>
      <w:r>
        <w:t>基类，其</w:t>
      </w:r>
      <w:r w:rsidR="00497C43">
        <w:rPr>
          <w:rFonts w:hint="eastAsia"/>
        </w:rPr>
        <w:t>部分</w:t>
      </w:r>
      <w:r>
        <w:t>代码为</w:t>
      </w:r>
    </w:p>
    <w:p w14:paraId="525BBD89" w14:textId="77777777" w:rsidR="00497C43" w:rsidRDefault="00497C43" w:rsidP="00497C43">
      <w:pPr>
        <w:pStyle w:val="a6"/>
        <w:ind w:firstLine="360"/>
      </w:pPr>
      <w:r>
        <w:t xml:space="preserve">class </w:t>
      </w:r>
      <w:proofErr w:type="spellStart"/>
      <w:proofErr w:type="gramStart"/>
      <w:r>
        <w:t>BaseDatabase</w:t>
      </w:r>
      <w:proofErr w:type="spellEnd"/>
      <w:r>
        <w:t>(</w:t>
      </w:r>
      <w:proofErr w:type="gramEnd"/>
      <w:r>
        <w:t>ABC):</w:t>
      </w:r>
    </w:p>
    <w:p w14:paraId="24831A92" w14:textId="77777777" w:rsidR="00497C43" w:rsidRDefault="00497C43" w:rsidP="00497C43">
      <w:pPr>
        <w:pStyle w:val="a6"/>
        <w:ind w:firstLine="360"/>
      </w:pPr>
      <w:r>
        <w:t xml:space="preserve">    """</w:t>
      </w:r>
    </w:p>
    <w:p w14:paraId="549F18CC" w14:textId="77777777" w:rsidR="00497C43" w:rsidRDefault="00497C43" w:rsidP="00497C43">
      <w:pPr>
        <w:pStyle w:val="a6"/>
        <w:ind w:firstLine="360"/>
      </w:pPr>
      <w:r>
        <w:t xml:space="preserve">    数据库基类，用于连接到不同的数据库</w:t>
      </w:r>
    </w:p>
    <w:p w14:paraId="76872811" w14:textId="77777777" w:rsidR="00497C43" w:rsidRDefault="00497C43" w:rsidP="00497C43">
      <w:pPr>
        <w:pStyle w:val="a6"/>
        <w:ind w:firstLine="360"/>
      </w:pPr>
      <w:r>
        <w:t xml:space="preserve">    """</w:t>
      </w:r>
    </w:p>
    <w:p w14:paraId="3A190BD6" w14:textId="77777777" w:rsidR="00497C43" w:rsidRDefault="00497C43" w:rsidP="00497C43">
      <w:pPr>
        <w:pStyle w:val="a6"/>
        <w:ind w:firstLine="360"/>
      </w:pPr>
    </w:p>
    <w:p w14:paraId="6DE7EDBA" w14:textId="77777777" w:rsidR="00497C43" w:rsidRDefault="00497C43" w:rsidP="00497C43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7597E25E" w14:textId="77777777" w:rsidR="00497C43" w:rsidRDefault="00497C43" w:rsidP="00497C43">
      <w:pPr>
        <w:pStyle w:val="a6"/>
        <w:ind w:firstLine="360"/>
      </w:pPr>
      <w:r>
        <w:t xml:space="preserve">    def </w:t>
      </w:r>
      <w:proofErr w:type="spellStart"/>
      <w:r>
        <w:t>save_bar_</w:t>
      </w:r>
      <w:proofErr w:type="gramStart"/>
      <w:r>
        <w:t>data</w:t>
      </w:r>
      <w:proofErr w:type="spellEnd"/>
      <w:r>
        <w:t>(</w:t>
      </w:r>
      <w:proofErr w:type="gramEnd"/>
      <w:r>
        <w:t>self, bars: List[</w:t>
      </w:r>
      <w:proofErr w:type="spellStart"/>
      <w:r>
        <w:t>BarData</w:t>
      </w:r>
      <w:proofErr w:type="spellEnd"/>
      <w:r>
        <w:t>]) -&gt; bool:</w:t>
      </w:r>
    </w:p>
    <w:p w14:paraId="5ED41C45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0A4D611B" w14:textId="77777777" w:rsidR="00497C43" w:rsidRDefault="00497C43" w:rsidP="00497C43">
      <w:pPr>
        <w:pStyle w:val="a6"/>
        <w:ind w:firstLine="360"/>
      </w:pPr>
      <w:r>
        <w:t xml:space="preserve">        将一批K</w:t>
      </w:r>
      <w:proofErr w:type="gramStart"/>
      <w:r>
        <w:t>线数据</w:t>
      </w:r>
      <w:proofErr w:type="gramEnd"/>
      <w:r>
        <w:t>保存到数据库</w:t>
      </w:r>
    </w:p>
    <w:p w14:paraId="5592FAB6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02A8F0E9" w14:textId="77777777" w:rsidR="00497C43" w:rsidRDefault="00497C43" w:rsidP="00497C43">
      <w:pPr>
        <w:pStyle w:val="a6"/>
        <w:ind w:firstLine="360"/>
      </w:pPr>
      <w:r>
        <w:t xml:space="preserve">        pass</w:t>
      </w:r>
    </w:p>
    <w:p w14:paraId="262ED77D" w14:textId="77777777" w:rsidR="00497C43" w:rsidRDefault="00497C43" w:rsidP="00497C43">
      <w:pPr>
        <w:pStyle w:val="a6"/>
        <w:ind w:firstLine="360"/>
      </w:pPr>
    </w:p>
    <w:p w14:paraId="6E0D9CC5" w14:textId="77777777" w:rsidR="00497C43" w:rsidRDefault="00497C43" w:rsidP="00497C43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1B44118D" w14:textId="77777777" w:rsidR="00497C43" w:rsidRDefault="00497C43" w:rsidP="00497C43">
      <w:pPr>
        <w:pStyle w:val="a6"/>
        <w:ind w:firstLine="360"/>
      </w:pPr>
      <w:r>
        <w:t xml:space="preserve">    def </w:t>
      </w:r>
      <w:proofErr w:type="spellStart"/>
      <w:r>
        <w:t>save_tick_</w:t>
      </w:r>
      <w:proofErr w:type="gramStart"/>
      <w:r>
        <w:t>data</w:t>
      </w:r>
      <w:proofErr w:type="spellEnd"/>
      <w:r>
        <w:t>(</w:t>
      </w:r>
      <w:proofErr w:type="gramEnd"/>
      <w:r>
        <w:t>self, ticks: List[</w:t>
      </w:r>
      <w:proofErr w:type="spellStart"/>
      <w:r>
        <w:t>TickData</w:t>
      </w:r>
      <w:proofErr w:type="spellEnd"/>
      <w:r>
        <w:t>]) -&gt; bool:</w:t>
      </w:r>
    </w:p>
    <w:p w14:paraId="1D621BED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57D6146F" w14:textId="77777777" w:rsidR="00497C43" w:rsidRDefault="00497C43" w:rsidP="00497C43">
      <w:pPr>
        <w:pStyle w:val="a6"/>
        <w:ind w:firstLine="360"/>
      </w:pPr>
      <w:r>
        <w:t xml:space="preserve">        将一批Tick数据保存到数据库</w:t>
      </w:r>
    </w:p>
    <w:p w14:paraId="4ADACF26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4749C310" w14:textId="77777777" w:rsidR="00497C43" w:rsidRDefault="00497C43" w:rsidP="00497C43">
      <w:pPr>
        <w:pStyle w:val="a6"/>
        <w:ind w:firstLine="360"/>
      </w:pPr>
      <w:r>
        <w:t xml:space="preserve">        pass</w:t>
      </w:r>
    </w:p>
    <w:p w14:paraId="73CD29FB" w14:textId="77777777" w:rsidR="00497C43" w:rsidRDefault="00497C43" w:rsidP="00497C43">
      <w:pPr>
        <w:pStyle w:val="a6"/>
        <w:ind w:firstLine="360"/>
      </w:pPr>
    </w:p>
    <w:p w14:paraId="20D074FA" w14:textId="77777777" w:rsidR="00497C43" w:rsidRDefault="00497C43" w:rsidP="00497C43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782458C8" w14:textId="77777777" w:rsidR="00497C43" w:rsidRDefault="00497C43" w:rsidP="00497C43">
      <w:pPr>
        <w:pStyle w:val="a6"/>
        <w:ind w:firstLine="360"/>
      </w:pPr>
      <w:r>
        <w:lastRenderedPageBreak/>
        <w:t xml:space="preserve">    def </w:t>
      </w:r>
      <w:proofErr w:type="spellStart"/>
      <w:r>
        <w:t>load_bar_</w:t>
      </w:r>
      <w:proofErr w:type="gramStart"/>
      <w:r>
        <w:t>data</w:t>
      </w:r>
      <w:proofErr w:type="spellEnd"/>
      <w:r>
        <w:t>(</w:t>
      </w:r>
      <w:proofErr w:type="gramEnd"/>
    </w:p>
    <w:p w14:paraId="256EF92D" w14:textId="77777777" w:rsidR="00497C43" w:rsidRDefault="00497C43" w:rsidP="00497C43">
      <w:pPr>
        <w:pStyle w:val="a6"/>
        <w:ind w:firstLine="360"/>
      </w:pPr>
      <w:r>
        <w:t xml:space="preserve">        self,</w:t>
      </w:r>
    </w:p>
    <w:p w14:paraId="2D5A0B64" w14:textId="77777777" w:rsidR="00497C43" w:rsidRDefault="00497C43" w:rsidP="00497C43">
      <w:pPr>
        <w:pStyle w:val="a6"/>
        <w:ind w:firstLine="360"/>
      </w:pPr>
      <w:r>
        <w:t xml:space="preserve">        symbol: str,</w:t>
      </w:r>
    </w:p>
    <w:p w14:paraId="7273BF36" w14:textId="77777777" w:rsidR="00497C43" w:rsidRDefault="00497C43" w:rsidP="00497C43">
      <w:pPr>
        <w:pStyle w:val="a6"/>
        <w:ind w:firstLine="360"/>
      </w:pPr>
      <w:r>
        <w:t xml:space="preserve">        exchange: Exchange,</w:t>
      </w:r>
    </w:p>
    <w:p w14:paraId="5D7B6A2F" w14:textId="77777777" w:rsidR="00497C43" w:rsidRDefault="00497C43" w:rsidP="00497C43">
      <w:pPr>
        <w:pStyle w:val="a6"/>
        <w:ind w:firstLine="360"/>
      </w:pPr>
      <w:r>
        <w:t xml:space="preserve">        interval: Interval,</w:t>
      </w:r>
    </w:p>
    <w:p w14:paraId="62A578BF" w14:textId="77777777" w:rsidR="00497C43" w:rsidRDefault="00497C43" w:rsidP="00497C43">
      <w:pPr>
        <w:pStyle w:val="a6"/>
        <w:ind w:firstLine="360"/>
      </w:pPr>
      <w:r>
        <w:t xml:space="preserve">        start: datetime,</w:t>
      </w:r>
    </w:p>
    <w:p w14:paraId="011611E7" w14:textId="77777777" w:rsidR="00497C43" w:rsidRDefault="00497C43" w:rsidP="00497C43">
      <w:pPr>
        <w:pStyle w:val="a6"/>
        <w:ind w:firstLine="360"/>
      </w:pPr>
      <w:r>
        <w:t xml:space="preserve">        end: datetime</w:t>
      </w:r>
    </w:p>
    <w:p w14:paraId="46B98E94" w14:textId="77777777" w:rsidR="00497C43" w:rsidRDefault="00497C43" w:rsidP="00497C43">
      <w:pPr>
        <w:pStyle w:val="a6"/>
        <w:ind w:firstLine="360"/>
      </w:pPr>
      <w:r>
        <w:t xml:space="preserve">    ) -&gt; </w:t>
      </w:r>
      <w:proofErr w:type="gramStart"/>
      <w:r>
        <w:t>List[</w:t>
      </w:r>
      <w:proofErr w:type="spellStart"/>
      <w:proofErr w:type="gramEnd"/>
      <w:r>
        <w:t>BarData</w:t>
      </w:r>
      <w:proofErr w:type="spellEnd"/>
      <w:r>
        <w:t>]:</w:t>
      </w:r>
    </w:p>
    <w:p w14:paraId="579F9E6E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218DBF06" w14:textId="77777777" w:rsidR="00497C43" w:rsidRDefault="00497C43" w:rsidP="00497C43">
      <w:pPr>
        <w:pStyle w:val="a6"/>
        <w:ind w:firstLine="360"/>
      </w:pPr>
      <w:r>
        <w:t xml:space="preserve">        取某个合约某周期某段时间的K线数据</w:t>
      </w:r>
    </w:p>
    <w:p w14:paraId="55E61395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768A2320" w14:textId="77777777" w:rsidR="00497C43" w:rsidRDefault="00497C43" w:rsidP="00497C43">
      <w:pPr>
        <w:pStyle w:val="a6"/>
        <w:ind w:firstLine="360"/>
      </w:pPr>
      <w:r>
        <w:t xml:space="preserve">        pass</w:t>
      </w:r>
    </w:p>
    <w:p w14:paraId="2C728753" w14:textId="77777777" w:rsidR="00497C43" w:rsidRDefault="00497C43" w:rsidP="00497C43">
      <w:pPr>
        <w:pStyle w:val="a6"/>
        <w:ind w:firstLine="360"/>
      </w:pPr>
    </w:p>
    <w:p w14:paraId="40BE4901" w14:textId="77777777" w:rsidR="00497C43" w:rsidRDefault="00497C43" w:rsidP="00497C43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5F037AA3" w14:textId="77777777" w:rsidR="00497C43" w:rsidRDefault="00497C43" w:rsidP="00497C43">
      <w:pPr>
        <w:pStyle w:val="a6"/>
        <w:ind w:firstLine="360"/>
      </w:pPr>
      <w:r>
        <w:t xml:space="preserve">    def </w:t>
      </w:r>
      <w:proofErr w:type="spellStart"/>
      <w:r>
        <w:t>load_tick_</w:t>
      </w:r>
      <w:proofErr w:type="gramStart"/>
      <w:r>
        <w:t>data</w:t>
      </w:r>
      <w:proofErr w:type="spellEnd"/>
      <w:r>
        <w:t>(</w:t>
      </w:r>
      <w:proofErr w:type="gramEnd"/>
    </w:p>
    <w:p w14:paraId="23849FCD" w14:textId="77777777" w:rsidR="00497C43" w:rsidRDefault="00497C43" w:rsidP="00497C43">
      <w:pPr>
        <w:pStyle w:val="a6"/>
        <w:ind w:firstLine="360"/>
      </w:pPr>
      <w:r>
        <w:t xml:space="preserve">        self,</w:t>
      </w:r>
    </w:p>
    <w:p w14:paraId="31F3341F" w14:textId="77777777" w:rsidR="00497C43" w:rsidRDefault="00497C43" w:rsidP="00497C43">
      <w:pPr>
        <w:pStyle w:val="a6"/>
        <w:ind w:firstLine="360"/>
      </w:pPr>
      <w:r>
        <w:t xml:space="preserve">        symbol: str,</w:t>
      </w:r>
    </w:p>
    <w:p w14:paraId="5A234906" w14:textId="77777777" w:rsidR="00497C43" w:rsidRDefault="00497C43" w:rsidP="00497C43">
      <w:pPr>
        <w:pStyle w:val="a6"/>
        <w:ind w:firstLine="360"/>
      </w:pPr>
      <w:r>
        <w:t xml:space="preserve">        exchange: Exchange,</w:t>
      </w:r>
    </w:p>
    <w:p w14:paraId="16B55B20" w14:textId="77777777" w:rsidR="00497C43" w:rsidRDefault="00497C43" w:rsidP="00497C43">
      <w:pPr>
        <w:pStyle w:val="a6"/>
        <w:ind w:firstLine="360"/>
      </w:pPr>
      <w:r>
        <w:t xml:space="preserve">        start: datetime,</w:t>
      </w:r>
    </w:p>
    <w:p w14:paraId="46759C56" w14:textId="77777777" w:rsidR="00497C43" w:rsidRDefault="00497C43" w:rsidP="00497C43">
      <w:pPr>
        <w:pStyle w:val="a6"/>
        <w:ind w:firstLine="360"/>
      </w:pPr>
      <w:r>
        <w:t xml:space="preserve">        end: datetime</w:t>
      </w:r>
    </w:p>
    <w:p w14:paraId="28FB748C" w14:textId="77777777" w:rsidR="00497C43" w:rsidRDefault="00497C43" w:rsidP="00497C43">
      <w:pPr>
        <w:pStyle w:val="a6"/>
        <w:ind w:firstLine="360"/>
      </w:pPr>
      <w:r>
        <w:t xml:space="preserve">    ) -&gt; </w:t>
      </w:r>
      <w:proofErr w:type="gramStart"/>
      <w:r>
        <w:t>List[</w:t>
      </w:r>
      <w:proofErr w:type="spellStart"/>
      <w:proofErr w:type="gramEnd"/>
      <w:r>
        <w:t>TickData</w:t>
      </w:r>
      <w:proofErr w:type="spellEnd"/>
      <w:r>
        <w:t>]:</w:t>
      </w:r>
    </w:p>
    <w:p w14:paraId="51B2E883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578ED8A2" w14:textId="77777777" w:rsidR="00497C43" w:rsidRDefault="00497C43" w:rsidP="00497C43">
      <w:pPr>
        <w:pStyle w:val="a6"/>
        <w:ind w:firstLine="360"/>
      </w:pPr>
      <w:r>
        <w:t xml:space="preserve">        取某个合约某周期某段时间的Tick数据</w:t>
      </w:r>
    </w:p>
    <w:p w14:paraId="1E19A009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581D434C" w14:textId="77777777" w:rsidR="00497C43" w:rsidRDefault="00497C43" w:rsidP="00497C43">
      <w:pPr>
        <w:pStyle w:val="a6"/>
        <w:ind w:firstLine="360"/>
      </w:pPr>
      <w:r>
        <w:t xml:space="preserve">        pass</w:t>
      </w:r>
    </w:p>
    <w:p w14:paraId="75ABA621" w14:textId="77777777" w:rsidR="00497C43" w:rsidRDefault="00497C43" w:rsidP="00497C43">
      <w:pPr>
        <w:pStyle w:val="a6"/>
        <w:ind w:firstLine="360"/>
      </w:pPr>
    </w:p>
    <w:p w14:paraId="551132ED" w14:textId="77777777" w:rsidR="00497C43" w:rsidRDefault="00497C43" w:rsidP="00497C43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0FDBA084" w14:textId="77777777" w:rsidR="00497C43" w:rsidRDefault="00497C43" w:rsidP="00497C43">
      <w:pPr>
        <w:pStyle w:val="a6"/>
        <w:ind w:firstLine="360"/>
      </w:pPr>
      <w:r>
        <w:t xml:space="preserve">    def </w:t>
      </w:r>
      <w:proofErr w:type="spellStart"/>
      <w:r>
        <w:t>delete_bar_</w:t>
      </w:r>
      <w:proofErr w:type="gramStart"/>
      <w:r>
        <w:t>data</w:t>
      </w:r>
      <w:proofErr w:type="spellEnd"/>
      <w:r>
        <w:t>(</w:t>
      </w:r>
      <w:proofErr w:type="gramEnd"/>
    </w:p>
    <w:p w14:paraId="77A9A970" w14:textId="77777777" w:rsidR="00497C43" w:rsidRDefault="00497C43" w:rsidP="00497C43">
      <w:pPr>
        <w:pStyle w:val="a6"/>
        <w:ind w:firstLine="360"/>
      </w:pPr>
      <w:r>
        <w:t xml:space="preserve">        self,</w:t>
      </w:r>
    </w:p>
    <w:p w14:paraId="42D62473" w14:textId="77777777" w:rsidR="00497C43" w:rsidRDefault="00497C43" w:rsidP="00497C43">
      <w:pPr>
        <w:pStyle w:val="a6"/>
        <w:ind w:firstLine="360"/>
      </w:pPr>
      <w:r>
        <w:t xml:space="preserve">        symbol: str,</w:t>
      </w:r>
    </w:p>
    <w:p w14:paraId="2C4125DF" w14:textId="77777777" w:rsidR="00497C43" w:rsidRDefault="00497C43" w:rsidP="00497C43">
      <w:pPr>
        <w:pStyle w:val="a6"/>
        <w:ind w:firstLine="360"/>
      </w:pPr>
      <w:r>
        <w:t xml:space="preserve">        exchange: Exchange,</w:t>
      </w:r>
    </w:p>
    <w:p w14:paraId="5A56AA89" w14:textId="77777777" w:rsidR="00497C43" w:rsidRDefault="00497C43" w:rsidP="00497C43">
      <w:pPr>
        <w:pStyle w:val="a6"/>
        <w:ind w:firstLine="360"/>
      </w:pPr>
      <w:r>
        <w:t xml:space="preserve">        interval: Interval</w:t>
      </w:r>
    </w:p>
    <w:p w14:paraId="49D93165" w14:textId="77777777" w:rsidR="00497C43" w:rsidRDefault="00497C43" w:rsidP="00497C43">
      <w:pPr>
        <w:pStyle w:val="a6"/>
        <w:ind w:firstLine="360"/>
      </w:pPr>
      <w:r>
        <w:t xml:space="preserve">    ) -&gt; int:</w:t>
      </w:r>
    </w:p>
    <w:p w14:paraId="2C48D18D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009BCA3F" w14:textId="77777777" w:rsidR="00497C43" w:rsidRDefault="00497C43" w:rsidP="00497C43">
      <w:pPr>
        <w:pStyle w:val="a6"/>
        <w:ind w:firstLine="360"/>
      </w:pPr>
      <w:r>
        <w:t xml:space="preserve">        从数据库中删除某个合约某周期的所有K线数据</w:t>
      </w:r>
    </w:p>
    <w:p w14:paraId="73AA72F4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6D08F0F3" w14:textId="77777777" w:rsidR="00497C43" w:rsidRDefault="00497C43" w:rsidP="00497C43">
      <w:pPr>
        <w:pStyle w:val="a6"/>
        <w:ind w:firstLine="360"/>
      </w:pPr>
      <w:r>
        <w:t xml:space="preserve">        pass</w:t>
      </w:r>
    </w:p>
    <w:p w14:paraId="0B109ED4" w14:textId="77777777" w:rsidR="00497C43" w:rsidRDefault="00497C43" w:rsidP="00497C43">
      <w:pPr>
        <w:pStyle w:val="a6"/>
        <w:ind w:firstLine="360"/>
      </w:pPr>
    </w:p>
    <w:p w14:paraId="17A9EAEF" w14:textId="77777777" w:rsidR="00497C43" w:rsidRDefault="00497C43" w:rsidP="00497C43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6CA683FA" w14:textId="77777777" w:rsidR="00497C43" w:rsidRDefault="00497C43" w:rsidP="00497C43">
      <w:pPr>
        <w:pStyle w:val="a6"/>
        <w:ind w:firstLine="360"/>
      </w:pPr>
      <w:r>
        <w:t xml:space="preserve">    def </w:t>
      </w:r>
      <w:proofErr w:type="spellStart"/>
      <w:r>
        <w:t>delete_tick_</w:t>
      </w:r>
      <w:proofErr w:type="gramStart"/>
      <w:r>
        <w:t>data</w:t>
      </w:r>
      <w:proofErr w:type="spellEnd"/>
      <w:r>
        <w:t>(</w:t>
      </w:r>
      <w:proofErr w:type="gramEnd"/>
    </w:p>
    <w:p w14:paraId="4B21EDA7" w14:textId="77777777" w:rsidR="00497C43" w:rsidRDefault="00497C43" w:rsidP="00497C43">
      <w:pPr>
        <w:pStyle w:val="a6"/>
        <w:ind w:firstLine="360"/>
      </w:pPr>
      <w:r>
        <w:lastRenderedPageBreak/>
        <w:t xml:space="preserve">        self,</w:t>
      </w:r>
    </w:p>
    <w:p w14:paraId="6FA705CB" w14:textId="77777777" w:rsidR="00497C43" w:rsidRDefault="00497C43" w:rsidP="00497C43">
      <w:pPr>
        <w:pStyle w:val="a6"/>
        <w:ind w:firstLine="360"/>
      </w:pPr>
      <w:r>
        <w:t xml:space="preserve">        symbol: str,</w:t>
      </w:r>
    </w:p>
    <w:p w14:paraId="75962CB0" w14:textId="77777777" w:rsidR="00497C43" w:rsidRDefault="00497C43" w:rsidP="00497C43">
      <w:pPr>
        <w:pStyle w:val="a6"/>
        <w:ind w:firstLine="360"/>
      </w:pPr>
      <w:r>
        <w:t xml:space="preserve">        exchange: Exchange</w:t>
      </w:r>
    </w:p>
    <w:p w14:paraId="1D3D442A" w14:textId="77777777" w:rsidR="00497C43" w:rsidRDefault="00497C43" w:rsidP="00497C43">
      <w:pPr>
        <w:pStyle w:val="a6"/>
        <w:ind w:firstLine="360"/>
      </w:pPr>
      <w:r>
        <w:t xml:space="preserve">    ) -&gt; int:</w:t>
      </w:r>
    </w:p>
    <w:p w14:paraId="526CCC35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32E2FC00" w14:textId="77777777" w:rsidR="00497C43" w:rsidRDefault="00497C43" w:rsidP="00497C43">
      <w:pPr>
        <w:pStyle w:val="a6"/>
        <w:ind w:firstLine="360"/>
      </w:pPr>
      <w:r>
        <w:t xml:space="preserve">        从数据库中删除某个合约的所有Tick数据</w:t>
      </w:r>
    </w:p>
    <w:p w14:paraId="48EA514F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603E1E36" w14:textId="77777777" w:rsidR="00497C43" w:rsidRDefault="00497C43" w:rsidP="00497C43">
      <w:pPr>
        <w:pStyle w:val="a6"/>
        <w:ind w:firstLine="360"/>
      </w:pPr>
      <w:r>
        <w:t xml:space="preserve">        pass</w:t>
      </w:r>
    </w:p>
    <w:p w14:paraId="4A19E7A4" w14:textId="77777777" w:rsidR="00497C43" w:rsidRDefault="00497C43" w:rsidP="00497C43">
      <w:pPr>
        <w:pStyle w:val="a6"/>
        <w:ind w:firstLine="360"/>
      </w:pPr>
    </w:p>
    <w:p w14:paraId="5ED8593D" w14:textId="77777777" w:rsidR="00497C43" w:rsidRDefault="00497C43" w:rsidP="00497C43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2CE4711F" w14:textId="77777777" w:rsidR="00497C43" w:rsidRDefault="00497C43" w:rsidP="00497C43">
      <w:pPr>
        <w:pStyle w:val="a6"/>
        <w:ind w:firstLine="360"/>
      </w:pPr>
      <w:r>
        <w:t xml:space="preserve">    def </w:t>
      </w:r>
      <w:proofErr w:type="spellStart"/>
      <w:r>
        <w:t>get_bar_overview</w:t>
      </w:r>
      <w:proofErr w:type="spellEnd"/>
      <w:r>
        <w:t xml:space="preserve">(self) -&gt; </w:t>
      </w:r>
      <w:proofErr w:type="gramStart"/>
      <w:r>
        <w:t>List[</w:t>
      </w:r>
      <w:proofErr w:type="spellStart"/>
      <w:proofErr w:type="gramEnd"/>
      <w:r>
        <w:t>BarOverview</w:t>
      </w:r>
      <w:proofErr w:type="spellEnd"/>
      <w:r>
        <w:t>]:</w:t>
      </w:r>
    </w:p>
    <w:p w14:paraId="52D484AF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3DF2FFEC" w14:textId="77777777" w:rsidR="00497C43" w:rsidRDefault="00497C43" w:rsidP="00497C43">
      <w:pPr>
        <w:pStyle w:val="a6"/>
        <w:ind w:firstLine="360"/>
      </w:pPr>
      <w:r>
        <w:t xml:space="preserve">        取数据库中所有K</w:t>
      </w:r>
      <w:proofErr w:type="gramStart"/>
      <w:r>
        <w:t>线数据</w:t>
      </w:r>
      <w:proofErr w:type="gramEnd"/>
      <w:r>
        <w:t>的概览信息</w:t>
      </w:r>
    </w:p>
    <w:p w14:paraId="2E50CC1D" w14:textId="77777777" w:rsidR="00497C43" w:rsidRDefault="00497C43" w:rsidP="00497C43">
      <w:pPr>
        <w:pStyle w:val="a6"/>
        <w:ind w:firstLine="360"/>
      </w:pPr>
      <w:r>
        <w:t xml:space="preserve">        """</w:t>
      </w:r>
    </w:p>
    <w:p w14:paraId="6CB34408" w14:textId="77777777" w:rsidR="00497C43" w:rsidRDefault="00497C43" w:rsidP="00497C43">
      <w:pPr>
        <w:pStyle w:val="a6"/>
        <w:ind w:firstLine="360"/>
      </w:pPr>
      <w:r>
        <w:t xml:space="preserve">        pass</w:t>
      </w:r>
    </w:p>
    <w:p w14:paraId="3445DC65" w14:textId="77777777" w:rsidR="00497C43" w:rsidRDefault="00497C43" w:rsidP="00497C43">
      <w:pPr>
        <w:pStyle w:val="a6"/>
        <w:ind w:firstLine="360"/>
      </w:pPr>
    </w:p>
    <w:p w14:paraId="7724E156" w14:textId="77777777" w:rsidR="00497C43" w:rsidRDefault="00497C43" w:rsidP="00497C43">
      <w:pPr>
        <w:pStyle w:val="a6"/>
        <w:ind w:firstLine="360"/>
      </w:pPr>
    </w:p>
    <w:p w14:paraId="5CE5877E" w14:textId="77777777" w:rsidR="00497C43" w:rsidRDefault="00497C43" w:rsidP="00497C43">
      <w:pPr>
        <w:pStyle w:val="a6"/>
        <w:ind w:firstLine="360"/>
      </w:pPr>
      <w:r>
        <w:t># 从全局配置信息中取数据库类型</w:t>
      </w:r>
    </w:p>
    <w:p w14:paraId="6C8BD24D" w14:textId="77777777" w:rsidR="00497C43" w:rsidRDefault="00497C43" w:rsidP="00497C43">
      <w:pPr>
        <w:pStyle w:val="a6"/>
        <w:ind w:firstLine="360"/>
      </w:pPr>
      <w:r>
        <w:t>driver: str = SETTINGS["</w:t>
      </w:r>
      <w:proofErr w:type="spellStart"/>
      <w:proofErr w:type="gramStart"/>
      <w:r>
        <w:t>database.driver</w:t>
      </w:r>
      <w:proofErr w:type="spellEnd"/>
      <w:proofErr w:type="gramEnd"/>
      <w:r>
        <w:t>"]</w:t>
      </w:r>
    </w:p>
    <w:p w14:paraId="4B0FB288" w14:textId="77777777" w:rsidR="00497C43" w:rsidRDefault="00497C43" w:rsidP="00497C43">
      <w:pPr>
        <w:pStyle w:val="a6"/>
        <w:ind w:firstLine="360"/>
      </w:pPr>
      <w:r>
        <w:t># 生成该类数据库的模块名称</w:t>
      </w:r>
    </w:p>
    <w:p w14:paraId="3440EE3D" w14:textId="77777777" w:rsidR="00497C43" w:rsidRDefault="00497C43" w:rsidP="00497C43">
      <w:pPr>
        <w:pStyle w:val="a6"/>
        <w:ind w:firstLine="360"/>
      </w:pPr>
      <w:proofErr w:type="spellStart"/>
      <w:r>
        <w:t>module_name</w:t>
      </w:r>
      <w:proofErr w:type="spellEnd"/>
      <w:r>
        <w:t xml:space="preserve">: str = </w:t>
      </w:r>
      <w:proofErr w:type="spellStart"/>
      <w:r>
        <w:t>f"</w:t>
      </w:r>
      <w:proofErr w:type="gramStart"/>
      <w:r>
        <w:t>vnpy.database</w:t>
      </w:r>
      <w:proofErr w:type="spellEnd"/>
      <w:proofErr w:type="gramEnd"/>
      <w:r>
        <w:t>.{driver}"</w:t>
      </w:r>
    </w:p>
    <w:p w14:paraId="3A00640A" w14:textId="77777777" w:rsidR="00497C43" w:rsidRDefault="00497C43" w:rsidP="00497C43">
      <w:pPr>
        <w:pStyle w:val="a6"/>
        <w:ind w:firstLine="360"/>
      </w:pPr>
      <w:r>
        <w:t>try:</w:t>
      </w:r>
    </w:p>
    <w:p w14:paraId="3C0AB138" w14:textId="77777777" w:rsidR="00497C43" w:rsidRDefault="00497C43" w:rsidP="00497C43">
      <w:pPr>
        <w:pStyle w:val="a6"/>
        <w:ind w:firstLine="360"/>
      </w:pPr>
      <w:r>
        <w:t xml:space="preserve">    # 根据模块名称取该类数据库的管理器</w:t>
      </w:r>
    </w:p>
    <w:p w14:paraId="013D862B" w14:textId="77777777" w:rsidR="00497C43" w:rsidRDefault="00497C43" w:rsidP="00497C43">
      <w:pPr>
        <w:pStyle w:val="a6"/>
        <w:ind w:firstLine="360"/>
      </w:pPr>
      <w:r>
        <w:t xml:space="preserve">    </w:t>
      </w:r>
      <w:proofErr w:type="spellStart"/>
      <w:r>
        <w:t>database_manager</w:t>
      </w:r>
      <w:proofErr w:type="spellEnd"/>
      <w:r>
        <w:t xml:space="preserve">: </w:t>
      </w:r>
      <w:proofErr w:type="spellStart"/>
      <w:r>
        <w:t>BaseDatabase</w:t>
      </w:r>
      <w:proofErr w:type="spellEnd"/>
      <w:r>
        <w:t xml:space="preserve"> = </w:t>
      </w:r>
      <w:proofErr w:type="spellStart"/>
      <w:r>
        <w:t>import_module</w:t>
      </w:r>
      <w:proofErr w:type="spellEnd"/>
      <w:r>
        <w:t>(</w:t>
      </w:r>
      <w:proofErr w:type="spellStart"/>
      <w:r>
        <w:t>module_name</w:t>
      </w:r>
      <w:proofErr w:type="spellEnd"/>
      <w:proofErr w:type="gramStart"/>
      <w:r>
        <w:t>).</w:t>
      </w:r>
      <w:proofErr w:type="spellStart"/>
      <w:r>
        <w:t>database</w:t>
      </w:r>
      <w:proofErr w:type="gramEnd"/>
      <w:r>
        <w:t>_manager</w:t>
      </w:r>
      <w:proofErr w:type="spellEnd"/>
    </w:p>
    <w:p w14:paraId="3050C46A" w14:textId="77777777" w:rsidR="00497C43" w:rsidRDefault="00497C43" w:rsidP="00497C43">
      <w:pPr>
        <w:pStyle w:val="a6"/>
        <w:ind w:firstLine="360"/>
      </w:pPr>
      <w:r>
        <w:t xml:space="preserve">except </w:t>
      </w:r>
      <w:proofErr w:type="spellStart"/>
      <w:r>
        <w:t>ModuleNotFoundError</w:t>
      </w:r>
      <w:proofErr w:type="spellEnd"/>
      <w:r>
        <w:t>:</w:t>
      </w:r>
    </w:p>
    <w:p w14:paraId="258BD11B" w14:textId="77777777" w:rsidR="00497C43" w:rsidRDefault="00497C43" w:rsidP="00497C43">
      <w:pPr>
        <w:pStyle w:val="a6"/>
        <w:ind w:firstLine="360"/>
      </w:pPr>
      <w:r>
        <w:t xml:space="preserve">    # 如果全局配置信息有误，默认使用SQLite数据库</w:t>
      </w:r>
    </w:p>
    <w:p w14:paraId="7FE1B96E" w14:textId="77777777" w:rsidR="00497C43" w:rsidRDefault="00497C43" w:rsidP="00497C43">
      <w:pPr>
        <w:pStyle w:val="a6"/>
        <w:ind w:firstLine="360"/>
      </w:pPr>
      <w:r>
        <w:t xml:space="preserve">    print(f"找不到数据库驱动{</w:t>
      </w:r>
      <w:proofErr w:type="spellStart"/>
      <w:r>
        <w:t>module_name</w:t>
      </w:r>
      <w:proofErr w:type="spellEnd"/>
      <w:r>
        <w:t>}，使用默认的SQLite数据库")</w:t>
      </w:r>
    </w:p>
    <w:p w14:paraId="1193B77F" w14:textId="77777777" w:rsidR="00497C43" w:rsidRDefault="00497C43" w:rsidP="00497C43">
      <w:pPr>
        <w:pStyle w:val="a6"/>
        <w:ind w:firstLine="360"/>
      </w:pPr>
      <w:r>
        <w:t xml:space="preserve">    </w:t>
      </w:r>
      <w:proofErr w:type="spellStart"/>
      <w:r>
        <w:t>database_manager</w:t>
      </w:r>
      <w:proofErr w:type="spellEnd"/>
      <w:r>
        <w:t xml:space="preserve">: </w:t>
      </w:r>
      <w:proofErr w:type="spellStart"/>
      <w:r>
        <w:t>BaseDatabase</w:t>
      </w:r>
      <w:proofErr w:type="spellEnd"/>
      <w:r>
        <w:t xml:space="preserve"> = </w:t>
      </w:r>
      <w:proofErr w:type="spellStart"/>
      <w:r>
        <w:t>import_module</w:t>
      </w:r>
      <w:proofErr w:type="spellEnd"/>
      <w:r>
        <w:t>("</w:t>
      </w:r>
      <w:proofErr w:type="spellStart"/>
      <w:proofErr w:type="gramStart"/>
      <w:r>
        <w:t>vnpy.database</w:t>
      </w:r>
      <w:proofErr w:type="gramEnd"/>
      <w:r>
        <w:t>.sqlite</w:t>
      </w:r>
      <w:proofErr w:type="spellEnd"/>
      <w:r>
        <w:t>").</w:t>
      </w:r>
      <w:proofErr w:type="spellStart"/>
      <w:r>
        <w:t>database_manager</w:t>
      </w:r>
      <w:proofErr w:type="spellEnd"/>
    </w:p>
    <w:p w14:paraId="022D16C6" w14:textId="10673C30" w:rsidR="00497C43" w:rsidRDefault="00197D21" w:rsidP="00497C43">
      <w:r>
        <w:rPr>
          <w:rFonts w:hint="eastAsia"/>
        </w:rPr>
        <w:t>后面将会看到，</w:t>
      </w:r>
      <w:r w:rsidR="00497C43">
        <w:t>在每</w:t>
      </w:r>
      <w:r w:rsidR="00497C43">
        <w:rPr>
          <w:rFonts w:hint="eastAsia"/>
        </w:rPr>
        <w:t>种</w:t>
      </w:r>
      <w:r w:rsidR="00497C43">
        <w:t>数据库的模块（</w:t>
      </w:r>
      <w:r w:rsidR="00497C43">
        <w:rPr>
          <w:rFonts w:hint="eastAsia"/>
        </w:rPr>
        <w:t>如</w:t>
      </w:r>
      <w:r w:rsidR="00497C43" w:rsidRPr="00497C43">
        <w:t>sqlite_database.py</w:t>
      </w:r>
      <w:r w:rsidR="00497C43">
        <w:t>）中</w:t>
      </w:r>
      <w:r w:rsidR="00497C43">
        <w:rPr>
          <w:rFonts w:hint="eastAsia"/>
        </w:rPr>
        <w:t>都</w:t>
      </w:r>
      <w:r w:rsidR="00497C43">
        <w:t>会定义一个变量</w:t>
      </w:r>
      <w:proofErr w:type="spellStart"/>
      <w:r w:rsidR="00497C43">
        <w:t>database_manager</w:t>
      </w:r>
      <w:proofErr w:type="spellEnd"/>
      <w:r w:rsidR="00497C43">
        <w:t>。上述代码从相应模块中取得该变量，并赋给一个全局变量</w:t>
      </w:r>
      <w:proofErr w:type="spellStart"/>
      <w:r w:rsidR="00497C43">
        <w:t>database_manager</w:t>
      </w:r>
      <w:proofErr w:type="spellEnd"/>
      <w:r w:rsidR="00497C43">
        <w:t>。在需要使用数据库的主调模块中，使用如下语句取得该全局变量：</w:t>
      </w:r>
    </w:p>
    <w:p w14:paraId="16CF522B" w14:textId="1792336A" w:rsidR="00497C43" w:rsidRDefault="00497C43" w:rsidP="00497C43">
      <w:pPr>
        <w:pStyle w:val="a6"/>
        <w:ind w:firstLine="360"/>
      </w:pPr>
      <w:r>
        <w:t xml:space="preserve">from </w:t>
      </w:r>
      <w:proofErr w:type="spellStart"/>
      <w:proofErr w:type="gramStart"/>
      <w:r>
        <w:t>vnpy.trader</w:t>
      </w:r>
      <w:proofErr w:type="gramEnd"/>
      <w:r>
        <w:t>.database</w:t>
      </w:r>
      <w:proofErr w:type="spellEnd"/>
      <w:r>
        <w:t xml:space="preserve"> import </w:t>
      </w:r>
      <w:proofErr w:type="spellStart"/>
      <w:r>
        <w:t>database_manager</w:t>
      </w:r>
      <w:proofErr w:type="spellEnd"/>
    </w:p>
    <w:p w14:paraId="37558646" w14:textId="637CA872" w:rsidR="00770C5D" w:rsidRPr="00497C43" w:rsidRDefault="00497C43" w:rsidP="00497C43">
      <w:r>
        <w:t>然后就可以通过该变量操作数据库。教材“图16-1 vn.py的体系结构”中的“数据库管理器”模块对应此变量。此变量不同于一般的数值变量，它是一个完整的数据库操作模块。</w:t>
      </w:r>
    </w:p>
    <w:p w14:paraId="670D0378" w14:textId="654691FB" w:rsidR="00770C5D" w:rsidRDefault="00770C5D" w:rsidP="00770C5D">
      <w:pPr>
        <w:pStyle w:val="3"/>
      </w:pPr>
      <w:bookmarkStart w:id="7" w:name="_Toc56442274"/>
      <w:r>
        <w:t>SQL</w:t>
      </w:r>
      <w:r w:rsidR="007F4306">
        <w:rPr>
          <w:rFonts w:hint="eastAsia"/>
        </w:rPr>
        <w:t>ite</w:t>
      </w:r>
      <w:r>
        <w:t>数据库管理器</w:t>
      </w:r>
      <w:bookmarkEnd w:id="7"/>
    </w:p>
    <w:p w14:paraId="52061D6D" w14:textId="3B053494" w:rsidR="005B7E4E" w:rsidRDefault="005B7E4E" w:rsidP="005B7E4E">
      <w:r>
        <w:rPr>
          <w:rFonts w:hint="eastAsia"/>
        </w:rPr>
        <w:t>本小节对应</w:t>
      </w:r>
      <w:proofErr w:type="gramStart"/>
      <w:r>
        <w:rPr>
          <w:rFonts w:hint="eastAsia"/>
        </w:rPr>
        <w:t>上述第二</w:t>
      </w:r>
      <w:proofErr w:type="gramEnd"/>
      <w:r>
        <w:rPr>
          <w:rFonts w:hint="eastAsia"/>
        </w:rPr>
        <w:t>部分代码。</w:t>
      </w:r>
    </w:p>
    <w:p w14:paraId="6BCB8A9D" w14:textId="2C8C3356" w:rsidR="00F473E6" w:rsidRDefault="00770C5D" w:rsidP="00770C5D">
      <w:proofErr w:type="spellStart"/>
      <w:r w:rsidRPr="009A4376">
        <w:t>BaseDatabase</w:t>
      </w:r>
      <w:proofErr w:type="spellEnd"/>
      <w:r>
        <w:rPr>
          <w:rFonts w:hint="eastAsia"/>
        </w:rPr>
        <w:t>是抽象类，所有数据库管理器都从该抽象类继承。如</w:t>
      </w:r>
      <w:r w:rsidR="00FB5474">
        <w:t>SQL</w:t>
      </w:r>
      <w:r w:rsidR="00FB5474">
        <w:rPr>
          <w:rFonts w:hint="eastAsia"/>
        </w:rPr>
        <w:t>ite</w:t>
      </w:r>
      <w:r>
        <w:t>数据库管理器类</w:t>
      </w:r>
      <w:proofErr w:type="spellStart"/>
      <w:r w:rsidR="00FB5474" w:rsidRPr="00FB5474">
        <w:t>SqliteDatabase</w:t>
      </w:r>
      <w:proofErr w:type="spellEnd"/>
      <w:r>
        <w:t>，在</w:t>
      </w:r>
      <w:r w:rsidR="00FB5474" w:rsidRPr="00FB5474">
        <w:t>D:\vnpy220\vnpy\database\sqlite</w:t>
      </w:r>
      <w:r>
        <w:t>下的</w:t>
      </w:r>
      <w:r w:rsidR="00FB5474" w:rsidRPr="00FB5474">
        <w:t>sqlite_database.py</w:t>
      </w:r>
      <w:r>
        <w:t>中定义</w:t>
      </w:r>
      <w:r>
        <w:rPr>
          <w:rFonts w:hint="eastAsia"/>
        </w:rPr>
        <w:t>，继承自</w:t>
      </w:r>
      <w:proofErr w:type="spellStart"/>
      <w:r>
        <w:t>BaseDatabase</w:t>
      </w:r>
      <w:proofErr w:type="spellEnd"/>
      <w:r>
        <w:t>，用于操作SQL</w:t>
      </w:r>
      <w:r w:rsidR="00FB5474">
        <w:rPr>
          <w:rFonts w:hint="eastAsia"/>
        </w:rPr>
        <w:t>ite</w:t>
      </w:r>
      <w:r>
        <w:t>数据库</w:t>
      </w:r>
      <w:r w:rsidR="00F473E6">
        <w:t>。</w:t>
      </w:r>
      <w:r w:rsidR="00F473E6">
        <w:rPr>
          <w:rFonts w:hint="eastAsia"/>
        </w:rPr>
        <w:t>该模块的定义分为两部分，第一部分定义p</w:t>
      </w:r>
      <w:r w:rsidR="00F473E6">
        <w:t>eewee模板类，</w:t>
      </w:r>
      <w:r w:rsidR="00F473E6">
        <w:rPr>
          <w:rFonts w:hint="eastAsia"/>
        </w:rPr>
        <w:t>第</w:t>
      </w:r>
      <w:r w:rsidR="00F473E6">
        <w:rPr>
          <w:rFonts w:hint="eastAsia"/>
        </w:rPr>
        <w:lastRenderedPageBreak/>
        <w:t>二部分定义</w:t>
      </w:r>
      <w:r w:rsidR="00F473E6">
        <w:t>SQL</w:t>
      </w:r>
      <w:r w:rsidR="00F473E6">
        <w:rPr>
          <w:rFonts w:hint="eastAsia"/>
        </w:rPr>
        <w:t>ite</w:t>
      </w:r>
      <w:r w:rsidR="00F473E6">
        <w:t>数据库</w:t>
      </w:r>
      <w:r w:rsidR="00F473E6">
        <w:rPr>
          <w:rFonts w:hint="eastAsia"/>
        </w:rPr>
        <w:t>类。</w:t>
      </w:r>
    </w:p>
    <w:p w14:paraId="23FA62E3" w14:textId="77777777" w:rsidR="00F473E6" w:rsidRDefault="00F473E6" w:rsidP="00F473E6">
      <w:pPr>
        <w:pStyle w:val="4"/>
        <w:ind w:left="-2" w:firstLine="562"/>
      </w:pPr>
      <w:r>
        <w:rPr>
          <w:rFonts w:hint="eastAsia"/>
        </w:rPr>
        <w:t>p</w:t>
      </w:r>
      <w:r>
        <w:t>eewee</w:t>
      </w:r>
      <w:r>
        <w:t>模板类</w:t>
      </w:r>
    </w:p>
    <w:p w14:paraId="32DCD751" w14:textId="6E3333ED" w:rsidR="006D5C64" w:rsidRDefault="006D5C64" w:rsidP="006D5C64">
      <w:r>
        <w:t>vn.py</w:t>
      </w:r>
      <w:r>
        <w:rPr>
          <w:rFonts w:hint="eastAsia"/>
        </w:rPr>
        <w:t>在操作SQL数据库时使用</w:t>
      </w:r>
      <w:r w:rsidRPr="00280F30">
        <w:t>peewee</w:t>
      </w:r>
      <w:r>
        <w:t>，包括SQLite、MySQL和PostgreSQL</w:t>
      </w:r>
      <w:r>
        <w:rPr>
          <w:rFonts w:hint="eastAsia"/>
        </w:rPr>
        <w:t>等，要先为</w:t>
      </w:r>
      <w:proofErr w:type="gramStart"/>
      <w:r>
        <w:rPr>
          <w:rFonts w:hint="eastAsia"/>
        </w:rPr>
        <w:t>三个库表定义</w:t>
      </w:r>
      <w:proofErr w:type="gramEnd"/>
      <w:r>
        <w:rPr>
          <w:rFonts w:hint="eastAsia"/>
        </w:rPr>
        <w:t>p</w:t>
      </w:r>
      <w:r>
        <w:t>eewee模板类，</w:t>
      </w:r>
      <w:r>
        <w:rPr>
          <w:rFonts w:hint="eastAsia"/>
        </w:rPr>
        <w:t>相关</w:t>
      </w:r>
      <w:r>
        <w:t>代码为：</w:t>
      </w:r>
    </w:p>
    <w:p w14:paraId="19852E9F" w14:textId="77777777" w:rsidR="006D5C64" w:rsidRDefault="006D5C64" w:rsidP="006D5C64">
      <w:pPr>
        <w:pStyle w:val="a6"/>
        <w:ind w:firstLine="360"/>
      </w:pPr>
      <w:r>
        <w:t># 取得数据库文件名</w:t>
      </w:r>
    </w:p>
    <w:p w14:paraId="255A56B7" w14:textId="77777777" w:rsidR="006D5C64" w:rsidRDefault="006D5C64" w:rsidP="006D5C64">
      <w:pPr>
        <w:pStyle w:val="a6"/>
        <w:ind w:firstLine="360"/>
      </w:pPr>
      <w:r>
        <w:t>path = str(</w:t>
      </w:r>
      <w:proofErr w:type="spellStart"/>
      <w:r>
        <w:t>get_file_path</w:t>
      </w:r>
      <w:proofErr w:type="spellEnd"/>
      <w:r>
        <w:t>("</w:t>
      </w:r>
      <w:proofErr w:type="spellStart"/>
      <w:r>
        <w:t>database.db</w:t>
      </w:r>
      <w:proofErr w:type="spellEnd"/>
      <w:r>
        <w:t>"))</w:t>
      </w:r>
    </w:p>
    <w:p w14:paraId="15BD72DD" w14:textId="77777777" w:rsidR="006D5C64" w:rsidRDefault="006D5C64" w:rsidP="006D5C64">
      <w:pPr>
        <w:pStyle w:val="a6"/>
        <w:ind w:firstLine="360"/>
      </w:pPr>
      <w:r>
        <w:t># 连接数据库</w:t>
      </w:r>
    </w:p>
    <w:p w14:paraId="1FEC4D99" w14:textId="77777777" w:rsidR="006D5C64" w:rsidRDefault="006D5C64" w:rsidP="006D5C64">
      <w:pPr>
        <w:pStyle w:val="a6"/>
        <w:ind w:firstLine="360"/>
      </w:pPr>
      <w:proofErr w:type="spellStart"/>
      <w:r>
        <w:t>db</w:t>
      </w:r>
      <w:proofErr w:type="spellEnd"/>
      <w:r>
        <w:t xml:space="preserve"> = </w:t>
      </w:r>
      <w:proofErr w:type="spellStart"/>
      <w:r>
        <w:t>PeeweeSqliteDatabase</w:t>
      </w:r>
      <w:proofErr w:type="spellEnd"/>
      <w:r>
        <w:t>(path)</w:t>
      </w:r>
    </w:p>
    <w:p w14:paraId="47699ABB" w14:textId="77777777" w:rsidR="006D5C64" w:rsidRDefault="006D5C64" w:rsidP="006D5C64">
      <w:pPr>
        <w:pStyle w:val="a6"/>
        <w:ind w:firstLine="360"/>
      </w:pPr>
      <w:r>
        <w:t># 注：教材中连接数据库用的是peewee的</w:t>
      </w:r>
      <w:proofErr w:type="spellStart"/>
      <w:r>
        <w:t>SqliteDatabase</w:t>
      </w:r>
      <w:proofErr w:type="spellEnd"/>
      <w:r>
        <w:t>()函数。</w:t>
      </w:r>
    </w:p>
    <w:p w14:paraId="3961E1F5" w14:textId="77777777" w:rsidR="006D5C64" w:rsidRDefault="006D5C64" w:rsidP="006D5C64">
      <w:pPr>
        <w:pStyle w:val="a6"/>
        <w:ind w:firstLine="360"/>
      </w:pPr>
      <w:r>
        <w:t># 注意在本程序开关的import语句中已将</w:t>
      </w:r>
      <w:proofErr w:type="spellStart"/>
      <w:r>
        <w:t>SqliteDatabase</w:t>
      </w:r>
      <w:proofErr w:type="spellEnd"/>
      <w:r>
        <w:t>()函数重名句</w:t>
      </w:r>
    </w:p>
    <w:p w14:paraId="7B264EAA" w14:textId="77777777" w:rsidR="006D5C64" w:rsidRDefault="006D5C64" w:rsidP="006D5C64">
      <w:pPr>
        <w:pStyle w:val="a6"/>
        <w:ind w:firstLine="360"/>
      </w:pPr>
      <w:r>
        <w:t># 为</w:t>
      </w:r>
      <w:proofErr w:type="spellStart"/>
      <w:r>
        <w:t>PeeweeSqliteDatabase</w:t>
      </w:r>
      <w:proofErr w:type="spellEnd"/>
      <w:r>
        <w:t>()函数。</w:t>
      </w:r>
    </w:p>
    <w:p w14:paraId="07A4C7B9" w14:textId="77777777" w:rsidR="006D5C64" w:rsidRDefault="006D5C64" w:rsidP="006D5C64">
      <w:pPr>
        <w:pStyle w:val="a6"/>
        <w:ind w:firstLine="360"/>
      </w:pPr>
    </w:p>
    <w:p w14:paraId="578EB057" w14:textId="77777777" w:rsidR="006D5C64" w:rsidRDefault="006D5C64" w:rsidP="006D5C64">
      <w:pPr>
        <w:pStyle w:val="a6"/>
        <w:ind w:firstLine="360"/>
      </w:pPr>
    </w:p>
    <w:p w14:paraId="180FD2EC" w14:textId="77777777" w:rsidR="006D5C64" w:rsidRDefault="006D5C64" w:rsidP="006D5C64">
      <w:pPr>
        <w:pStyle w:val="a6"/>
        <w:ind w:firstLine="360"/>
      </w:pPr>
      <w:r>
        <w:t xml:space="preserve">class </w:t>
      </w:r>
      <w:proofErr w:type="spellStart"/>
      <w:proofErr w:type="gramStart"/>
      <w:r>
        <w:t>DbBarData</w:t>
      </w:r>
      <w:proofErr w:type="spellEnd"/>
      <w:r>
        <w:t>(</w:t>
      </w:r>
      <w:proofErr w:type="gramEnd"/>
      <w:r>
        <w:t>Model):</w:t>
      </w:r>
    </w:p>
    <w:p w14:paraId="321B6EFE" w14:textId="77777777" w:rsidR="006D5C64" w:rsidRDefault="006D5C64" w:rsidP="006D5C64">
      <w:pPr>
        <w:pStyle w:val="a6"/>
        <w:ind w:firstLine="360"/>
      </w:pPr>
      <w:r>
        <w:t xml:space="preserve">    """K</w:t>
      </w:r>
      <w:proofErr w:type="gramStart"/>
      <w:r>
        <w:t>线数据</w:t>
      </w:r>
      <w:proofErr w:type="gramEnd"/>
      <w:r>
        <w:t>的peewee模板类"""</w:t>
      </w:r>
    </w:p>
    <w:p w14:paraId="617DD625" w14:textId="77777777" w:rsidR="006D5C64" w:rsidRDefault="006D5C64" w:rsidP="006D5C64">
      <w:pPr>
        <w:pStyle w:val="a6"/>
        <w:ind w:firstLine="360"/>
      </w:pPr>
    </w:p>
    <w:p w14:paraId="338D3B69" w14:textId="77777777" w:rsidR="006D5C64" w:rsidRDefault="006D5C64" w:rsidP="006D5C64">
      <w:pPr>
        <w:pStyle w:val="a6"/>
        <w:ind w:firstLine="360"/>
      </w:pPr>
      <w:r>
        <w:t xml:space="preserve">    id = </w:t>
      </w:r>
      <w:proofErr w:type="spellStart"/>
      <w:proofErr w:type="gramStart"/>
      <w:r>
        <w:t>AutoField</w:t>
      </w:r>
      <w:proofErr w:type="spellEnd"/>
      <w:r>
        <w:t>(</w:t>
      </w:r>
      <w:proofErr w:type="gramEnd"/>
      <w:r>
        <w:t>)</w:t>
      </w:r>
    </w:p>
    <w:p w14:paraId="4C2CE92F" w14:textId="77777777" w:rsidR="006D5C64" w:rsidRDefault="006D5C64" w:rsidP="006D5C64">
      <w:pPr>
        <w:pStyle w:val="a6"/>
        <w:ind w:firstLine="360"/>
      </w:pPr>
    </w:p>
    <w:p w14:paraId="71FA9932" w14:textId="77777777" w:rsidR="006D5C64" w:rsidRDefault="006D5C64" w:rsidP="006D5C64">
      <w:pPr>
        <w:pStyle w:val="a6"/>
        <w:ind w:firstLine="360"/>
      </w:pPr>
      <w:r>
        <w:t xml:space="preserve">    symbol: str = </w:t>
      </w:r>
      <w:proofErr w:type="spellStart"/>
      <w:proofErr w:type="gramStart"/>
      <w:r>
        <w:t>CharField</w:t>
      </w:r>
      <w:proofErr w:type="spellEnd"/>
      <w:r>
        <w:t>(</w:t>
      </w:r>
      <w:proofErr w:type="gramEnd"/>
      <w:r>
        <w:t>)</w:t>
      </w:r>
    </w:p>
    <w:p w14:paraId="35D40D4C" w14:textId="77777777" w:rsidR="006D5C64" w:rsidRDefault="006D5C64" w:rsidP="006D5C64">
      <w:pPr>
        <w:pStyle w:val="a6"/>
        <w:ind w:firstLine="360"/>
      </w:pPr>
      <w:r>
        <w:t xml:space="preserve">    exchange: str = </w:t>
      </w:r>
      <w:proofErr w:type="spellStart"/>
      <w:proofErr w:type="gramStart"/>
      <w:r>
        <w:t>CharField</w:t>
      </w:r>
      <w:proofErr w:type="spellEnd"/>
      <w:r>
        <w:t>(</w:t>
      </w:r>
      <w:proofErr w:type="gramEnd"/>
      <w:r>
        <w:t>)</w:t>
      </w:r>
    </w:p>
    <w:p w14:paraId="230EF973" w14:textId="77777777" w:rsidR="006D5C64" w:rsidRDefault="006D5C64" w:rsidP="006D5C64">
      <w:pPr>
        <w:pStyle w:val="a6"/>
        <w:ind w:firstLine="360"/>
      </w:pPr>
      <w:r>
        <w:t xml:space="preserve">    datetime: datetime = </w:t>
      </w:r>
      <w:proofErr w:type="spellStart"/>
      <w:proofErr w:type="gramStart"/>
      <w:r>
        <w:t>DateTimeField</w:t>
      </w:r>
      <w:proofErr w:type="spellEnd"/>
      <w:r>
        <w:t>(</w:t>
      </w:r>
      <w:proofErr w:type="gramEnd"/>
      <w:r>
        <w:t>)</w:t>
      </w:r>
    </w:p>
    <w:p w14:paraId="10846648" w14:textId="77777777" w:rsidR="006D5C64" w:rsidRDefault="006D5C64" w:rsidP="006D5C64">
      <w:pPr>
        <w:pStyle w:val="a6"/>
        <w:ind w:firstLine="360"/>
      </w:pPr>
      <w:r>
        <w:t xml:space="preserve">    interval: str = </w:t>
      </w:r>
      <w:proofErr w:type="spellStart"/>
      <w:proofErr w:type="gramStart"/>
      <w:r>
        <w:t>CharField</w:t>
      </w:r>
      <w:proofErr w:type="spellEnd"/>
      <w:r>
        <w:t>(</w:t>
      </w:r>
      <w:proofErr w:type="gramEnd"/>
      <w:r>
        <w:t>)</w:t>
      </w:r>
    </w:p>
    <w:p w14:paraId="42547FCB" w14:textId="77777777" w:rsidR="006D5C64" w:rsidRDefault="006D5C64" w:rsidP="006D5C64">
      <w:pPr>
        <w:pStyle w:val="a6"/>
        <w:ind w:firstLine="360"/>
      </w:pPr>
    </w:p>
    <w:p w14:paraId="3EB76BF5" w14:textId="77777777" w:rsidR="006D5C64" w:rsidRDefault="006D5C64" w:rsidP="006D5C64">
      <w:pPr>
        <w:pStyle w:val="a6"/>
        <w:ind w:firstLine="360"/>
      </w:pPr>
      <w:r>
        <w:t xml:space="preserve">    volume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1DB56E59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open_interest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545705BA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open_pric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29838FA8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high_pric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372AE6C4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low_pric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03E3B2AA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close_pric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5149E5D8" w14:textId="77777777" w:rsidR="006D5C64" w:rsidRDefault="006D5C64" w:rsidP="006D5C64">
      <w:pPr>
        <w:pStyle w:val="a6"/>
        <w:ind w:firstLine="360"/>
      </w:pPr>
    </w:p>
    <w:p w14:paraId="1B037141" w14:textId="77777777" w:rsidR="006D5C64" w:rsidRDefault="006D5C64" w:rsidP="006D5C64">
      <w:pPr>
        <w:pStyle w:val="a6"/>
        <w:ind w:firstLine="360"/>
      </w:pPr>
      <w:r>
        <w:t xml:space="preserve">    class Meta:</w:t>
      </w:r>
    </w:p>
    <w:p w14:paraId="6E1C7FA9" w14:textId="77777777" w:rsidR="006D5C64" w:rsidRDefault="006D5C64" w:rsidP="006D5C64">
      <w:pPr>
        <w:pStyle w:val="a6"/>
        <w:ind w:firstLine="360"/>
      </w:pPr>
      <w:r>
        <w:t xml:space="preserve">        database = </w:t>
      </w:r>
      <w:proofErr w:type="spellStart"/>
      <w:r>
        <w:t>db</w:t>
      </w:r>
      <w:proofErr w:type="spellEnd"/>
    </w:p>
    <w:p w14:paraId="565A674F" w14:textId="77777777" w:rsidR="006D5C64" w:rsidRDefault="006D5C64" w:rsidP="006D5C64">
      <w:pPr>
        <w:pStyle w:val="a6"/>
        <w:ind w:firstLine="360"/>
      </w:pPr>
      <w:r>
        <w:t xml:space="preserve">        indexes = ((("symbol", "exchange", "interval", "datetime"), True),)</w:t>
      </w:r>
    </w:p>
    <w:p w14:paraId="653A37B6" w14:textId="77777777" w:rsidR="006D5C64" w:rsidRDefault="006D5C64" w:rsidP="006D5C64">
      <w:pPr>
        <w:pStyle w:val="a6"/>
        <w:ind w:firstLine="360"/>
      </w:pPr>
      <w:r>
        <w:t># 可以看到，</w:t>
      </w:r>
      <w:proofErr w:type="spellStart"/>
      <w:r>
        <w:t>DbBarData</w:t>
      </w:r>
      <w:proofErr w:type="spellEnd"/>
      <w:r>
        <w:t>类的属性与前述数据库表</w:t>
      </w:r>
      <w:proofErr w:type="spellStart"/>
      <w:r>
        <w:t>dbbardata</w:t>
      </w:r>
      <w:proofErr w:type="spellEnd"/>
      <w:r>
        <w:t>的字段完全对应。</w:t>
      </w:r>
    </w:p>
    <w:p w14:paraId="05781E2F" w14:textId="77777777" w:rsidR="006D5C64" w:rsidRDefault="006D5C64" w:rsidP="006D5C64">
      <w:pPr>
        <w:pStyle w:val="a6"/>
        <w:ind w:firstLine="360"/>
      </w:pPr>
    </w:p>
    <w:p w14:paraId="6C2A951D" w14:textId="77777777" w:rsidR="006D5C64" w:rsidRDefault="006D5C64" w:rsidP="006D5C64">
      <w:pPr>
        <w:pStyle w:val="a6"/>
        <w:ind w:firstLine="360"/>
      </w:pPr>
    </w:p>
    <w:p w14:paraId="38A76189" w14:textId="77777777" w:rsidR="006D5C64" w:rsidRDefault="006D5C64" w:rsidP="006D5C64">
      <w:pPr>
        <w:pStyle w:val="a6"/>
        <w:ind w:firstLine="360"/>
      </w:pPr>
      <w:r>
        <w:t xml:space="preserve">class </w:t>
      </w:r>
      <w:proofErr w:type="spellStart"/>
      <w:proofErr w:type="gramStart"/>
      <w:r>
        <w:t>DbTickData</w:t>
      </w:r>
      <w:proofErr w:type="spellEnd"/>
      <w:r>
        <w:t>(</w:t>
      </w:r>
      <w:proofErr w:type="gramEnd"/>
      <w:r>
        <w:t>Model):</w:t>
      </w:r>
    </w:p>
    <w:p w14:paraId="0855A31C" w14:textId="77777777" w:rsidR="006D5C64" w:rsidRDefault="006D5C64" w:rsidP="006D5C64">
      <w:pPr>
        <w:pStyle w:val="a6"/>
        <w:ind w:firstLine="360"/>
      </w:pPr>
      <w:r>
        <w:lastRenderedPageBreak/>
        <w:t xml:space="preserve">    """Tick数据的peewee模板类"""</w:t>
      </w:r>
    </w:p>
    <w:p w14:paraId="585F1095" w14:textId="77777777" w:rsidR="006D5C64" w:rsidRDefault="006D5C64" w:rsidP="006D5C64">
      <w:pPr>
        <w:pStyle w:val="a6"/>
        <w:ind w:firstLine="360"/>
      </w:pPr>
    </w:p>
    <w:p w14:paraId="520C12CC" w14:textId="77777777" w:rsidR="006D5C64" w:rsidRDefault="006D5C64" w:rsidP="006D5C64">
      <w:pPr>
        <w:pStyle w:val="a6"/>
        <w:ind w:firstLine="360"/>
      </w:pPr>
      <w:r>
        <w:t xml:space="preserve">    id = </w:t>
      </w:r>
      <w:proofErr w:type="spellStart"/>
      <w:proofErr w:type="gramStart"/>
      <w:r>
        <w:t>AutoField</w:t>
      </w:r>
      <w:proofErr w:type="spellEnd"/>
      <w:r>
        <w:t>(</w:t>
      </w:r>
      <w:proofErr w:type="gramEnd"/>
      <w:r>
        <w:t>)</w:t>
      </w:r>
    </w:p>
    <w:p w14:paraId="343A00D0" w14:textId="77777777" w:rsidR="006D5C64" w:rsidRDefault="006D5C64" w:rsidP="006D5C64">
      <w:pPr>
        <w:pStyle w:val="a6"/>
        <w:ind w:firstLine="360"/>
      </w:pPr>
    </w:p>
    <w:p w14:paraId="303E0A33" w14:textId="77777777" w:rsidR="006D5C64" w:rsidRDefault="006D5C64" w:rsidP="006D5C64">
      <w:pPr>
        <w:pStyle w:val="a6"/>
        <w:ind w:firstLine="360"/>
      </w:pPr>
      <w:r>
        <w:t xml:space="preserve">    symbol: str = </w:t>
      </w:r>
      <w:proofErr w:type="spellStart"/>
      <w:proofErr w:type="gramStart"/>
      <w:r>
        <w:t>CharField</w:t>
      </w:r>
      <w:proofErr w:type="spellEnd"/>
      <w:r>
        <w:t>(</w:t>
      </w:r>
      <w:proofErr w:type="gramEnd"/>
      <w:r>
        <w:t>)</w:t>
      </w:r>
    </w:p>
    <w:p w14:paraId="571A09D0" w14:textId="77777777" w:rsidR="006D5C64" w:rsidRDefault="006D5C64" w:rsidP="006D5C64">
      <w:pPr>
        <w:pStyle w:val="a6"/>
        <w:ind w:firstLine="360"/>
      </w:pPr>
      <w:r>
        <w:t xml:space="preserve">    exchange: str = </w:t>
      </w:r>
      <w:proofErr w:type="spellStart"/>
      <w:proofErr w:type="gramStart"/>
      <w:r>
        <w:t>CharField</w:t>
      </w:r>
      <w:proofErr w:type="spellEnd"/>
      <w:r>
        <w:t>(</w:t>
      </w:r>
      <w:proofErr w:type="gramEnd"/>
      <w:r>
        <w:t>)</w:t>
      </w:r>
    </w:p>
    <w:p w14:paraId="1CF74EC0" w14:textId="77777777" w:rsidR="006D5C64" w:rsidRDefault="006D5C64" w:rsidP="006D5C64">
      <w:pPr>
        <w:pStyle w:val="a6"/>
        <w:ind w:firstLine="360"/>
      </w:pPr>
      <w:r>
        <w:t xml:space="preserve">    datetime: datetime = </w:t>
      </w:r>
      <w:proofErr w:type="spellStart"/>
      <w:proofErr w:type="gramStart"/>
      <w:r>
        <w:t>DateTimeField</w:t>
      </w:r>
      <w:proofErr w:type="spellEnd"/>
      <w:r>
        <w:t>(</w:t>
      </w:r>
      <w:proofErr w:type="gramEnd"/>
      <w:r>
        <w:t>)</w:t>
      </w:r>
    </w:p>
    <w:p w14:paraId="5694DB96" w14:textId="77777777" w:rsidR="006D5C64" w:rsidRDefault="006D5C64" w:rsidP="006D5C64">
      <w:pPr>
        <w:pStyle w:val="a6"/>
        <w:ind w:firstLine="360"/>
      </w:pPr>
    </w:p>
    <w:p w14:paraId="27B90068" w14:textId="77777777" w:rsidR="006D5C64" w:rsidRDefault="006D5C64" w:rsidP="006D5C64">
      <w:pPr>
        <w:pStyle w:val="a6"/>
        <w:ind w:firstLine="360"/>
      </w:pPr>
      <w:r>
        <w:t xml:space="preserve">    name: str = </w:t>
      </w:r>
      <w:proofErr w:type="spellStart"/>
      <w:proofErr w:type="gramStart"/>
      <w:r>
        <w:t>CharField</w:t>
      </w:r>
      <w:proofErr w:type="spellEnd"/>
      <w:r>
        <w:t>(</w:t>
      </w:r>
      <w:proofErr w:type="gramEnd"/>
      <w:r>
        <w:t>)</w:t>
      </w:r>
    </w:p>
    <w:p w14:paraId="7F51535E" w14:textId="77777777" w:rsidR="006D5C64" w:rsidRDefault="006D5C64" w:rsidP="006D5C64">
      <w:pPr>
        <w:pStyle w:val="a6"/>
        <w:ind w:firstLine="360"/>
      </w:pPr>
      <w:r>
        <w:t xml:space="preserve">    volume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6DF84930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open_interest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691CA302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last_pric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0AA66536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last_volum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2C858828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limit_up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19C54192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limit_down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3F714C1D" w14:textId="77777777" w:rsidR="006D5C64" w:rsidRDefault="006D5C64" w:rsidP="006D5C64">
      <w:pPr>
        <w:pStyle w:val="a6"/>
        <w:ind w:firstLine="360"/>
      </w:pPr>
    </w:p>
    <w:p w14:paraId="7881D8B6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open_pric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2863B8B4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high_pric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14B18B2A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low_pric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7A347F74" w14:textId="77777777" w:rsidR="006D5C64" w:rsidRDefault="006D5C64" w:rsidP="006D5C64">
      <w:pPr>
        <w:pStyle w:val="a6"/>
        <w:ind w:firstLine="360"/>
      </w:pPr>
      <w:r>
        <w:t xml:space="preserve">    </w:t>
      </w:r>
      <w:proofErr w:type="spellStart"/>
      <w:r>
        <w:t>pre_close</w:t>
      </w:r>
      <w:proofErr w:type="spellEnd"/>
      <w:r>
        <w:t xml:space="preserve">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4B0A83FE" w14:textId="77777777" w:rsidR="006D5C64" w:rsidRDefault="006D5C64" w:rsidP="006D5C64">
      <w:pPr>
        <w:pStyle w:val="a6"/>
        <w:ind w:firstLine="360"/>
      </w:pPr>
    </w:p>
    <w:p w14:paraId="6D76950A" w14:textId="77777777" w:rsidR="006D5C64" w:rsidRDefault="006D5C64" w:rsidP="006D5C64">
      <w:pPr>
        <w:pStyle w:val="a6"/>
        <w:ind w:firstLine="360"/>
      </w:pPr>
      <w:r>
        <w:t xml:space="preserve">    bid_price_1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7940A4CE" w14:textId="77777777" w:rsidR="006D5C64" w:rsidRDefault="006D5C64" w:rsidP="006D5C64">
      <w:pPr>
        <w:pStyle w:val="a6"/>
        <w:ind w:firstLine="360"/>
      </w:pPr>
      <w:r>
        <w:t xml:space="preserve">    bid_price_2: float = </w:t>
      </w:r>
      <w:proofErr w:type="spellStart"/>
      <w:r>
        <w:t>FloatField</w:t>
      </w:r>
      <w:proofErr w:type="spellEnd"/>
      <w:r>
        <w:t>(null=True)</w:t>
      </w:r>
    </w:p>
    <w:p w14:paraId="3FFF5C8F" w14:textId="77777777" w:rsidR="006D5C64" w:rsidRDefault="006D5C64" w:rsidP="006D5C64">
      <w:pPr>
        <w:pStyle w:val="a6"/>
        <w:ind w:firstLine="360"/>
      </w:pPr>
      <w:r>
        <w:t xml:space="preserve">    bid_price_3: float = </w:t>
      </w:r>
      <w:proofErr w:type="spellStart"/>
      <w:r>
        <w:t>FloatField</w:t>
      </w:r>
      <w:proofErr w:type="spellEnd"/>
      <w:r>
        <w:t>(null=True)</w:t>
      </w:r>
    </w:p>
    <w:p w14:paraId="428EBF2D" w14:textId="77777777" w:rsidR="006D5C64" w:rsidRDefault="006D5C64" w:rsidP="006D5C64">
      <w:pPr>
        <w:pStyle w:val="a6"/>
        <w:ind w:firstLine="360"/>
      </w:pPr>
      <w:r>
        <w:t xml:space="preserve">    bid_price_4: float = </w:t>
      </w:r>
      <w:proofErr w:type="spellStart"/>
      <w:r>
        <w:t>FloatField</w:t>
      </w:r>
      <w:proofErr w:type="spellEnd"/>
      <w:r>
        <w:t>(null=True)</w:t>
      </w:r>
    </w:p>
    <w:p w14:paraId="79490A65" w14:textId="77777777" w:rsidR="006D5C64" w:rsidRDefault="006D5C64" w:rsidP="006D5C64">
      <w:pPr>
        <w:pStyle w:val="a6"/>
        <w:ind w:firstLine="360"/>
      </w:pPr>
      <w:r>
        <w:t xml:space="preserve">    bid_price_5: float = </w:t>
      </w:r>
      <w:proofErr w:type="spellStart"/>
      <w:r>
        <w:t>FloatField</w:t>
      </w:r>
      <w:proofErr w:type="spellEnd"/>
      <w:r>
        <w:t>(null=True)</w:t>
      </w:r>
    </w:p>
    <w:p w14:paraId="0220B7DC" w14:textId="77777777" w:rsidR="006D5C64" w:rsidRDefault="006D5C64" w:rsidP="006D5C64">
      <w:pPr>
        <w:pStyle w:val="a6"/>
        <w:ind w:firstLine="360"/>
      </w:pPr>
    </w:p>
    <w:p w14:paraId="3C3A2D71" w14:textId="77777777" w:rsidR="006D5C64" w:rsidRDefault="006D5C64" w:rsidP="006D5C64">
      <w:pPr>
        <w:pStyle w:val="a6"/>
        <w:ind w:firstLine="360"/>
      </w:pPr>
      <w:r>
        <w:t xml:space="preserve">    ask_price_1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1EEE1C93" w14:textId="77777777" w:rsidR="006D5C64" w:rsidRDefault="006D5C64" w:rsidP="006D5C64">
      <w:pPr>
        <w:pStyle w:val="a6"/>
        <w:ind w:firstLine="360"/>
      </w:pPr>
      <w:r>
        <w:t xml:space="preserve">    ask_price_2: float = </w:t>
      </w:r>
      <w:proofErr w:type="spellStart"/>
      <w:r>
        <w:t>FloatField</w:t>
      </w:r>
      <w:proofErr w:type="spellEnd"/>
      <w:r>
        <w:t>(null=True)</w:t>
      </w:r>
    </w:p>
    <w:p w14:paraId="2FCAF9B0" w14:textId="77777777" w:rsidR="006D5C64" w:rsidRDefault="006D5C64" w:rsidP="006D5C64">
      <w:pPr>
        <w:pStyle w:val="a6"/>
        <w:ind w:firstLine="360"/>
      </w:pPr>
      <w:r>
        <w:t xml:space="preserve">    ask_price_3: float = </w:t>
      </w:r>
      <w:proofErr w:type="spellStart"/>
      <w:r>
        <w:t>FloatField</w:t>
      </w:r>
      <w:proofErr w:type="spellEnd"/>
      <w:r>
        <w:t>(null=True)</w:t>
      </w:r>
    </w:p>
    <w:p w14:paraId="18D996F4" w14:textId="77777777" w:rsidR="006D5C64" w:rsidRDefault="006D5C64" w:rsidP="006D5C64">
      <w:pPr>
        <w:pStyle w:val="a6"/>
        <w:ind w:firstLine="360"/>
      </w:pPr>
      <w:r>
        <w:t xml:space="preserve">    ask_price_4: float = </w:t>
      </w:r>
      <w:proofErr w:type="spellStart"/>
      <w:r>
        <w:t>FloatField</w:t>
      </w:r>
      <w:proofErr w:type="spellEnd"/>
      <w:r>
        <w:t>(null=True)</w:t>
      </w:r>
    </w:p>
    <w:p w14:paraId="6E80C317" w14:textId="77777777" w:rsidR="006D5C64" w:rsidRDefault="006D5C64" w:rsidP="006D5C64">
      <w:pPr>
        <w:pStyle w:val="a6"/>
        <w:ind w:firstLine="360"/>
      </w:pPr>
      <w:r>
        <w:t xml:space="preserve">    ask_price_5: float = </w:t>
      </w:r>
      <w:proofErr w:type="spellStart"/>
      <w:r>
        <w:t>FloatField</w:t>
      </w:r>
      <w:proofErr w:type="spellEnd"/>
      <w:r>
        <w:t>(null=True)</w:t>
      </w:r>
    </w:p>
    <w:p w14:paraId="5CC928E3" w14:textId="77777777" w:rsidR="006D5C64" w:rsidRDefault="006D5C64" w:rsidP="006D5C64">
      <w:pPr>
        <w:pStyle w:val="a6"/>
        <w:ind w:firstLine="360"/>
      </w:pPr>
    </w:p>
    <w:p w14:paraId="2C327D15" w14:textId="77777777" w:rsidR="006D5C64" w:rsidRDefault="006D5C64" w:rsidP="006D5C64">
      <w:pPr>
        <w:pStyle w:val="a6"/>
        <w:ind w:firstLine="360"/>
      </w:pPr>
      <w:r>
        <w:t xml:space="preserve">    bid_volume_1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27F568B2" w14:textId="77777777" w:rsidR="006D5C64" w:rsidRDefault="006D5C64" w:rsidP="006D5C64">
      <w:pPr>
        <w:pStyle w:val="a6"/>
        <w:ind w:firstLine="360"/>
      </w:pPr>
      <w:r>
        <w:t xml:space="preserve">    bid_volume_2: float = </w:t>
      </w:r>
      <w:proofErr w:type="spellStart"/>
      <w:r>
        <w:t>FloatField</w:t>
      </w:r>
      <w:proofErr w:type="spellEnd"/>
      <w:r>
        <w:t>(null=True)</w:t>
      </w:r>
    </w:p>
    <w:p w14:paraId="0CBE34E2" w14:textId="77777777" w:rsidR="006D5C64" w:rsidRDefault="006D5C64" w:rsidP="006D5C64">
      <w:pPr>
        <w:pStyle w:val="a6"/>
        <w:ind w:firstLine="360"/>
      </w:pPr>
      <w:r>
        <w:t xml:space="preserve">    bid_volume_3: float = </w:t>
      </w:r>
      <w:proofErr w:type="spellStart"/>
      <w:r>
        <w:t>FloatField</w:t>
      </w:r>
      <w:proofErr w:type="spellEnd"/>
      <w:r>
        <w:t>(null=True)</w:t>
      </w:r>
    </w:p>
    <w:p w14:paraId="77FF68C3" w14:textId="77777777" w:rsidR="006D5C64" w:rsidRDefault="006D5C64" w:rsidP="006D5C64">
      <w:pPr>
        <w:pStyle w:val="a6"/>
        <w:ind w:firstLine="360"/>
      </w:pPr>
      <w:r>
        <w:t xml:space="preserve">    bid_volume_4: float = </w:t>
      </w:r>
      <w:proofErr w:type="spellStart"/>
      <w:r>
        <w:t>FloatField</w:t>
      </w:r>
      <w:proofErr w:type="spellEnd"/>
      <w:r>
        <w:t>(null=True)</w:t>
      </w:r>
    </w:p>
    <w:p w14:paraId="1C62F68E" w14:textId="77777777" w:rsidR="006D5C64" w:rsidRDefault="006D5C64" w:rsidP="006D5C64">
      <w:pPr>
        <w:pStyle w:val="a6"/>
        <w:ind w:firstLine="360"/>
      </w:pPr>
      <w:r>
        <w:t xml:space="preserve">    bid_volume_5: float = </w:t>
      </w:r>
      <w:proofErr w:type="spellStart"/>
      <w:r>
        <w:t>FloatField</w:t>
      </w:r>
      <w:proofErr w:type="spellEnd"/>
      <w:r>
        <w:t>(null=True)</w:t>
      </w:r>
    </w:p>
    <w:p w14:paraId="1B9966DA" w14:textId="77777777" w:rsidR="006D5C64" w:rsidRDefault="006D5C64" w:rsidP="006D5C64">
      <w:pPr>
        <w:pStyle w:val="a6"/>
        <w:ind w:firstLine="360"/>
      </w:pPr>
    </w:p>
    <w:p w14:paraId="670B74B0" w14:textId="77777777" w:rsidR="006D5C64" w:rsidRDefault="006D5C64" w:rsidP="006D5C64">
      <w:pPr>
        <w:pStyle w:val="a6"/>
        <w:ind w:firstLine="360"/>
      </w:pPr>
      <w:r>
        <w:t xml:space="preserve">    ask_volume_1: float = </w:t>
      </w:r>
      <w:proofErr w:type="spellStart"/>
      <w:proofErr w:type="gramStart"/>
      <w:r>
        <w:t>FloatField</w:t>
      </w:r>
      <w:proofErr w:type="spellEnd"/>
      <w:r>
        <w:t>(</w:t>
      </w:r>
      <w:proofErr w:type="gramEnd"/>
      <w:r>
        <w:t>)</w:t>
      </w:r>
    </w:p>
    <w:p w14:paraId="3D886652" w14:textId="77777777" w:rsidR="006D5C64" w:rsidRDefault="006D5C64" w:rsidP="006D5C64">
      <w:pPr>
        <w:pStyle w:val="a6"/>
        <w:ind w:firstLine="360"/>
      </w:pPr>
      <w:r>
        <w:lastRenderedPageBreak/>
        <w:t xml:space="preserve">    ask_volume_2: float = </w:t>
      </w:r>
      <w:proofErr w:type="spellStart"/>
      <w:r>
        <w:t>FloatField</w:t>
      </w:r>
      <w:proofErr w:type="spellEnd"/>
      <w:r>
        <w:t>(null=True)</w:t>
      </w:r>
    </w:p>
    <w:p w14:paraId="34CA1E39" w14:textId="77777777" w:rsidR="006D5C64" w:rsidRDefault="006D5C64" w:rsidP="006D5C64">
      <w:pPr>
        <w:pStyle w:val="a6"/>
        <w:ind w:firstLine="360"/>
      </w:pPr>
      <w:r>
        <w:t xml:space="preserve">    ask_volume_3: float = </w:t>
      </w:r>
      <w:proofErr w:type="spellStart"/>
      <w:r>
        <w:t>FloatField</w:t>
      </w:r>
      <w:proofErr w:type="spellEnd"/>
      <w:r>
        <w:t>(null=True)</w:t>
      </w:r>
    </w:p>
    <w:p w14:paraId="48F640A8" w14:textId="77777777" w:rsidR="006D5C64" w:rsidRDefault="006D5C64" w:rsidP="006D5C64">
      <w:pPr>
        <w:pStyle w:val="a6"/>
        <w:ind w:firstLine="360"/>
      </w:pPr>
      <w:r>
        <w:t xml:space="preserve">    ask_volume_4: float = </w:t>
      </w:r>
      <w:proofErr w:type="spellStart"/>
      <w:r>
        <w:t>FloatField</w:t>
      </w:r>
      <w:proofErr w:type="spellEnd"/>
      <w:r>
        <w:t>(null=True)</w:t>
      </w:r>
    </w:p>
    <w:p w14:paraId="2A1B3F9B" w14:textId="77777777" w:rsidR="006D5C64" w:rsidRDefault="006D5C64" w:rsidP="006D5C64">
      <w:pPr>
        <w:pStyle w:val="a6"/>
        <w:ind w:firstLine="360"/>
      </w:pPr>
      <w:r>
        <w:t xml:space="preserve">    ask_volume_5: float = </w:t>
      </w:r>
      <w:proofErr w:type="spellStart"/>
      <w:r>
        <w:t>FloatField</w:t>
      </w:r>
      <w:proofErr w:type="spellEnd"/>
      <w:r>
        <w:t>(null=True)</w:t>
      </w:r>
    </w:p>
    <w:p w14:paraId="7263D73A" w14:textId="77777777" w:rsidR="006D5C64" w:rsidRDefault="006D5C64" w:rsidP="006D5C64">
      <w:pPr>
        <w:pStyle w:val="a6"/>
        <w:ind w:firstLine="360"/>
      </w:pPr>
    </w:p>
    <w:p w14:paraId="7B44B591" w14:textId="77777777" w:rsidR="006D5C64" w:rsidRDefault="006D5C64" w:rsidP="006D5C64">
      <w:pPr>
        <w:pStyle w:val="a6"/>
        <w:ind w:firstLine="360"/>
      </w:pPr>
      <w:r>
        <w:t xml:space="preserve">    class Meta:</w:t>
      </w:r>
    </w:p>
    <w:p w14:paraId="15F6724A" w14:textId="77777777" w:rsidR="006D5C64" w:rsidRDefault="006D5C64" w:rsidP="006D5C64">
      <w:pPr>
        <w:pStyle w:val="a6"/>
        <w:ind w:firstLine="360"/>
      </w:pPr>
      <w:r>
        <w:t xml:space="preserve">        database = </w:t>
      </w:r>
      <w:proofErr w:type="spellStart"/>
      <w:r>
        <w:t>db</w:t>
      </w:r>
      <w:proofErr w:type="spellEnd"/>
    </w:p>
    <w:p w14:paraId="2A8B490A" w14:textId="77777777" w:rsidR="006D5C64" w:rsidRDefault="006D5C64" w:rsidP="006D5C64">
      <w:pPr>
        <w:pStyle w:val="a6"/>
        <w:ind w:firstLine="360"/>
      </w:pPr>
      <w:r>
        <w:t xml:space="preserve">        indexes = ((("symbol", "exchange", "datetime"), True),)</w:t>
      </w:r>
    </w:p>
    <w:p w14:paraId="3C7DDB66" w14:textId="77777777" w:rsidR="006D5C64" w:rsidRDefault="006D5C64" w:rsidP="006D5C64">
      <w:pPr>
        <w:pStyle w:val="a6"/>
        <w:ind w:firstLine="360"/>
      </w:pPr>
      <w:r>
        <w:t># 可以看到，</w:t>
      </w:r>
      <w:proofErr w:type="spellStart"/>
      <w:r>
        <w:t>DbTickData</w:t>
      </w:r>
      <w:proofErr w:type="spellEnd"/>
      <w:r>
        <w:t>类的属性与前述数据库表</w:t>
      </w:r>
      <w:proofErr w:type="spellStart"/>
      <w:r>
        <w:t>dbtickdata</w:t>
      </w:r>
      <w:proofErr w:type="spellEnd"/>
      <w:r>
        <w:t>的字段完全对应。</w:t>
      </w:r>
    </w:p>
    <w:p w14:paraId="4356BEEE" w14:textId="77777777" w:rsidR="006D5C64" w:rsidRDefault="006D5C64" w:rsidP="006D5C64">
      <w:pPr>
        <w:pStyle w:val="a6"/>
        <w:ind w:firstLine="360"/>
      </w:pPr>
    </w:p>
    <w:p w14:paraId="71E7995C" w14:textId="77777777" w:rsidR="006D5C64" w:rsidRDefault="006D5C64" w:rsidP="006D5C64">
      <w:pPr>
        <w:pStyle w:val="a6"/>
        <w:ind w:firstLine="360"/>
      </w:pPr>
    </w:p>
    <w:p w14:paraId="5CF343A6" w14:textId="77777777" w:rsidR="006D5C64" w:rsidRDefault="006D5C64" w:rsidP="006D5C64">
      <w:pPr>
        <w:pStyle w:val="a6"/>
        <w:ind w:firstLine="360"/>
      </w:pPr>
      <w:r>
        <w:t xml:space="preserve">class </w:t>
      </w:r>
      <w:proofErr w:type="spellStart"/>
      <w:proofErr w:type="gramStart"/>
      <w:r>
        <w:t>DbBarOverview</w:t>
      </w:r>
      <w:proofErr w:type="spellEnd"/>
      <w:r>
        <w:t>(</w:t>
      </w:r>
      <w:proofErr w:type="gramEnd"/>
      <w:r>
        <w:t>Model):</w:t>
      </w:r>
    </w:p>
    <w:p w14:paraId="7B77206D" w14:textId="77777777" w:rsidR="006D5C64" w:rsidRDefault="006D5C64" w:rsidP="006D5C64">
      <w:pPr>
        <w:pStyle w:val="a6"/>
        <w:ind w:firstLine="360"/>
      </w:pPr>
      <w:r>
        <w:t xml:space="preserve">    """K</w:t>
      </w:r>
      <w:proofErr w:type="gramStart"/>
      <w:r>
        <w:t>线数据</w:t>
      </w:r>
      <w:proofErr w:type="gramEnd"/>
      <w:r>
        <w:t>的概览信息peewee模板类"""</w:t>
      </w:r>
    </w:p>
    <w:p w14:paraId="2423EFBC" w14:textId="77777777" w:rsidR="006D5C64" w:rsidRDefault="006D5C64" w:rsidP="006D5C64">
      <w:pPr>
        <w:pStyle w:val="a6"/>
        <w:ind w:firstLine="360"/>
      </w:pPr>
    </w:p>
    <w:p w14:paraId="11B0B5C6" w14:textId="77777777" w:rsidR="006D5C64" w:rsidRDefault="006D5C64" w:rsidP="006D5C64">
      <w:pPr>
        <w:pStyle w:val="a6"/>
        <w:ind w:firstLine="360"/>
      </w:pPr>
      <w:r>
        <w:t xml:space="preserve">    id = </w:t>
      </w:r>
      <w:proofErr w:type="spellStart"/>
      <w:proofErr w:type="gramStart"/>
      <w:r>
        <w:t>AutoField</w:t>
      </w:r>
      <w:proofErr w:type="spellEnd"/>
      <w:r>
        <w:t>(</w:t>
      </w:r>
      <w:proofErr w:type="gramEnd"/>
      <w:r>
        <w:t>)</w:t>
      </w:r>
    </w:p>
    <w:p w14:paraId="433A226E" w14:textId="77777777" w:rsidR="006D5C64" w:rsidRDefault="006D5C64" w:rsidP="006D5C64">
      <w:pPr>
        <w:pStyle w:val="a6"/>
        <w:ind w:firstLine="360"/>
      </w:pPr>
    </w:p>
    <w:p w14:paraId="2847A3F7" w14:textId="77777777" w:rsidR="006D5C64" w:rsidRDefault="006D5C64" w:rsidP="006D5C64">
      <w:pPr>
        <w:pStyle w:val="a6"/>
        <w:ind w:firstLine="360"/>
      </w:pPr>
      <w:r>
        <w:t xml:space="preserve">    symbol: str = </w:t>
      </w:r>
      <w:proofErr w:type="spellStart"/>
      <w:proofErr w:type="gramStart"/>
      <w:r>
        <w:t>CharField</w:t>
      </w:r>
      <w:proofErr w:type="spellEnd"/>
      <w:r>
        <w:t>(</w:t>
      </w:r>
      <w:proofErr w:type="gramEnd"/>
      <w:r>
        <w:t>)</w:t>
      </w:r>
    </w:p>
    <w:p w14:paraId="5F69F194" w14:textId="77777777" w:rsidR="006D5C64" w:rsidRDefault="006D5C64" w:rsidP="006D5C64">
      <w:pPr>
        <w:pStyle w:val="a6"/>
        <w:ind w:firstLine="360"/>
      </w:pPr>
      <w:r>
        <w:t xml:space="preserve">    exchange: str = </w:t>
      </w:r>
      <w:proofErr w:type="spellStart"/>
      <w:proofErr w:type="gramStart"/>
      <w:r>
        <w:t>CharField</w:t>
      </w:r>
      <w:proofErr w:type="spellEnd"/>
      <w:r>
        <w:t>(</w:t>
      </w:r>
      <w:proofErr w:type="gramEnd"/>
      <w:r>
        <w:t>)</w:t>
      </w:r>
    </w:p>
    <w:p w14:paraId="7E65931A" w14:textId="77777777" w:rsidR="006D5C64" w:rsidRDefault="006D5C64" w:rsidP="006D5C64">
      <w:pPr>
        <w:pStyle w:val="a6"/>
        <w:ind w:firstLine="360"/>
      </w:pPr>
      <w:r>
        <w:t xml:space="preserve">    interval: str = </w:t>
      </w:r>
      <w:proofErr w:type="spellStart"/>
      <w:proofErr w:type="gramStart"/>
      <w:r>
        <w:t>CharField</w:t>
      </w:r>
      <w:proofErr w:type="spellEnd"/>
      <w:r>
        <w:t>(</w:t>
      </w:r>
      <w:proofErr w:type="gramEnd"/>
      <w:r>
        <w:t>)</w:t>
      </w:r>
    </w:p>
    <w:p w14:paraId="19C95292" w14:textId="77777777" w:rsidR="006D5C64" w:rsidRDefault="006D5C64" w:rsidP="006D5C64">
      <w:pPr>
        <w:pStyle w:val="a6"/>
        <w:ind w:firstLine="360"/>
      </w:pPr>
      <w:r>
        <w:t xml:space="preserve">    count: int = </w:t>
      </w:r>
      <w:proofErr w:type="spellStart"/>
      <w:proofErr w:type="gramStart"/>
      <w:r>
        <w:t>IntegerField</w:t>
      </w:r>
      <w:proofErr w:type="spellEnd"/>
      <w:r>
        <w:t>(</w:t>
      </w:r>
      <w:proofErr w:type="gramEnd"/>
      <w:r>
        <w:t>)</w:t>
      </w:r>
    </w:p>
    <w:p w14:paraId="5B7163E9" w14:textId="77777777" w:rsidR="006D5C64" w:rsidRDefault="006D5C64" w:rsidP="006D5C64">
      <w:pPr>
        <w:pStyle w:val="a6"/>
        <w:ind w:firstLine="360"/>
      </w:pPr>
      <w:r>
        <w:t xml:space="preserve">    start: datetime = </w:t>
      </w:r>
      <w:proofErr w:type="spellStart"/>
      <w:proofErr w:type="gramStart"/>
      <w:r>
        <w:t>DateTimeField</w:t>
      </w:r>
      <w:proofErr w:type="spellEnd"/>
      <w:r>
        <w:t>(</w:t>
      </w:r>
      <w:proofErr w:type="gramEnd"/>
      <w:r>
        <w:t>)</w:t>
      </w:r>
    </w:p>
    <w:p w14:paraId="2812B651" w14:textId="77777777" w:rsidR="006D5C64" w:rsidRDefault="006D5C64" w:rsidP="006D5C64">
      <w:pPr>
        <w:pStyle w:val="a6"/>
        <w:ind w:firstLine="360"/>
      </w:pPr>
      <w:r>
        <w:t xml:space="preserve">    end: datetime = </w:t>
      </w:r>
      <w:proofErr w:type="spellStart"/>
      <w:proofErr w:type="gramStart"/>
      <w:r>
        <w:t>DateTimeField</w:t>
      </w:r>
      <w:proofErr w:type="spellEnd"/>
      <w:r>
        <w:t>(</w:t>
      </w:r>
      <w:proofErr w:type="gramEnd"/>
      <w:r>
        <w:t>)</w:t>
      </w:r>
    </w:p>
    <w:p w14:paraId="70E8FEA4" w14:textId="77777777" w:rsidR="006D5C64" w:rsidRDefault="006D5C64" w:rsidP="006D5C64">
      <w:pPr>
        <w:pStyle w:val="a6"/>
        <w:ind w:firstLine="360"/>
      </w:pPr>
    </w:p>
    <w:p w14:paraId="357DC2C7" w14:textId="77777777" w:rsidR="006D5C64" w:rsidRDefault="006D5C64" w:rsidP="006D5C64">
      <w:pPr>
        <w:pStyle w:val="a6"/>
        <w:ind w:firstLine="360"/>
      </w:pPr>
      <w:r>
        <w:t xml:space="preserve">    class Meta:</w:t>
      </w:r>
    </w:p>
    <w:p w14:paraId="34A62708" w14:textId="77777777" w:rsidR="006D5C64" w:rsidRDefault="006D5C64" w:rsidP="006D5C64">
      <w:pPr>
        <w:pStyle w:val="a6"/>
        <w:ind w:firstLine="360"/>
      </w:pPr>
      <w:r>
        <w:t xml:space="preserve">        database = </w:t>
      </w:r>
      <w:proofErr w:type="spellStart"/>
      <w:r>
        <w:t>db</w:t>
      </w:r>
      <w:proofErr w:type="spellEnd"/>
    </w:p>
    <w:p w14:paraId="65343678" w14:textId="77777777" w:rsidR="006D5C64" w:rsidRDefault="006D5C64" w:rsidP="006D5C64">
      <w:pPr>
        <w:pStyle w:val="a6"/>
        <w:ind w:firstLine="360"/>
      </w:pPr>
      <w:r>
        <w:t xml:space="preserve">        indexes = ((("symbol", "exchange", "interval"), True),)</w:t>
      </w:r>
    </w:p>
    <w:p w14:paraId="0CE894CB" w14:textId="1F1A8E42" w:rsidR="006D5C64" w:rsidRDefault="006D5C64" w:rsidP="006D5C64">
      <w:pPr>
        <w:pStyle w:val="a6"/>
        <w:ind w:firstLine="360"/>
      </w:pPr>
      <w:r>
        <w:t># 用于在“数据管理”应用左侧的列表中显示</w:t>
      </w:r>
    </w:p>
    <w:p w14:paraId="0726B910" w14:textId="635675DB" w:rsidR="006D5C64" w:rsidRDefault="006D5C64" w:rsidP="006D5C64">
      <w:r>
        <w:t>为每个表定义一个继承自Model的模板类</w:t>
      </w:r>
      <w:r w:rsidR="006E52A6">
        <w:t>，</w:t>
      </w:r>
      <w:r w:rsidR="006E52A6">
        <w:rPr>
          <w:rFonts w:hint="eastAsia"/>
        </w:rPr>
        <w:t>比如</w:t>
      </w:r>
      <w:proofErr w:type="spellStart"/>
      <w:r>
        <w:t>DbBarData</w:t>
      </w:r>
      <w:proofErr w:type="spellEnd"/>
      <w:r>
        <w:t>类的属性与前述数据库表</w:t>
      </w:r>
      <w:proofErr w:type="spellStart"/>
      <w:r>
        <w:t>dbbardata</w:t>
      </w:r>
      <w:proofErr w:type="spellEnd"/>
      <w:r>
        <w:t>的字段完全对应</w:t>
      </w:r>
      <w:r w:rsidR="00AE70C4">
        <w:rPr>
          <w:rFonts w:hint="eastAsia"/>
        </w:rPr>
        <w:t>，其它模板类也是如此</w:t>
      </w:r>
      <w:r>
        <w:t>。</w:t>
      </w:r>
    </w:p>
    <w:p w14:paraId="3F3C1052" w14:textId="583087E1" w:rsidR="00F473E6" w:rsidRDefault="00F473E6" w:rsidP="00F473E6">
      <w:pPr>
        <w:pStyle w:val="4"/>
        <w:ind w:left="-2" w:firstLine="562"/>
      </w:pPr>
      <w:r>
        <w:t>SQL</w:t>
      </w:r>
      <w:r>
        <w:rPr>
          <w:rFonts w:hint="eastAsia"/>
        </w:rPr>
        <w:t>ite</w:t>
      </w:r>
      <w:r>
        <w:t>数据库</w:t>
      </w:r>
      <w:r w:rsidR="006D5C64">
        <w:rPr>
          <w:rFonts w:hint="eastAsia"/>
        </w:rPr>
        <w:t>类</w:t>
      </w:r>
    </w:p>
    <w:p w14:paraId="1CE433FD" w14:textId="2AB3CC07" w:rsidR="00F473E6" w:rsidRDefault="006D5C64" w:rsidP="00770C5D">
      <w:r>
        <w:t>SQL</w:t>
      </w:r>
      <w:r>
        <w:rPr>
          <w:rFonts w:hint="eastAsia"/>
        </w:rPr>
        <w:t>ite</w:t>
      </w:r>
      <w:r>
        <w:t>数据库</w:t>
      </w:r>
      <w:r>
        <w:rPr>
          <w:rFonts w:hint="eastAsia"/>
        </w:rPr>
        <w:t>类</w:t>
      </w:r>
      <w:proofErr w:type="spellStart"/>
      <w:r w:rsidRPr="006D5C64">
        <w:t>SqliteDatabase</w:t>
      </w:r>
      <w:proofErr w:type="spellEnd"/>
      <w:r>
        <w:rPr>
          <w:rFonts w:hint="eastAsia"/>
        </w:rPr>
        <w:t>实现</w:t>
      </w:r>
      <w:proofErr w:type="spellStart"/>
      <w:r>
        <w:t>BaseDatabase</w:t>
      </w:r>
      <w:proofErr w:type="spellEnd"/>
      <w:r>
        <w:rPr>
          <w:rFonts w:hint="eastAsia"/>
        </w:rPr>
        <w:t>中所有的抽象方法，都使用最典型最基本的p</w:t>
      </w:r>
      <w:r>
        <w:t>eewee</w:t>
      </w:r>
      <w:r>
        <w:rPr>
          <w:rFonts w:hint="eastAsia"/>
        </w:rPr>
        <w:t>实现方法，部分方法将在后续章节(如</w:t>
      </w:r>
      <w:r w:rsidR="00EC6E97">
        <w:rPr>
          <w:rFonts w:hint="eastAsia"/>
        </w:rPr>
        <w:t>教材</w:t>
      </w:r>
      <w:r>
        <w:rPr>
          <w:rFonts w:hint="eastAsia"/>
        </w:rPr>
        <w:t>1</w:t>
      </w:r>
      <w:r>
        <w:t>7.3.4</w:t>
      </w:r>
      <w:r>
        <w:rPr>
          <w:rFonts w:hint="eastAsia"/>
        </w:rPr>
        <w:t>节</w:t>
      </w:r>
      <w:r w:rsidR="00EC6E97">
        <w:rPr>
          <w:rFonts w:hint="eastAsia"/>
        </w:rPr>
        <w:t>，本文档3</w:t>
      </w:r>
      <w:r w:rsidR="00EC6E97">
        <w:t>.4.4</w:t>
      </w:r>
      <w:r w:rsidR="00EC6E97">
        <w:rPr>
          <w:rFonts w:hint="eastAsia"/>
        </w:rPr>
        <w:t>节</w:t>
      </w:r>
      <w:r>
        <w:rPr>
          <w:rFonts w:hint="eastAsia"/>
        </w:rPr>
        <w:t>)涉及到时进行自顶向下的分析，</w:t>
      </w:r>
      <w:r w:rsidR="009D0EDF">
        <w:rPr>
          <w:rFonts w:hint="eastAsia"/>
        </w:rPr>
        <w:t xml:space="preserve">未涉及到的方法请读者自行分析。 </w:t>
      </w:r>
      <w:r w:rsidR="009D0EDF">
        <w:t>SQL</w:t>
      </w:r>
      <w:r w:rsidR="009D0EDF">
        <w:rPr>
          <w:rFonts w:hint="eastAsia"/>
        </w:rPr>
        <w:t>ite</w:t>
      </w:r>
      <w:r w:rsidR="009D0EDF">
        <w:t>数据库</w:t>
      </w:r>
      <w:r w:rsidR="009D0EDF">
        <w:rPr>
          <w:rFonts w:hint="eastAsia"/>
        </w:rPr>
        <w:t>类的框架</w:t>
      </w:r>
      <w:r w:rsidR="00EC6E97">
        <w:rPr>
          <w:rFonts w:hint="eastAsia"/>
        </w:rPr>
        <w:t>代码如下：</w:t>
      </w:r>
    </w:p>
    <w:p w14:paraId="31B5EB81" w14:textId="77777777" w:rsidR="00EC6E97" w:rsidRDefault="00EC6E97" w:rsidP="00EC6E97">
      <w:pPr>
        <w:pStyle w:val="a6"/>
        <w:ind w:firstLine="360"/>
      </w:pPr>
      <w:r>
        <w:t xml:space="preserve">class </w:t>
      </w:r>
      <w:proofErr w:type="spellStart"/>
      <w:proofErr w:type="gramStart"/>
      <w:r>
        <w:t>SqliteDatabase</w:t>
      </w:r>
      <w:proofErr w:type="spellEnd"/>
      <w:r>
        <w:t>(</w:t>
      </w:r>
      <w:proofErr w:type="spellStart"/>
      <w:proofErr w:type="gramEnd"/>
      <w:r>
        <w:t>BaseDatabase</w:t>
      </w:r>
      <w:proofErr w:type="spellEnd"/>
      <w:r>
        <w:t>):</w:t>
      </w:r>
    </w:p>
    <w:p w14:paraId="2B187BA5" w14:textId="77777777" w:rsidR="00EC6E97" w:rsidRDefault="00EC6E97" w:rsidP="00EC6E97">
      <w:pPr>
        <w:pStyle w:val="a6"/>
        <w:ind w:firstLine="360"/>
      </w:pPr>
      <w:r>
        <w:t xml:space="preserve">    """继承自</w:t>
      </w:r>
      <w:proofErr w:type="spellStart"/>
      <w:r>
        <w:t>BaseDatabase</w:t>
      </w:r>
      <w:proofErr w:type="spellEnd"/>
      <w:r>
        <w:t>的</w:t>
      </w:r>
      <w:proofErr w:type="spellStart"/>
      <w:r>
        <w:t>Sqlite</w:t>
      </w:r>
      <w:proofErr w:type="spellEnd"/>
      <w:r>
        <w:t>数据库类"""</w:t>
      </w:r>
    </w:p>
    <w:p w14:paraId="654C433A" w14:textId="77777777" w:rsidR="00EC6E97" w:rsidRDefault="00EC6E97" w:rsidP="00EC6E97">
      <w:pPr>
        <w:pStyle w:val="a6"/>
        <w:ind w:firstLine="360"/>
      </w:pPr>
    </w:p>
    <w:p w14:paraId="39BC038E" w14:textId="77777777" w:rsidR="00EC6E97" w:rsidRDefault="00EC6E97" w:rsidP="00EC6E97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_(self) -&gt; None:</w:t>
      </w:r>
    </w:p>
    <w:p w14:paraId="7CE11F3F" w14:textId="77777777" w:rsidR="00EC6E97" w:rsidRDefault="00EC6E97" w:rsidP="00EC6E97">
      <w:pPr>
        <w:pStyle w:val="a6"/>
        <w:ind w:firstLine="360"/>
      </w:pPr>
      <w:r>
        <w:lastRenderedPageBreak/>
        <w:t xml:space="preserve">        """初始化"""</w:t>
      </w:r>
    </w:p>
    <w:p w14:paraId="6378AAB9" w14:textId="77777777" w:rsidR="00EC6E97" w:rsidRDefault="00EC6E97" w:rsidP="00EC6E97">
      <w:pPr>
        <w:pStyle w:val="a6"/>
        <w:ind w:firstLine="360"/>
      </w:pPr>
      <w:r>
        <w:t xml:space="preserve">        # 连接数据库</w:t>
      </w:r>
    </w:p>
    <w:p w14:paraId="273A5858" w14:textId="77777777" w:rsidR="00EC6E97" w:rsidRDefault="00EC6E97" w:rsidP="00EC6E97">
      <w:pPr>
        <w:pStyle w:val="a6"/>
        <w:ind w:firstLine="360"/>
      </w:pPr>
      <w:r>
        <w:t xml:space="preserve">        </w:t>
      </w:r>
      <w:proofErr w:type="spellStart"/>
      <w:r>
        <w:t>self.db</w:t>
      </w:r>
      <w:proofErr w:type="spellEnd"/>
      <w:r>
        <w:t xml:space="preserve"> = </w:t>
      </w:r>
      <w:proofErr w:type="spellStart"/>
      <w:r>
        <w:t>db</w:t>
      </w:r>
      <w:proofErr w:type="spellEnd"/>
    </w:p>
    <w:p w14:paraId="045BF958" w14:textId="77777777" w:rsidR="00EC6E97" w:rsidRDefault="00EC6E97" w:rsidP="00EC6E97">
      <w:pPr>
        <w:pStyle w:val="a6"/>
        <w:ind w:firstLine="360"/>
      </w:pPr>
      <w:r>
        <w:t xml:space="preserve">        </w:t>
      </w:r>
      <w:proofErr w:type="spellStart"/>
      <w:r>
        <w:t>self.</w:t>
      </w:r>
      <w:proofErr w:type="gramStart"/>
      <w:r>
        <w:t>db.connect</w:t>
      </w:r>
      <w:proofErr w:type="spellEnd"/>
      <w:proofErr w:type="gramEnd"/>
      <w:r>
        <w:t>()</w:t>
      </w:r>
    </w:p>
    <w:p w14:paraId="5779627C" w14:textId="77777777" w:rsidR="00EC6E97" w:rsidRDefault="00EC6E97" w:rsidP="00EC6E97">
      <w:pPr>
        <w:pStyle w:val="a6"/>
        <w:ind w:firstLine="360"/>
      </w:pPr>
      <w:r>
        <w:t xml:space="preserve">        # 根据需要创建数据库表</w:t>
      </w:r>
    </w:p>
    <w:p w14:paraId="66C40DC1" w14:textId="77777777" w:rsidR="00EC6E97" w:rsidRDefault="00EC6E97" w:rsidP="00EC6E97">
      <w:pPr>
        <w:pStyle w:val="a6"/>
        <w:ind w:firstLine="360"/>
      </w:pPr>
      <w:r>
        <w:t xml:space="preserve">        </w:t>
      </w:r>
      <w:proofErr w:type="spellStart"/>
      <w:r>
        <w:t>self.</w:t>
      </w:r>
      <w:proofErr w:type="gramStart"/>
      <w:r>
        <w:t>db.create</w:t>
      </w:r>
      <w:proofErr w:type="gramEnd"/>
      <w:r>
        <w:t>_tables</w:t>
      </w:r>
      <w:proofErr w:type="spellEnd"/>
      <w:r>
        <w:t>([</w:t>
      </w:r>
      <w:proofErr w:type="spellStart"/>
      <w:r>
        <w:t>DbBarData</w:t>
      </w:r>
      <w:proofErr w:type="spellEnd"/>
      <w:r>
        <w:t xml:space="preserve">, </w:t>
      </w:r>
      <w:proofErr w:type="spellStart"/>
      <w:r>
        <w:t>DbTickData</w:t>
      </w:r>
      <w:proofErr w:type="spellEnd"/>
      <w:r>
        <w:t xml:space="preserve">, </w:t>
      </w:r>
      <w:proofErr w:type="spellStart"/>
      <w:r>
        <w:t>DbBarOverview</w:t>
      </w:r>
      <w:proofErr w:type="spellEnd"/>
      <w:r>
        <w:t>])</w:t>
      </w:r>
    </w:p>
    <w:p w14:paraId="0A5095BC" w14:textId="77777777" w:rsidR="00EC6E97" w:rsidRDefault="00EC6E97" w:rsidP="00EC6E97">
      <w:pPr>
        <w:pStyle w:val="a6"/>
        <w:ind w:firstLine="360"/>
      </w:pPr>
    </w:p>
    <w:p w14:paraId="508D00FF" w14:textId="77777777" w:rsidR="00EC6E97" w:rsidRDefault="00EC6E97" w:rsidP="00EC6E97">
      <w:pPr>
        <w:pStyle w:val="a6"/>
        <w:ind w:firstLine="360"/>
      </w:pPr>
      <w:r>
        <w:t xml:space="preserve">    def </w:t>
      </w:r>
      <w:proofErr w:type="spellStart"/>
      <w:r>
        <w:t>save_bar_</w:t>
      </w:r>
      <w:proofErr w:type="gramStart"/>
      <w:r>
        <w:t>data</w:t>
      </w:r>
      <w:proofErr w:type="spellEnd"/>
      <w:r>
        <w:t>(</w:t>
      </w:r>
      <w:proofErr w:type="gramEnd"/>
      <w:r>
        <w:t>self, bars: List[</w:t>
      </w:r>
      <w:proofErr w:type="spellStart"/>
      <w:r>
        <w:t>BarData</w:t>
      </w:r>
      <w:proofErr w:type="spellEnd"/>
      <w:r>
        <w:t>]) -&gt; bool:</w:t>
      </w:r>
    </w:p>
    <w:p w14:paraId="4C6C1D37" w14:textId="77777777" w:rsidR="00EC6E97" w:rsidRDefault="00EC6E97" w:rsidP="00EC6E97">
      <w:pPr>
        <w:pStyle w:val="a6"/>
        <w:ind w:firstLine="360"/>
      </w:pPr>
      <w:r>
        <w:t xml:space="preserve">        """将一批K</w:t>
      </w:r>
      <w:proofErr w:type="gramStart"/>
      <w:r>
        <w:t>线数据</w:t>
      </w:r>
      <w:proofErr w:type="gramEnd"/>
      <w:r>
        <w:t>保存到数据库"""</w:t>
      </w:r>
    </w:p>
    <w:p w14:paraId="3A553C0C" w14:textId="4DEA2B77" w:rsidR="00EC6E97" w:rsidRDefault="00EC6E97" w:rsidP="009D0EDF">
      <w:pPr>
        <w:pStyle w:val="a6"/>
        <w:ind w:firstLine="360"/>
      </w:pPr>
      <w:r>
        <w:t xml:space="preserve">        </w:t>
      </w:r>
      <w:r w:rsidR="009D0EDF">
        <w:t>……</w:t>
      </w:r>
    </w:p>
    <w:p w14:paraId="72ED5E6A" w14:textId="77777777" w:rsidR="00EC6E97" w:rsidRDefault="00EC6E97" w:rsidP="00EC6E97">
      <w:pPr>
        <w:pStyle w:val="a6"/>
        <w:ind w:firstLine="360"/>
      </w:pPr>
    </w:p>
    <w:p w14:paraId="5E1FCA2E" w14:textId="77777777" w:rsidR="00EC6E97" w:rsidRDefault="00EC6E97" w:rsidP="00EC6E97">
      <w:pPr>
        <w:pStyle w:val="a6"/>
        <w:ind w:firstLine="360"/>
      </w:pPr>
      <w:r>
        <w:t xml:space="preserve">    def </w:t>
      </w:r>
      <w:proofErr w:type="spellStart"/>
      <w:r>
        <w:t>save_tick_</w:t>
      </w:r>
      <w:proofErr w:type="gramStart"/>
      <w:r>
        <w:t>data</w:t>
      </w:r>
      <w:proofErr w:type="spellEnd"/>
      <w:r>
        <w:t>(</w:t>
      </w:r>
      <w:proofErr w:type="gramEnd"/>
      <w:r>
        <w:t>self, ticks: List[</w:t>
      </w:r>
      <w:proofErr w:type="spellStart"/>
      <w:r>
        <w:t>TickData</w:t>
      </w:r>
      <w:proofErr w:type="spellEnd"/>
      <w:r>
        <w:t>]) -&gt; bool:</w:t>
      </w:r>
    </w:p>
    <w:p w14:paraId="049C32FC" w14:textId="77777777" w:rsidR="00EC6E97" w:rsidRDefault="00EC6E97" w:rsidP="00EC6E97">
      <w:pPr>
        <w:pStyle w:val="a6"/>
        <w:ind w:firstLine="360"/>
      </w:pPr>
      <w:r>
        <w:t xml:space="preserve">        """将一批Tick数据保存到数据库"""</w:t>
      </w:r>
    </w:p>
    <w:p w14:paraId="796C29F9" w14:textId="77777777" w:rsidR="009D0EDF" w:rsidRDefault="009D0EDF" w:rsidP="009D0EDF">
      <w:pPr>
        <w:pStyle w:val="a6"/>
        <w:ind w:firstLine="360"/>
      </w:pPr>
      <w:r>
        <w:t xml:space="preserve">        ……</w:t>
      </w:r>
    </w:p>
    <w:p w14:paraId="6136F6A2" w14:textId="77777777" w:rsidR="00EC6E97" w:rsidRDefault="00EC6E97" w:rsidP="00EC6E97">
      <w:pPr>
        <w:pStyle w:val="a6"/>
        <w:ind w:firstLine="360"/>
      </w:pPr>
    </w:p>
    <w:p w14:paraId="14A07E8B" w14:textId="77777777" w:rsidR="00EC6E97" w:rsidRDefault="00EC6E97" w:rsidP="00EC6E97">
      <w:pPr>
        <w:pStyle w:val="a6"/>
        <w:ind w:firstLine="360"/>
      </w:pPr>
      <w:r>
        <w:t xml:space="preserve">    def </w:t>
      </w:r>
      <w:proofErr w:type="spellStart"/>
      <w:r>
        <w:t>load_bar_</w:t>
      </w:r>
      <w:proofErr w:type="gramStart"/>
      <w:r>
        <w:t>data</w:t>
      </w:r>
      <w:proofErr w:type="spellEnd"/>
      <w:r>
        <w:t>(</w:t>
      </w:r>
      <w:proofErr w:type="gramEnd"/>
    </w:p>
    <w:p w14:paraId="6C235E3B" w14:textId="77777777" w:rsidR="00EC6E97" w:rsidRDefault="00EC6E97" w:rsidP="00EC6E97">
      <w:pPr>
        <w:pStyle w:val="a6"/>
        <w:ind w:firstLine="360"/>
      </w:pPr>
      <w:r>
        <w:t xml:space="preserve">        self,</w:t>
      </w:r>
    </w:p>
    <w:p w14:paraId="23E2DF11" w14:textId="77777777" w:rsidR="00EC6E97" w:rsidRDefault="00EC6E97" w:rsidP="00EC6E97">
      <w:pPr>
        <w:pStyle w:val="a6"/>
        <w:ind w:firstLine="360"/>
      </w:pPr>
      <w:r>
        <w:t xml:space="preserve">        symbol: str,</w:t>
      </w:r>
    </w:p>
    <w:p w14:paraId="51945CBA" w14:textId="77777777" w:rsidR="00EC6E97" w:rsidRDefault="00EC6E97" w:rsidP="00EC6E97">
      <w:pPr>
        <w:pStyle w:val="a6"/>
        <w:ind w:firstLine="360"/>
      </w:pPr>
      <w:r>
        <w:t xml:space="preserve">        exchange: Exchange,</w:t>
      </w:r>
    </w:p>
    <w:p w14:paraId="43B62556" w14:textId="77777777" w:rsidR="00EC6E97" w:rsidRDefault="00EC6E97" w:rsidP="00EC6E97">
      <w:pPr>
        <w:pStyle w:val="a6"/>
        <w:ind w:firstLine="360"/>
      </w:pPr>
      <w:r>
        <w:t xml:space="preserve">        interval: Interval,</w:t>
      </w:r>
    </w:p>
    <w:p w14:paraId="3DC31EF2" w14:textId="77777777" w:rsidR="00EC6E97" w:rsidRDefault="00EC6E97" w:rsidP="00EC6E97">
      <w:pPr>
        <w:pStyle w:val="a6"/>
        <w:ind w:firstLine="360"/>
      </w:pPr>
      <w:r>
        <w:t xml:space="preserve">        start: datetime,</w:t>
      </w:r>
    </w:p>
    <w:p w14:paraId="0187076E" w14:textId="77777777" w:rsidR="00EC6E97" w:rsidRDefault="00EC6E97" w:rsidP="00EC6E97">
      <w:pPr>
        <w:pStyle w:val="a6"/>
        <w:ind w:firstLine="360"/>
      </w:pPr>
      <w:r>
        <w:t xml:space="preserve">        end: datetime</w:t>
      </w:r>
    </w:p>
    <w:p w14:paraId="3434AE73" w14:textId="77777777" w:rsidR="00EC6E97" w:rsidRDefault="00EC6E97" w:rsidP="00EC6E97">
      <w:pPr>
        <w:pStyle w:val="a6"/>
        <w:ind w:firstLine="360"/>
      </w:pPr>
      <w:r>
        <w:t xml:space="preserve">    ) -&gt; </w:t>
      </w:r>
      <w:proofErr w:type="gramStart"/>
      <w:r>
        <w:t>List[</w:t>
      </w:r>
      <w:proofErr w:type="spellStart"/>
      <w:proofErr w:type="gramEnd"/>
      <w:r>
        <w:t>BarData</w:t>
      </w:r>
      <w:proofErr w:type="spellEnd"/>
      <w:r>
        <w:t>]:</w:t>
      </w:r>
    </w:p>
    <w:p w14:paraId="6415410D" w14:textId="77777777" w:rsidR="00EC6E97" w:rsidRDefault="00EC6E97" w:rsidP="00EC6E97">
      <w:pPr>
        <w:pStyle w:val="a6"/>
        <w:ind w:firstLine="360"/>
      </w:pPr>
      <w:r>
        <w:t xml:space="preserve">        """取某个合约某周期某段时间的K</w:t>
      </w:r>
      <w:proofErr w:type="gramStart"/>
      <w:r>
        <w:t>线数据</w:t>
      </w:r>
      <w:proofErr w:type="gramEnd"/>
      <w:r>
        <w:t>"""</w:t>
      </w:r>
    </w:p>
    <w:p w14:paraId="45933B47" w14:textId="77777777" w:rsidR="009D0EDF" w:rsidRDefault="009D0EDF" w:rsidP="009D0EDF">
      <w:pPr>
        <w:pStyle w:val="a6"/>
        <w:ind w:firstLine="360"/>
      </w:pPr>
      <w:r>
        <w:t xml:space="preserve">        ……</w:t>
      </w:r>
    </w:p>
    <w:p w14:paraId="71A64906" w14:textId="77777777" w:rsidR="00EC6E97" w:rsidRDefault="00EC6E97" w:rsidP="00EC6E97">
      <w:pPr>
        <w:pStyle w:val="a6"/>
        <w:ind w:firstLine="360"/>
      </w:pPr>
    </w:p>
    <w:p w14:paraId="134C7068" w14:textId="77777777" w:rsidR="00EC6E97" w:rsidRDefault="00EC6E97" w:rsidP="00EC6E97">
      <w:pPr>
        <w:pStyle w:val="a6"/>
        <w:ind w:firstLine="360"/>
      </w:pPr>
      <w:r>
        <w:t xml:space="preserve">    def </w:t>
      </w:r>
      <w:proofErr w:type="spellStart"/>
      <w:r>
        <w:t>load_tick_</w:t>
      </w:r>
      <w:proofErr w:type="gramStart"/>
      <w:r>
        <w:t>data</w:t>
      </w:r>
      <w:proofErr w:type="spellEnd"/>
      <w:r>
        <w:t>(</w:t>
      </w:r>
      <w:proofErr w:type="gramEnd"/>
    </w:p>
    <w:p w14:paraId="7680F7C1" w14:textId="77777777" w:rsidR="00EC6E97" w:rsidRDefault="00EC6E97" w:rsidP="00EC6E97">
      <w:pPr>
        <w:pStyle w:val="a6"/>
        <w:ind w:firstLine="360"/>
      </w:pPr>
      <w:r>
        <w:t xml:space="preserve">        self,</w:t>
      </w:r>
    </w:p>
    <w:p w14:paraId="4CADAD3C" w14:textId="77777777" w:rsidR="00EC6E97" w:rsidRDefault="00EC6E97" w:rsidP="00EC6E97">
      <w:pPr>
        <w:pStyle w:val="a6"/>
        <w:ind w:firstLine="360"/>
      </w:pPr>
      <w:r>
        <w:t xml:space="preserve">        symbol: str,</w:t>
      </w:r>
    </w:p>
    <w:p w14:paraId="3DDBB608" w14:textId="77777777" w:rsidR="00EC6E97" w:rsidRDefault="00EC6E97" w:rsidP="00EC6E97">
      <w:pPr>
        <w:pStyle w:val="a6"/>
        <w:ind w:firstLine="360"/>
      </w:pPr>
      <w:r>
        <w:t xml:space="preserve">        exchange: Exchange,</w:t>
      </w:r>
    </w:p>
    <w:p w14:paraId="30E32594" w14:textId="77777777" w:rsidR="00EC6E97" w:rsidRDefault="00EC6E97" w:rsidP="00EC6E97">
      <w:pPr>
        <w:pStyle w:val="a6"/>
        <w:ind w:firstLine="360"/>
      </w:pPr>
      <w:r>
        <w:t xml:space="preserve">        start: datetime,</w:t>
      </w:r>
    </w:p>
    <w:p w14:paraId="15255BFC" w14:textId="77777777" w:rsidR="00EC6E97" w:rsidRDefault="00EC6E97" w:rsidP="00EC6E97">
      <w:pPr>
        <w:pStyle w:val="a6"/>
        <w:ind w:firstLine="360"/>
      </w:pPr>
      <w:r>
        <w:t xml:space="preserve">        end: datetime</w:t>
      </w:r>
    </w:p>
    <w:p w14:paraId="55469562" w14:textId="77777777" w:rsidR="00EC6E97" w:rsidRDefault="00EC6E97" w:rsidP="00EC6E97">
      <w:pPr>
        <w:pStyle w:val="a6"/>
        <w:ind w:firstLine="360"/>
      </w:pPr>
      <w:r>
        <w:t xml:space="preserve">    ) -&gt; </w:t>
      </w:r>
      <w:proofErr w:type="gramStart"/>
      <w:r>
        <w:t>List[</w:t>
      </w:r>
      <w:proofErr w:type="spellStart"/>
      <w:proofErr w:type="gramEnd"/>
      <w:r>
        <w:t>TickData</w:t>
      </w:r>
      <w:proofErr w:type="spellEnd"/>
      <w:r>
        <w:t>]:</w:t>
      </w:r>
    </w:p>
    <w:p w14:paraId="0FDDAB58" w14:textId="77777777" w:rsidR="00EC6E97" w:rsidRDefault="00EC6E97" w:rsidP="00EC6E97">
      <w:pPr>
        <w:pStyle w:val="a6"/>
        <w:ind w:firstLine="360"/>
      </w:pPr>
      <w:r>
        <w:t xml:space="preserve">        """取某个合约某周期某段时间的Tick数据"""</w:t>
      </w:r>
    </w:p>
    <w:p w14:paraId="3C55FC84" w14:textId="77777777" w:rsidR="009D0EDF" w:rsidRDefault="009D0EDF" w:rsidP="009D0EDF">
      <w:pPr>
        <w:pStyle w:val="a6"/>
        <w:ind w:firstLine="360"/>
      </w:pPr>
      <w:r>
        <w:t xml:space="preserve">        ……</w:t>
      </w:r>
    </w:p>
    <w:p w14:paraId="2EA0D848" w14:textId="77777777" w:rsidR="00EC6E97" w:rsidRDefault="00EC6E97" w:rsidP="00EC6E97">
      <w:pPr>
        <w:pStyle w:val="a6"/>
        <w:ind w:firstLine="360"/>
      </w:pPr>
    </w:p>
    <w:p w14:paraId="6B9616BF" w14:textId="77777777" w:rsidR="00EC6E97" w:rsidRDefault="00EC6E97" w:rsidP="00EC6E97">
      <w:pPr>
        <w:pStyle w:val="a6"/>
        <w:ind w:firstLine="360"/>
      </w:pPr>
      <w:r>
        <w:t xml:space="preserve">    def </w:t>
      </w:r>
      <w:proofErr w:type="spellStart"/>
      <w:r>
        <w:t>delete_bar_</w:t>
      </w:r>
      <w:proofErr w:type="gramStart"/>
      <w:r>
        <w:t>data</w:t>
      </w:r>
      <w:proofErr w:type="spellEnd"/>
      <w:r>
        <w:t>(</w:t>
      </w:r>
      <w:proofErr w:type="gramEnd"/>
    </w:p>
    <w:p w14:paraId="77F3A05C" w14:textId="77777777" w:rsidR="00EC6E97" w:rsidRDefault="00EC6E97" w:rsidP="00EC6E97">
      <w:pPr>
        <w:pStyle w:val="a6"/>
        <w:ind w:firstLine="360"/>
      </w:pPr>
      <w:r>
        <w:t xml:space="preserve">        self,</w:t>
      </w:r>
    </w:p>
    <w:p w14:paraId="585BD6BE" w14:textId="77777777" w:rsidR="00EC6E97" w:rsidRDefault="00EC6E97" w:rsidP="00EC6E97">
      <w:pPr>
        <w:pStyle w:val="a6"/>
        <w:ind w:firstLine="360"/>
      </w:pPr>
      <w:r>
        <w:t xml:space="preserve">        symbol: str,</w:t>
      </w:r>
    </w:p>
    <w:p w14:paraId="564A1176" w14:textId="77777777" w:rsidR="00EC6E97" w:rsidRDefault="00EC6E97" w:rsidP="00EC6E97">
      <w:pPr>
        <w:pStyle w:val="a6"/>
        <w:ind w:firstLine="360"/>
      </w:pPr>
      <w:r>
        <w:t xml:space="preserve">        exchange: Exchange,</w:t>
      </w:r>
    </w:p>
    <w:p w14:paraId="728CBEEB" w14:textId="77777777" w:rsidR="00EC6E97" w:rsidRDefault="00EC6E97" w:rsidP="00EC6E97">
      <w:pPr>
        <w:pStyle w:val="a6"/>
        <w:ind w:firstLine="360"/>
      </w:pPr>
      <w:r>
        <w:lastRenderedPageBreak/>
        <w:t xml:space="preserve">        interval: Interval</w:t>
      </w:r>
    </w:p>
    <w:p w14:paraId="1C854285" w14:textId="77777777" w:rsidR="00EC6E97" w:rsidRDefault="00EC6E97" w:rsidP="00EC6E97">
      <w:pPr>
        <w:pStyle w:val="a6"/>
        <w:ind w:firstLine="360"/>
      </w:pPr>
      <w:r>
        <w:t xml:space="preserve">    ) -&gt; int:</w:t>
      </w:r>
    </w:p>
    <w:p w14:paraId="3F55B99D" w14:textId="77777777" w:rsidR="00EC6E97" w:rsidRDefault="00EC6E97" w:rsidP="00EC6E97">
      <w:pPr>
        <w:pStyle w:val="a6"/>
        <w:ind w:firstLine="360"/>
      </w:pPr>
      <w:r>
        <w:t xml:space="preserve">        """从数据库中删除某个合约某周期的所有K</w:t>
      </w:r>
      <w:proofErr w:type="gramStart"/>
      <w:r>
        <w:t>线数据</w:t>
      </w:r>
      <w:proofErr w:type="gramEnd"/>
      <w:r>
        <w:t>"""</w:t>
      </w:r>
    </w:p>
    <w:p w14:paraId="49C5391B" w14:textId="77777777" w:rsidR="009D0EDF" w:rsidRDefault="009D0EDF" w:rsidP="009D0EDF">
      <w:pPr>
        <w:pStyle w:val="a6"/>
        <w:ind w:firstLine="360"/>
      </w:pPr>
      <w:r>
        <w:t xml:space="preserve">        ……</w:t>
      </w:r>
    </w:p>
    <w:p w14:paraId="56829FAB" w14:textId="77777777" w:rsidR="00EC6E97" w:rsidRDefault="00EC6E97" w:rsidP="00EC6E97">
      <w:pPr>
        <w:pStyle w:val="a6"/>
        <w:ind w:firstLine="360"/>
      </w:pPr>
    </w:p>
    <w:p w14:paraId="6C345502" w14:textId="77777777" w:rsidR="00EC6E97" w:rsidRDefault="00EC6E97" w:rsidP="00EC6E97">
      <w:pPr>
        <w:pStyle w:val="a6"/>
        <w:ind w:firstLine="360"/>
      </w:pPr>
      <w:r>
        <w:t xml:space="preserve">    def </w:t>
      </w:r>
      <w:proofErr w:type="spellStart"/>
      <w:r>
        <w:t>delete_tick_</w:t>
      </w:r>
      <w:proofErr w:type="gramStart"/>
      <w:r>
        <w:t>data</w:t>
      </w:r>
      <w:proofErr w:type="spellEnd"/>
      <w:r>
        <w:t>(</w:t>
      </w:r>
      <w:proofErr w:type="gramEnd"/>
    </w:p>
    <w:p w14:paraId="2EAE3187" w14:textId="77777777" w:rsidR="00EC6E97" w:rsidRDefault="00EC6E97" w:rsidP="00EC6E97">
      <w:pPr>
        <w:pStyle w:val="a6"/>
        <w:ind w:firstLine="360"/>
      </w:pPr>
      <w:r>
        <w:t xml:space="preserve">        self,</w:t>
      </w:r>
    </w:p>
    <w:p w14:paraId="6BAECEFF" w14:textId="77777777" w:rsidR="00EC6E97" w:rsidRDefault="00EC6E97" w:rsidP="00EC6E97">
      <w:pPr>
        <w:pStyle w:val="a6"/>
        <w:ind w:firstLine="360"/>
      </w:pPr>
      <w:r>
        <w:t xml:space="preserve">        symbol: str,</w:t>
      </w:r>
    </w:p>
    <w:p w14:paraId="2C480D5D" w14:textId="77777777" w:rsidR="00EC6E97" w:rsidRDefault="00EC6E97" w:rsidP="00EC6E97">
      <w:pPr>
        <w:pStyle w:val="a6"/>
        <w:ind w:firstLine="360"/>
      </w:pPr>
      <w:r>
        <w:t xml:space="preserve">        exchange: Exchange</w:t>
      </w:r>
    </w:p>
    <w:p w14:paraId="63358505" w14:textId="77777777" w:rsidR="00EC6E97" w:rsidRDefault="00EC6E97" w:rsidP="00EC6E97">
      <w:pPr>
        <w:pStyle w:val="a6"/>
        <w:ind w:firstLine="360"/>
      </w:pPr>
      <w:r>
        <w:t xml:space="preserve">    ) -&gt; int:</w:t>
      </w:r>
    </w:p>
    <w:p w14:paraId="173D01A9" w14:textId="77777777" w:rsidR="00EC6E97" w:rsidRDefault="00EC6E97" w:rsidP="00EC6E97">
      <w:pPr>
        <w:pStyle w:val="a6"/>
        <w:ind w:firstLine="360"/>
      </w:pPr>
      <w:r>
        <w:t xml:space="preserve">        """从数据库中删除某个合约的所有Tick数据"""</w:t>
      </w:r>
    </w:p>
    <w:p w14:paraId="2E2CA2E4" w14:textId="77777777" w:rsidR="009D0EDF" w:rsidRDefault="009D0EDF" w:rsidP="009D0EDF">
      <w:pPr>
        <w:pStyle w:val="a6"/>
        <w:ind w:firstLine="360"/>
      </w:pPr>
      <w:r>
        <w:t xml:space="preserve">        ……</w:t>
      </w:r>
    </w:p>
    <w:p w14:paraId="4E288473" w14:textId="77777777" w:rsidR="00EC6E97" w:rsidRDefault="00EC6E97" w:rsidP="00EC6E97">
      <w:pPr>
        <w:pStyle w:val="a6"/>
        <w:ind w:firstLine="360"/>
      </w:pPr>
    </w:p>
    <w:p w14:paraId="036E15E9" w14:textId="77777777" w:rsidR="00EC6E97" w:rsidRDefault="00EC6E97" w:rsidP="00EC6E97">
      <w:pPr>
        <w:pStyle w:val="a6"/>
        <w:ind w:firstLine="360"/>
      </w:pPr>
      <w:r>
        <w:t xml:space="preserve">    def </w:t>
      </w:r>
      <w:proofErr w:type="spellStart"/>
      <w:r>
        <w:t>get_bar_overview</w:t>
      </w:r>
      <w:proofErr w:type="spellEnd"/>
      <w:r>
        <w:t xml:space="preserve">(self) -&gt; </w:t>
      </w:r>
      <w:proofErr w:type="gramStart"/>
      <w:r>
        <w:t>List[</w:t>
      </w:r>
      <w:proofErr w:type="spellStart"/>
      <w:proofErr w:type="gramEnd"/>
      <w:r>
        <w:t>BarOverview</w:t>
      </w:r>
      <w:proofErr w:type="spellEnd"/>
      <w:r>
        <w:t>]:</w:t>
      </w:r>
    </w:p>
    <w:p w14:paraId="314B2EDD" w14:textId="77777777" w:rsidR="00EC6E97" w:rsidRDefault="00EC6E97" w:rsidP="00EC6E97">
      <w:pPr>
        <w:pStyle w:val="a6"/>
        <w:ind w:firstLine="360"/>
      </w:pPr>
      <w:r>
        <w:t xml:space="preserve">        """</w:t>
      </w:r>
    </w:p>
    <w:p w14:paraId="2C519600" w14:textId="77777777" w:rsidR="00EC6E97" w:rsidRDefault="00EC6E97" w:rsidP="00EC6E97">
      <w:pPr>
        <w:pStyle w:val="a6"/>
        <w:ind w:firstLine="360"/>
      </w:pPr>
      <w:r>
        <w:t xml:space="preserve">        取数据库中所有K</w:t>
      </w:r>
      <w:proofErr w:type="gramStart"/>
      <w:r>
        <w:t>线数据</w:t>
      </w:r>
      <w:proofErr w:type="gramEnd"/>
      <w:r>
        <w:t>的概览信息</w:t>
      </w:r>
    </w:p>
    <w:p w14:paraId="50F43CF0" w14:textId="77777777" w:rsidR="00EC6E97" w:rsidRDefault="00EC6E97" w:rsidP="00EC6E97">
      <w:pPr>
        <w:pStyle w:val="a6"/>
        <w:ind w:firstLine="360"/>
      </w:pPr>
      <w:r>
        <w:t xml:space="preserve">        """</w:t>
      </w:r>
    </w:p>
    <w:p w14:paraId="0171D5C1" w14:textId="77777777" w:rsidR="009D0EDF" w:rsidRDefault="009D0EDF" w:rsidP="009D0EDF">
      <w:pPr>
        <w:pStyle w:val="a6"/>
        <w:ind w:firstLine="360"/>
      </w:pPr>
      <w:r>
        <w:t xml:space="preserve">        ……</w:t>
      </w:r>
    </w:p>
    <w:p w14:paraId="0979E014" w14:textId="77777777" w:rsidR="00EC6E97" w:rsidRDefault="00EC6E97" w:rsidP="00EC6E97">
      <w:pPr>
        <w:pStyle w:val="a6"/>
        <w:ind w:firstLine="360"/>
      </w:pPr>
    </w:p>
    <w:p w14:paraId="23961272" w14:textId="77777777" w:rsidR="00EC6E97" w:rsidRDefault="00EC6E97" w:rsidP="00EC6E97">
      <w:pPr>
        <w:pStyle w:val="a6"/>
        <w:ind w:firstLine="360"/>
      </w:pPr>
      <w:r>
        <w:t xml:space="preserve">    def </w:t>
      </w:r>
      <w:proofErr w:type="spellStart"/>
      <w:r>
        <w:t>init_bar_overview</w:t>
      </w:r>
      <w:proofErr w:type="spellEnd"/>
      <w:r>
        <w:t>(self) -&gt; None:</w:t>
      </w:r>
    </w:p>
    <w:p w14:paraId="4F4E5536" w14:textId="77777777" w:rsidR="00EC6E97" w:rsidRDefault="00EC6E97" w:rsidP="00EC6E97">
      <w:pPr>
        <w:pStyle w:val="a6"/>
        <w:ind w:firstLine="360"/>
      </w:pPr>
      <w:r>
        <w:t xml:space="preserve">        """</w:t>
      </w:r>
    </w:p>
    <w:p w14:paraId="0B27E27F" w14:textId="77777777" w:rsidR="00EC6E97" w:rsidRDefault="00EC6E97" w:rsidP="00EC6E97">
      <w:pPr>
        <w:pStyle w:val="a6"/>
        <w:ind w:firstLine="360"/>
      </w:pPr>
      <w:r>
        <w:t xml:space="preserve">        初始化K</w:t>
      </w:r>
      <w:proofErr w:type="gramStart"/>
      <w:r>
        <w:t>线数据</w:t>
      </w:r>
      <w:proofErr w:type="gramEnd"/>
      <w:r>
        <w:t>的概览信息</w:t>
      </w:r>
    </w:p>
    <w:p w14:paraId="1428C881" w14:textId="77777777" w:rsidR="00EC6E97" w:rsidRDefault="00EC6E97" w:rsidP="00EC6E97">
      <w:pPr>
        <w:pStyle w:val="a6"/>
        <w:ind w:firstLine="360"/>
      </w:pPr>
      <w:r>
        <w:t xml:space="preserve">        """</w:t>
      </w:r>
    </w:p>
    <w:p w14:paraId="07220730" w14:textId="77777777" w:rsidR="009D0EDF" w:rsidRDefault="009D0EDF" w:rsidP="009D0EDF">
      <w:pPr>
        <w:pStyle w:val="a6"/>
        <w:ind w:firstLine="360"/>
      </w:pPr>
      <w:r>
        <w:t xml:space="preserve">        ……</w:t>
      </w:r>
    </w:p>
    <w:p w14:paraId="78753CAD" w14:textId="77777777" w:rsidR="00EC6E97" w:rsidRDefault="00EC6E97" w:rsidP="00EC6E97">
      <w:pPr>
        <w:pStyle w:val="a6"/>
        <w:ind w:firstLine="360"/>
      </w:pPr>
    </w:p>
    <w:p w14:paraId="44A5BD2C" w14:textId="77777777" w:rsidR="00EC6E97" w:rsidRDefault="00EC6E97" w:rsidP="00EC6E97">
      <w:pPr>
        <w:pStyle w:val="a6"/>
        <w:ind w:firstLine="360"/>
      </w:pPr>
    </w:p>
    <w:p w14:paraId="2557126F" w14:textId="77777777" w:rsidR="00EC6E97" w:rsidRDefault="00EC6E97" w:rsidP="00EC6E97">
      <w:pPr>
        <w:pStyle w:val="a6"/>
        <w:ind w:firstLine="360"/>
      </w:pPr>
      <w:r>
        <w:t># 创建一个全局变量</w:t>
      </w:r>
      <w:proofErr w:type="spellStart"/>
      <w:r>
        <w:t>database_manager</w:t>
      </w:r>
      <w:proofErr w:type="spellEnd"/>
      <w:r>
        <w:t>，供主调模块使用</w:t>
      </w:r>
    </w:p>
    <w:p w14:paraId="144BC9A7" w14:textId="186AF0D0" w:rsidR="006D5C64" w:rsidRDefault="00EC6E97" w:rsidP="00EC6E97">
      <w:pPr>
        <w:pStyle w:val="a6"/>
        <w:ind w:firstLine="360"/>
      </w:pPr>
      <w:proofErr w:type="spellStart"/>
      <w:r>
        <w:t>database_manager</w:t>
      </w:r>
      <w:proofErr w:type="spellEnd"/>
      <w:r>
        <w:t xml:space="preserve"> = </w:t>
      </w:r>
      <w:proofErr w:type="spellStart"/>
      <w:proofErr w:type="gramStart"/>
      <w:r>
        <w:t>SqliteDatabase</w:t>
      </w:r>
      <w:proofErr w:type="spellEnd"/>
      <w:r>
        <w:t>(</w:t>
      </w:r>
      <w:proofErr w:type="gramEnd"/>
      <w:r>
        <w:t>)</w:t>
      </w:r>
    </w:p>
    <w:p w14:paraId="06F6CC6F" w14:textId="77777777" w:rsidR="00770C5D" w:rsidRDefault="00770C5D" w:rsidP="00770C5D">
      <w:pPr>
        <w:pStyle w:val="2"/>
        <w:ind w:leftChars="0" w:left="567" w:firstLineChars="0" w:firstLine="0"/>
      </w:pPr>
      <w:bookmarkStart w:id="8" w:name="_Toc56442277"/>
      <w:r>
        <w:t>数据</w:t>
      </w:r>
      <w:r>
        <w:rPr>
          <w:rFonts w:hint="eastAsia"/>
        </w:rPr>
        <w:t>管理</w:t>
      </w:r>
      <w:bookmarkEnd w:id="8"/>
    </w:p>
    <w:p w14:paraId="51BEE7EF" w14:textId="237432D1" w:rsidR="005B7E4E" w:rsidRDefault="005B7E4E" w:rsidP="005B7E4E">
      <w:r>
        <w:rPr>
          <w:rFonts w:hint="eastAsia"/>
        </w:rPr>
        <w:t>本节对应</w:t>
      </w:r>
      <w:proofErr w:type="gramStart"/>
      <w:r>
        <w:rPr>
          <w:rFonts w:hint="eastAsia"/>
        </w:rPr>
        <w:t>上述第三</w:t>
      </w:r>
      <w:proofErr w:type="gramEnd"/>
      <w:r>
        <w:rPr>
          <w:rFonts w:hint="eastAsia"/>
        </w:rPr>
        <w:t>部分代码。</w:t>
      </w:r>
    </w:p>
    <w:p w14:paraId="379A8344" w14:textId="77777777" w:rsidR="005B7E4E" w:rsidRDefault="005B7E4E" w:rsidP="005B7E4E">
      <w:r>
        <w:t>数据</w:t>
      </w:r>
      <w:r>
        <w:rPr>
          <w:rFonts w:hint="eastAsia"/>
        </w:rPr>
        <w:t>管理是v</w:t>
      </w:r>
      <w:r>
        <w:t>n.py</w:t>
      </w:r>
      <w:r>
        <w:rPr>
          <w:rFonts w:hint="eastAsia"/>
        </w:rPr>
        <w:t>一个新的上层应用，它将原来的CSV载入等功能组合在一起，形成一个综合的数据管理平台。</w:t>
      </w:r>
      <w:r>
        <w:t>启动VN Trader，</w:t>
      </w:r>
      <w:r>
        <w:rPr>
          <w:rFonts w:hint="eastAsia"/>
        </w:rPr>
        <w:t>在菜单中选择“功能 -</w:t>
      </w:r>
      <w:r>
        <w:t xml:space="preserve"> 数据管理”，或者</w:t>
      </w:r>
      <w:r>
        <w:rPr>
          <w:rFonts w:hint="eastAsia"/>
        </w:rPr>
        <w:t>单击</w:t>
      </w:r>
      <w:r>
        <w:t>左侧功能导航栏的</w:t>
      </w:r>
      <w:r>
        <w:rPr>
          <w:rFonts w:hint="eastAsia"/>
        </w:rPr>
        <w:t>数据库</w:t>
      </w:r>
      <w:r>
        <w:t>按钮，启动“数据管理”</w:t>
      </w:r>
      <w:r>
        <w:rPr>
          <w:rFonts w:hint="eastAsia"/>
        </w:rPr>
        <w:t>上层应用，界面如图17-2所示</w:t>
      </w:r>
      <w:r>
        <w:t>。</w:t>
      </w:r>
      <w:r>
        <w:rPr>
          <w:rFonts w:hint="eastAsia"/>
        </w:rPr>
        <w:t>本节不对数据管理做全面介绍，仅介绍其中与数据库操作相关的部分。</w:t>
      </w:r>
    </w:p>
    <w:p w14:paraId="0C14B8B3" w14:textId="2CD69F06" w:rsidR="0070554A" w:rsidRDefault="00805B67" w:rsidP="0070554A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409F66FF" wp14:editId="7E5A3829">
            <wp:extent cx="6047740" cy="162687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47740" cy="162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E9E20" w14:textId="77777777" w:rsidR="00770C5D" w:rsidRPr="00675753" w:rsidRDefault="00770C5D" w:rsidP="00770C5D">
      <w:pPr>
        <w:pStyle w:val="ad"/>
      </w:pPr>
      <w:r>
        <w:rPr>
          <w:rFonts w:hint="eastAsia"/>
        </w:rPr>
        <w:t>图17-2</w:t>
      </w:r>
      <w:r>
        <w:t xml:space="preserve">  “数据管理”</w:t>
      </w:r>
      <w:r>
        <w:rPr>
          <w:rFonts w:hint="eastAsia"/>
        </w:rPr>
        <w:t>上层应用</w:t>
      </w:r>
    </w:p>
    <w:p w14:paraId="2CE4EE65" w14:textId="23BD0FF2" w:rsidR="00770C5D" w:rsidRDefault="00770C5D" w:rsidP="00770C5D">
      <w:r>
        <w:rPr>
          <w:rFonts w:hint="eastAsia"/>
        </w:rPr>
        <w:t>v</w:t>
      </w:r>
      <w:r>
        <w:t>n.py</w:t>
      </w:r>
      <w:r>
        <w:rPr>
          <w:rFonts w:hint="eastAsia"/>
        </w:rPr>
        <w:t>的维护团队是一个</w:t>
      </w:r>
      <w:r w:rsidR="006E52A6">
        <w:rPr>
          <w:rFonts w:hint="eastAsia"/>
        </w:rPr>
        <w:t>非常</w:t>
      </w:r>
      <w:r>
        <w:rPr>
          <w:rFonts w:hint="eastAsia"/>
        </w:rPr>
        <w:t>有朝气的团队，版本更新很快。而数据管理作为发展中的功能，在后续的版本中很可能会不断优化。数据管理虽然是新功能，但其体系结构在后续版本中应该不会</w:t>
      </w:r>
      <w:r w:rsidR="006E52A6">
        <w:rPr>
          <w:rFonts w:hint="eastAsia"/>
        </w:rPr>
        <w:t>大</w:t>
      </w:r>
      <w:r>
        <w:rPr>
          <w:rFonts w:hint="eastAsia"/>
        </w:rPr>
        <w:t>改，如图17-3所示，该结构其实就是图16-1所示v</w:t>
      </w:r>
      <w:r>
        <w:t>n.py体系结构</w:t>
      </w:r>
      <w:r>
        <w:rPr>
          <w:rFonts w:hint="eastAsia"/>
        </w:rPr>
        <w:t>的局部。</w:t>
      </w:r>
    </w:p>
    <w:p w14:paraId="659A5814" w14:textId="77777777" w:rsidR="00770C5D" w:rsidRPr="00D033C2" w:rsidRDefault="00770C5D" w:rsidP="00770C5D">
      <w:pPr>
        <w:pStyle w:val="ad"/>
      </w:pPr>
      <w:r w:rsidRPr="00D033C2">
        <w:object w:dxaOrig="4105" w:dyaOrig="4309" w14:anchorId="1E395093">
          <v:shape id="_x0000_i1027" type="#_x0000_t75" style="width:152.15pt;height:157.75pt" o:ole="">
            <v:imagedata r:id="rId20" o:title=""/>
          </v:shape>
          <o:OLEObject Type="Embed" ProgID="Visio.Drawing.15" ShapeID="_x0000_i1027" DrawAspect="Content" ObjectID="_1695718035" r:id="rId21"/>
        </w:object>
      </w:r>
    </w:p>
    <w:p w14:paraId="6D31EABA" w14:textId="77777777" w:rsidR="00770C5D" w:rsidRDefault="00770C5D" w:rsidP="00770C5D">
      <w:pPr>
        <w:pStyle w:val="ad"/>
      </w:pPr>
      <w:r>
        <w:rPr>
          <w:rFonts w:hint="eastAsia"/>
        </w:rPr>
        <w:t>图17-3</w:t>
      </w:r>
      <w:r>
        <w:t xml:space="preserve">  </w:t>
      </w:r>
      <w:r>
        <w:rPr>
          <w:rFonts w:hint="eastAsia"/>
        </w:rPr>
        <w:t>数据管理</w:t>
      </w:r>
      <w:r>
        <w:t>的体系结构</w:t>
      </w:r>
    </w:p>
    <w:p w14:paraId="2F06DE41" w14:textId="1F117C89" w:rsidR="00770C5D" w:rsidRPr="00675753" w:rsidRDefault="00770C5D" w:rsidP="00770C5D">
      <w:r>
        <w:rPr>
          <w:rFonts w:hint="eastAsia"/>
        </w:rPr>
        <w:t>在图17-3的应用层包括数据管理应用</w:t>
      </w:r>
      <w:r>
        <w:t>类</w:t>
      </w:r>
      <w:r>
        <w:rPr>
          <w:rFonts w:hint="eastAsia"/>
        </w:rPr>
        <w:t>和</w:t>
      </w:r>
      <w:r>
        <w:t>数据管理窗体类，</w:t>
      </w:r>
      <w:r>
        <w:rPr>
          <w:rFonts w:hint="eastAsia"/>
        </w:rPr>
        <w:t>引擎层包括数据管理引擎类。数据库层的数据库管理器类</w:t>
      </w:r>
      <w:r w:rsidR="00805B67">
        <w:rPr>
          <w:rFonts w:hint="eastAsia"/>
        </w:rPr>
        <w:t>教材</w:t>
      </w:r>
      <w:r>
        <w:rPr>
          <w:rFonts w:hint="eastAsia"/>
        </w:rPr>
        <w:t>1</w:t>
      </w:r>
      <w:r>
        <w:t>7.2</w:t>
      </w:r>
      <w:r>
        <w:rPr>
          <w:rFonts w:hint="eastAsia"/>
        </w:rPr>
        <w:t>节</w:t>
      </w:r>
      <w:r w:rsidR="00805B67">
        <w:rPr>
          <w:rFonts w:hint="eastAsia"/>
        </w:rPr>
        <w:t>（本文档3</w:t>
      </w:r>
      <w:r w:rsidR="00805B67">
        <w:t>.3</w:t>
      </w:r>
      <w:r w:rsidR="00805B67">
        <w:rPr>
          <w:rFonts w:hint="eastAsia"/>
        </w:rPr>
        <w:t>节）</w:t>
      </w:r>
      <w:r>
        <w:rPr>
          <w:rFonts w:hint="eastAsia"/>
        </w:rPr>
        <w:t>已经介绍，本节介绍应用层和引擎层的实现方法。</w:t>
      </w:r>
    </w:p>
    <w:p w14:paraId="358920AE" w14:textId="77777777" w:rsidR="00770C5D" w:rsidRDefault="00770C5D" w:rsidP="00770C5D">
      <w:pPr>
        <w:pStyle w:val="3"/>
      </w:pPr>
      <w:bookmarkStart w:id="9" w:name="_Toc56442278"/>
      <w:r>
        <w:rPr>
          <w:rFonts w:hint="eastAsia"/>
        </w:rPr>
        <w:t>数据管理应用</w:t>
      </w:r>
      <w:r>
        <w:t>类</w:t>
      </w:r>
      <w:bookmarkEnd w:id="9"/>
    </w:p>
    <w:p w14:paraId="68B78E79" w14:textId="7CF344B6" w:rsidR="00770C5D" w:rsidRDefault="00770C5D" w:rsidP="00770C5D">
      <w:r>
        <w:rPr>
          <w:rFonts w:hint="eastAsia"/>
        </w:rPr>
        <w:t>请读者先复习</w:t>
      </w:r>
      <w:r w:rsidR="00805B67">
        <w:rPr>
          <w:rFonts w:hint="eastAsia"/>
        </w:rPr>
        <w:t>教材</w:t>
      </w:r>
      <w:r>
        <w:rPr>
          <w:rFonts w:hint="eastAsia"/>
        </w:rPr>
        <w:t>1</w:t>
      </w:r>
      <w:r>
        <w:t>6.5</w:t>
      </w:r>
      <w:r>
        <w:rPr>
          <w:rFonts w:hint="eastAsia"/>
        </w:rPr>
        <w:t>节内容，回顾VN</w:t>
      </w:r>
      <w:r>
        <w:t xml:space="preserve"> Trader是如何管理上层应用，如何把</w:t>
      </w:r>
      <w:r>
        <w:rPr>
          <w:rFonts w:hint="eastAsia"/>
        </w:rPr>
        <w:t>上</w:t>
      </w:r>
      <w:r>
        <w:t>层应用加入到菜单以及如何与相应的</w:t>
      </w:r>
      <w:r>
        <w:rPr>
          <w:rFonts w:hint="eastAsia"/>
        </w:rPr>
        <w:t>功能</w:t>
      </w:r>
      <w:r>
        <w:t>引擎相关联。</w:t>
      </w:r>
    </w:p>
    <w:p w14:paraId="64E19AEF" w14:textId="0F96DBAF" w:rsidR="00770C5D" w:rsidRDefault="00770C5D" w:rsidP="00770C5D">
      <w:r>
        <w:rPr>
          <w:rFonts w:hint="eastAsia"/>
        </w:rPr>
        <w:t>现在看数据管理上层应用</w:t>
      </w:r>
      <w:r>
        <w:t>类的定义。</w:t>
      </w:r>
      <w:r>
        <w:rPr>
          <w:rFonts w:hint="eastAsia"/>
        </w:rPr>
        <w:t>与CTA</w:t>
      </w:r>
      <w:proofErr w:type="gramStart"/>
      <w:r>
        <w:rPr>
          <w:rFonts w:hint="eastAsia"/>
        </w:rPr>
        <w:t>回测上层</w:t>
      </w:r>
      <w:proofErr w:type="gramEnd"/>
      <w:r>
        <w:rPr>
          <w:rFonts w:hint="eastAsia"/>
        </w:rPr>
        <w:t>应用类相同，</w:t>
      </w:r>
      <w:proofErr w:type="spellStart"/>
      <w:r>
        <w:t>DataManagerApp</w:t>
      </w:r>
      <w:proofErr w:type="spellEnd"/>
      <w:proofErr w:type="gramStart"/>
      <w:r>
        <w:t>类</w:t>
      </w:r>
      <w:r>
        <w:rPr>
          <w:rFonts w:hint="eastAsia"/>
        </w:rPr>
        <w:t>同样</w:t>
      </w:r>
      <w:proofErr w:type="gramEnd"/>
      <w:r>
        <w:rPr>
          <w:rFonts w:hint="eastAsia"/>
        </w:rPr>
        <w:t>继承自</w:t>
      </w:r>
      <w:proofErr w:type="spellStart"/>
      <w:r>
        <w:t>BaseApp</w:t>
      </w:r>
      <w:proofErr w:type="spellEnd"/>
      <w:r>
        <w:t>，在D:\</w:t>
      </w:r>
      <w:r w:rsidR="005B4E9F">
        <w:t>vnpy220</w:t>
      </w:r>
      <w:r w:rsidRPr="007F0436">
        <w:t>\vnpy\app\</w:t>
      </w:r>
      <w:r>
        <w:t>data_manager目录下的</w:t>
      </w:r>
      <w:r w:rsidRPr="00F02563">
        <w:t>__init__.py</w:t>
      </w:r>
      <w:r>
        <w:t>中定义，代码如下：</w:t>
      </w:r>
    </w:p>
    <w:p w14:paraId="3E01C101" w14:textId="77777777" w:rsidR="00770C5D" w:rsidRDefault="00770C5D" w:rsidP="00770C5D">
      <w:pPr>
        <w:pStyle w:val="a6"/>
        <w:ind w:firstLine="360"/>
      </w:pPr>
      <w:r>
        <w:t xml:space="preserve">class </w:t>
      </w:r>
      <w:proofErr w:type="spellStart"/>
      <w:proofErr w:type="gramStart"/>
      <w:r>
        <w:t>DataManagerApp</w:t>
      </w:r>
      <w:proofErr w:type="spellEnd"/>
      <w:r>
        <w:t>(</w:t>
      </w:r>
      <w:proofErr w:type="spellStart"/>
      <w:proofErr w:type="gramEnd"/>
      <w:r>
        <w:t>BaseApp</w:t>
      </w:r>
      <w:proofErr w:type="spellEnd"/>
      <w:r>
        <w:t>):</w:t>
      </w:r>
    </w:p>
    <w:p w14:paraId="645618B4" w14:textId="77777777" w:rsidR="00770C5D" w:rsidRDefault="00770C5D" w:rsidP="00770C5D">
      <w:pPr>
        <w:pStyle w:val="a6"/>
        <w:ind w:firstLine="360"/>
      </w:pPr>
      <w:r>
        <w:t xml:space="preserve">    </w:t>
      </w:r>
      <w:proofErr w:type="spellStart"/>
      <w:r>
        <w:t>app_name</w:t>
      </w:r>
      <w:proofErr w:type="spellEnd"/>
      <w:r>
        <w:t xml:space="preserve"> = APP_NAME</w:t>
      </w:r>
    </w:p>
    <w:p w14:paraId="55FEAD52" w14:textId="77777777" w:rsidR="00770C5D" w:rsidRDefault="00770C5D" w:rsidP="00770C5D">
      <w:pPr>
        <w:pStyle w:val="a6"/>
        <w:ind w:firstLine="360"/>
      </w:pPr>
      <w:r>
        <w:t xml:space="preserve">    </w:t>
      </w:r>
      <w:proofErr w:type="spellStart"/>
      <w:r>
        <w:t>app_module</w:t>
      </w:r>
      <w:proofErr w:type="spellEnd"/>
      <w:r>
        <w:t xml:space="preserve"> = __module__</w:t>
      </w:r>
    </w:p>
    <w:p w14:paraId="264C0D44" w14:textId="77777777" w:rsidR="00770C5D" w:rsidRDefault="00770C5D" w:rsidP="00770C5D">
      <w:pPr>
        <w:pStyle w:val="a6"/>
        <w:ind w:firstLine="360"/>
      </w:pPr>
      <w:r>
        <w:t xml:space="preserve">    </w:t>
      </w:r>
      <w:proofErr w:type="spellStart"/>
      <w:r>
        <w:t>app_path</w:t>
      </w:r>
      <w:proofErr w:type="spellEnd"/>
      <w:r>
        <w:t xml:space="preserve"> = Path(__file__</w:t>
      </w:r>
      <w:proofErr w:type="gramStart"/>
      <w:r>
        <w:t>).parent</w:t>
      </w:r>
      <w:proofErr w:type="gramEnd"/>
    </w:p>
    <w:p w14:paraId="4EA5A173" w14:textId="77777777" w:rsidR="00770C5D" w:rsidRDefault="00770C5D" w:rsidP="00770C5D">
      <w:pPr>
        <w:pStyle w:val="a6"/>
        <w:ind w:firstLine="360"/>
      </w:pPr>
      <w:r>
        <w:t xml:space="preserve">    </w:t>
      </w:r>
      <w:proofErr w:type="spellStart"/>
      <w:r>
        <w:t>display_name</w:t>
      </w:r>
      <w:proofErr w:type="spellEnd"/>
      <w:r>
        <w:t xml:space="preserve"> = "数据管理"</w:t>
      </w:r>
    </w:p>
    <w:p w14:paraId="432F9803" w14:textId="77777777" w:rsidR="00770C5D" w:rsidRDefault="00770C5D" w:rsidP="00770C5D">
      <w:pPr>
        <w:pStyle w:val="a6"/>
        <w:ind w:firstLine="360"/>
      </w:pPr>
      <w:r>
        <w:t xml:space="preserve">    </w:t>
      </w:r>
      <w:proofErr w:type="spellStart"/>
      <w:r>
        <w:t>engine_class</w:t>
      </w:r>
      <w:proofErr w:type="spellEnd"/>
      <w:r>
        <w:t xml:space="preserve"> = </w:t>
      </w:r>
      <w:proofErr w:type="spellStart"/>
      <w:r>
        <w:t>ManagerEngine</w:t>
      </w:r>
      <w:proofErr w:type="spellEnd"/>
    </w:p>
    <w:p w14:paraId="13E77FC3" w14:textId="77777777" w:rsidR="00770C5D" w:rsidRDefault="00770C5D" w:rsidP="00770C5D">
      <w:pPr>
        <w:pStyle w:val="a6"/>
        <w:ind w:firstLine="360"/>
      </w:pPr>
      <w:r>
        <w:t xml:space="preserve">    </w:t>
      </w:r>
      <w:proofErr w:type="spellStart"/>
      <w:r>
        <w:t>widget_name</w:t>
      </w:r>
      <w:proofErr w:type="spellEnd"/>
      <w:r>
        <w:t xml:space="preserve"> = "</w:t>
      </w:r>
      <w:proofErr w:type="spellStart"/>
      <w:r>
        <w:t>ManagerWidget</w:t>
      </w:r>
      <w:proofErr w:type="spellEnd"/>
      <w:r>
        <w:t>"</w:t>
      </w:r>
    </w:p>
    <w:p w14:paraId="331D190F" w14:textId="77777777" w:rsidR="00770C5D" w:rsidRDefault="00770C5D" w:rsidP="00770C5D">
      <w:pPr>
        <w:pStyle w:val="a6"/>
        <w:ind w:firstLine="360"/>
      </w:pPr>
      <w:r>
        <w:t xml:space="preserve">    </w:t>
      </w:r>
      <w:proofErr w:type="spellStart"/>
      <w:r>
        <w:t>icon_name</w:t>
      </w:r>
      <w:proofErr w:type="spellEnd"/>
      <w:r>
        <w:t xml:space="preserve"> = "manager.ico"</w:t>
      </w:r>
    </w:p>
    <w:p w14:paraId="7E571748" w14:textId="77777777" w:rsidR="00770C5D" w:rsidRDefault="00770C5D" w:rsidP="00770C5D">
      <w:r>
        <w:rPr>
          <w:rFonts w:hint="eastAsia"/>
        </w:rPr>
        <w:t>可以看到，</w:t>
      </w:r>
      <w:r>
        <w:t>数据管理</w:t>
      </w:r>
      <w:r>
        <w:rPr>
          <w:rFonts w:hint="eastAsia"/>
        </w:rPr>
        <w:t>的</w:t>
      </w:r>
      <w:r>
        <w:t>引擎类</w:t>
      </w:r>
      <w:r>
        <w:rPr>
          <w:rFonts w:hint="eastAsia"/>
        </w:rPr>
        <w:t>是</w:t>
      </w:r>
      <w:proofErr w:type="spellStart"/>
      <w:r>
        <w:t>ManagerEngine</w:t>
      </w:r>
      <w:proofErr w:type="spellEnd"/>
      <w:r>
        <w:t>，窗体类</w:t>
      </w:r>
      <w:r>
        <w:rPr>
          <w:rFonts w:hint="eastAsia"/>
        </w:rPr>
        <w:t>是</w:t>
      </w:r>
      <w:proofErr w:type="spellStart"/>
      <w:r>
        <w:t>ManagerWidget</w:t>
      </w:r>
      <w:proofErr w:type="spellEnd"/>
      <w:r>
        <w:t>。</w:t>
      </w:r>
    </w:p>
    <w:p w14:paraId="6E252641" w14:textId="77777777" w:rsidR="00770C5D" w:rsidRDefault="00770C5D" w:rsidP="00770C5D">
      <w:r>
        <w:rPr>
          <w:rFonts w:hint="eastAsia"/>
        </w:rPr>
        <w:lastRenderedPageBreak/>
        <w:t>VN</w:t>
      </w:r>
      <w:r>
        <w:t xml:space="preserve"> Trader根据这些信息</w:t>
      </w:r>
      <w:r>
        <w:rPr>
          <w:rFonts w:hint="eastAsia"/>
        </w:rPr>
        <w:t>生成</w:t>
      </w:r>
      <w:r>
        <w:t>菜单项，并将相关的引擎加入到主引擎当中，具体</w:t>
      </w:r>
      <w:r>
        <w:rPr>
          <w:rFonts w:hint="eastAsia"/>
        </w:rPr>
        <w:t>方法是在</w:t>
      </w:r>
      <w:r>
        <w:t>程序主函数中执行：</w:t>
      </w:r>
    </w:p>
    <w:p w14:paraId="22398A9E" w14:textId="77777777" w:rsidR="00770C5D" w:rsidRDefault="00770C5D" w:rsidP="00770C5D">
      <w:pPr>
        <w:pStyle w:val="a6"/>
        <w:ind w:firstLine="360"/>
      </w:pPr>
      <w:proofErr w:type="spellStart"/>
      <w:r w:rsidRPr="00F1677C">
        <w:t>main_engine.add_</w:t>
      </w:r>
      <w:proofErr w:type="gramStart"/>
      <w:r w:rsidRPr="00F1677C">
        <w:t>app</w:t>
      </w:r>
      <w:proofErr w:type="spellEnd"/>
      <w:r w:rsidRPr="00F1677C">
        <w:t>(</w:t>
      </w:r>
      <w:proofErr w:type="spellStart"/>
      <w:proofErr w:type="gramEnd"/>
      <w:r>
        <w:t>DataManagerApp</w:t>
      </w:r>
      <w:proofErr w:type="spellEnd"/>
      <w:r w:rsidRPr="00F1677C">
        <w:t>)</w:t>
      </w:r>
    </w:p>
    <w:p w14:paraId="1487A4BF" w14:textId="77777777" w:rsidR="00770C5D" w:rsidRDefault="00770C5D" w:rsidP="00770C5D">
      <w:pPr>
        <w:pStyle w:val="3"/>
      </w:pPr>
      <w:bookmarkStart w:id="10" w:name="_Toc56442279"/>
      <w:r>
        <w:t>数据管理窗体类</w:t>
      </w:r>
      <w:bookmarkEnd w:id="10"/>
    </w:p>
    <w:p w14:paraId="32C7E298" w14:textId="44700EA4" w:rsidR="00770C5D" w:rsidRDefault="00770C5D" w:rsidP="00770C5D">
      <w:r>
        <w:t>“数据管理”的窗体类在D:\</w:t>
      </w:r>
      <w:r w:rsidR="005B4E9F">
        <w:t>vnpy220</w:t>
      </w:r>
      <w:r w:rsidRPr="007F0436">
        <w:t>\vnpy\app\</w:t>
      </w:r>
      <w:r>
        <w:t>data_manager</w:t>
      </w:r>
      <w:r w:rsidRPr="007F0436">
        <w:t>\ui</w:t>
      </w:r>
      <w:r>
        <w:t>目录下的</w:t>
      </w:r>
      <w:r w:rsidRPr="007F0436">
        <w:t>widget.py</w:t>
      </w:r>
      <w:r>
        <w:t>中</w:t>
      </w:r>
      <w:r>
        <w:rPr>
          <w:rFonts w:hint="eastAsia"/>
        </w:rPr>
        <w:t>定义。</w:t>
      </w:r>
    </w:p>
    <w:p w14:paraId="394CA554" w14:textId="0C4700CD" w:rsidR="00770C5D" w:rsidRDefault="00770C5D" w:rsidP="00770C5D">
      <w:r>
        <w:rPr>
          <w:rFonts w:hint="eastAsia"/>
        </w:rPr>
        <w:t>界面的左侧是一个树型的行情分</w:t>
      </w:r>
      <w:r w:rsidRPr="00D279EE">
        <w:rPr>
          <w:rFonts w:hint="eastAsia"/>
        </w:rPr>
        <w:t>类列表，与</w:t>
      </w:r>
      <w:r w:rsidR="00805B67">
        <w:rPr>
          <w:rFonts w:hint="eastAsia"/>
        </w:rPr>
        <w:t>教材</w:t>
      </w:r>
      <w:r w:rsidRPr="00D279EE">
        <w:rPr>
          <w:rFonts w:hint="eastAsia"/>
        </w:rPr>
        <w:t>1</w:t>
      </w:r>
      <w:r w:rsidRPr="00D279EE">
        <w:t>2.8</w:t>
      </w:r>
      <w:r w:rsidRPr="00D279EE">
        <w:rPr>
          <w:rFonts w:hint="eastAsia"/>
        </w:rPr>
        <w:t>节的树型列表相同。列表的</w:t>
      </w:r>
      <w:r>
        <w:rPr>
          <w:rFonts w:hint="eastAsia"/>
        </w:rPr>
        <w:t>内容是数据库中行情数据的种类，分为分钟线、小时线和日线三大类，每类当中又按合约继续分类。该树型列表的初始化工作由</w:t>
      </w:r>
      <w:proofErr w:type="spellStart"/>
      <w:r w:rsidRPr="00B45B64">
        <w:t>init_tree</w:t>
      </w:r>
      <w:proofErr w:type="spellEnd"/>
      <w:r>
        <w:rPr>
          <w:rFonts w:hint="eastAsia"/>
        </w:rPr>
        <w:t>和</w:t>
      </w:r>
      <w:proofErr w:type="spellStart"/>
      <w:r w:rsidRPr="00B45B64">
        <w:t>init_child</w:t>
      </w:r>
      <w:proofErr w:type="spellEnd"/>
      <w:r>
        <w:rPr>
          <w:rFonts w:hint="eastAsia"/>
        </w:rPr>
        <w:t>两个方法完成。</w:t>
      </w:r>
    </w:p>
    <w:p w14:paraId="4C6F65A0" w14:textId="77777777" w:rsidR="00770C5D" w:rsidRDefault="00770C5D" w:rsidP="00770C5D">
      <w:r>
        <w:rPr>
          <w:rFonts w:hint="eastAsia"/>
        </w:rPr>
        <w:t>开始时左侧列表为空，按“刷新”按钮，可根据对数据库中数据的统计结果刷新列表。如果在左侧列表中选中某类行情，按该类行情的“查看”按钮，会将该类行情逐条显示在右侧的行情数据表格中。右侧表格由</w:t>
      </w:r>
      <w:proofErr w:type="spellStart"/>
      <w:r w:rsidRPr="003F7C13">
        <w:t>init_table</w:t>
      </w:r>
      <w:proofErr w:type="spellEnd"/>
      <w:r>
        <w:rPr>
          <w:rFonts w:hint="eastAsia"/>
        </w:rPr>
        <w:t>方法初始化。</w:t>
      </w:r>
    </w:p>
    <w:p w14:paraId="689A8A5B" w14:textId="77777777" w:rsidR="00770C5D" w:rsidRDefault="00770C5D" w:rsidP="00770C5D">
      <w:r w:rsidRPr="007F0436">
        <w:t>widget.py</w:t>
      </w:r>
      <w:r>
        <w:rPr>
          <w:rFonts w:hint="eastAsia"/>
        </w:rPr>
        <w:t>是</w:t>
      </w:r>
      <w:r>
        <w:t>典型的PyQt5代码，</w:t>
      </w:r>
      <w:r>
        <w:rPr>
          <w:rFonts w:hint="eastAsia"/>
        </w:rPr>
        <w:t>组织</w:t>
      </w:r>
      <w:proofErr w:type="gramStart"/>
      <w:r>
        <w:rPr>
          <w:rFonts w:hint="eastAsia"/>
        </w:rPr>
        <w:t>方式比主窗口</w:t>
      </w:r>
      <w:proofErr w:type="gramEnd"/>
      <w:r>
        <w:rPr>
          <w:rFonts w:hint="eastAsia"/>
        </w:rPr>
        <w:t>简单，不再详述</w:t>
      </w:r>
      <w:r>
        <w:t>。</w:t>
      </w:r>
    </w:p>
    <w:p w14:paraId="0BBAC018" w14:textId="77777777" w:rsidR="00770C5D" w:rsidRDefault="00770C5D" w:rsidP="00770C5D">
      <w:pPr>
        <w:pStyle w:val="3"/>
      </w:pPr>
      <w:bookmarkStart w:id="11" w:name="_Toc56442280"/>
      <w:r>
        <w:rPr>
          <w:rFonts w:hint="eastAsia"/>
        </w:rPr>
        <w:t>下载数据</w:t>
      </w:r>
      <w:bookmarkEnd w:id="11"/>
    </w:p>
    <w:p w14:paraId="50AE6977" w14:textId="174F5644" w:rsidR="00532FA4" w:rsidRDefault="006E52A6" w:rsidP="00770C5D">
      <w:r>
        <w:rPr>
          <w:rFonts w:hint="eastAsia"/>
        </w:rPr>
        <w:t>按“下载数据”按钮</w:t>
      </w:r>
      <w:r w:rsidR="00770C5D">
        <w:rPr>
          <w:rFonts w:hint="eastAsia"/>
        </w:rPr>
        <w:t>可从网上下载行情数据。</w:t>
      </w:r>
    </w:p>
    <w:p w14:paraId="48A443FB" w14:textId="77777777" w:rsidR="00532FA4" w:rsidRDefault="00532FA4" w:rsidP="00770C5D">
      <w:r>
        <w:rPr>
          <w:noProof/>
        </w:rPr>
        <w:drawing>
          <wp:inline distT="0" distB="0" distL="0" distR="0" wp14:anchorId="50D4CDC5" wp14:editId="0EE6D5C9">
            <wp:extent cx="2867025" cy="22479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815F0" w14:textId="12779A48" w:rsidR="00770C5D" w:rsidRDefault="00532FA4" w:rsidP="00770C5D">
      <w:r>
        <w:rPr>
          <w:rFonts w:hint="eastAsia"/>
        </w:rPr>
        <w:t>教材</w:t>
      </w:r>
      <w:r w:rsidR="00770C5D">
        <w:rPr>
          <w:rFonts w:hint="eastAsia"/>
        </w:rPr>
        <w:t>8</w:t>
      </w:r>
      <w:r w:rsidR="00770C5D">
        <w:t>.3</w:t>
      </w:r>
      <w:r w:rsidR="00770C5D">
        <w:rPr>
          <w:rFonts w:hint="eastAsia"/>
        </w:rPr>
        <w:t>和</w:t>
      </w:r>
      <w:r w:rsidR="00770C5D">
        <w:t>14.6</w:t>
      </w:r>
      <w:r w:rsidR="00770C5D">
        <w:rPr>
          <w:rFonts w:hint="eastAsia"/>
        </w:rPr>
        <w:t>节已经讨论过如何从</w:t>
      </w:r>
      <w:proofErr w:type="spellStart"/>
      <w:r w:rsidR="00770C5D">
        <w:t>Tushare</w:t>
      </w:r>
      <w:proofErr w:type="spellEnd"/>
      <w:r w:rsidR="00770C5D">
        <w:rPr>
          <w:rFonts w:hint="eastAsia"/>
        </w:rPr>
        <w:t>获取历史行情数据，但</w:t>
      </w:r>
      <w:proofErr w:type="spellStart"/>
      <w:r w:rsidR="00770C5D">
        <w:t>Tushare</w:t>
      </w:r>
      <w:proofErr w:type="spellEnd"/>
      <w:r w:rsidR="00770C5D">
        <w:rPr>
          <w:rFonts w:hint="eastAsia"/>
        </w:rPr>
        <w:t>不提供1分钟级别的行情数据。除</w:t>
      </w:r>
      <w:proofErr w:type="spellStart"/>
      <w:r w:rsidR="00770C5D">
        <w:t>Tushare</w:t>
      </w:r>
      <w:proofErr w:type="spellEnd"/>
      <w:r w:rsidR="00770C5D">
        <w:rPr>
          <w:rFonts w:hint="eastAsia"/>
        </w:rPr>
        <w:t>之外，还可以从其他多个来源获取行情数据。</w:t>
      </w:r>
      <w:r w:rsidR="00770C5D">
        <w:t>vn.py默认的行情数据接口是米筐的</w:t>
      </w:r>
      <w:proofErr w:type="spellStart"/>
      <w:r w:rsidR="00770C5D" w:rsidRPr="00545A70">
        <w:t>rqdata</w:t>
      </w:r>
      <w:proofErr w:type="spellEnd"/>
      <w:r w:rsidR="00770C5D">
        <w:t>，</w:t>
      </w:r>
      <w:proofErr w:type="spellStart"/>
      <w:r w:rsidR="00770C5D" w:rsidRPr="00545A70">
        <w:t>rqdata</w:t>
      </w:r>
      <w:proofErr w:type="spellEnd"/>
      <w:r w:rsidR="00770C5D">
        <w:rPr>
          <w:rFonts w:hint="eastAsia"/>
        </w:rPr>
        <w:t>可以自由注册，</w:t>
      </w:r>
      <w:r w:rsidR="00770C5D">
        <w:t>有</w:t>
      </w:r>
      <w:r w:rsidR="00770C5D">
        <w:rPr>
          <w:rFonts w:hint="eastAsia"/>
        </w:rPr>
        <w:t>一个月</w:t>
      </w:r>
      <w:r w:rsidR="00770C5D">
        <w:t>的免费试用期</w:t>
      </w:r>
      <w:r w:rsidR="00770C5D">
        <w:rPr>
          <w:rFonts w:hint="eastAsia"/>
        </w:rPr>
        <w:t>。</w:t>
      </w:r>
    </w:p>
    <w:p w14:paraId="321E5B06" w14:textId="4E1E0AF4" w:rsidR="00770C5D" w:rsidRDefault="00770C5D" w:rsidP="00770C5D">
      <w:r>
        <w:rPr>
          <w:rFonts w:hint="eastAsia"/>
        </w:rPr>
        <w:t>如果感觉</w:t>
      </w:r>
      <w:proofErr w:type="spellStart"/>
      <w:r w:rsidRPr="00545A70">
        <w:t>rqdata</w:t>
      </w:r>
      <w:proofErr w:type="spellEnd"/>
      <w:r>
        <w:rPr>
          <w:rFonts w:hint="eastAsia"/>
        </w:rPr>
        <w:t>一个月的免费试用期太短，还可以选择</w:t>
      </w:r>
      <w:proofErr w:type="gramStart"/>
      <w:r>
        <w:rPr>
          <w:rFonts w:hint="eastAsia"/>
        </w:rPr>
        <w:t>使用聚宽的</w:t>
      </w:r>
      <w:proofErr w:type="spellStart"/>
      <w:proofErr w:type="gramEnd"/>
      <w:r>
        <w:t>JQData</w:t>
      </w:r>
      <w:proofErr w:type="spellEnd"/>
      <w:r>
        <w:t>，</w:t>
      </w:r>
      <w:r>
        <w:rPr>
          <w:rFonts w:hint="eastAsia"/>
        </w:rPr>
        <w:t>但需要自己编写一些程序。</w:t>
      </w:r>
      <w:proofErr w:type="spellStart"/>
      <w:r>
        <w:t>JQData</w:t>
      </w:r>
      <w:proofErr w:type="spellEnd"/>
      <w:r>
        <w:t>是</w:t>
      </w:r>
      <w:proofErr w:type="gramStart"/>
      <w:r>
        <w:t>聚宽数据</w:t>
      </w:r>
      <w:proofErr w:type="gramEnd"/>
      <w:r>
        <w:t>团队专门为金融机构、学术团体和量化研究者们提供的本地量化金融数据服务。使用</w:t>
      </w:r>
      <w:proofErr w:type="spellStart"/>
      <w:r>
        <w:t>JQData</w:t>
      </w:r>
      <w:proofErr w:type="spellEnd"/>
      <w:r>
        <w:t>，可快速查看和计算金融数据，无障碍解决本地、Web、金融终端调用数据的需求。</w:t>
      </w:r>
      <w:proofErr w:type="spellStart"/>
      <w:r>
        <w:t>JQData</w:t>
      </w:r>
      <w:proofErr w:type="spellEnd"/>
      <w:r>
        <w:t>的免费试用期是1年，</w:t>
      </w:r>
      <w:r>
        <w:rPr>
          <w:rFonts w:hint="eastAsia"/>
        </w:rPr>
        <w:t>可以满足学习需求</w:t>
      </w:r>
      <w:r>
        <w:t>。</w:t>
      </w:r>
      <w:r w:rsidR="00532FA4">
        <w:rPr>
          <w:rFonts w:hint="eastAsia"/>
        </w:rPr>
        <w:t>参本文档3</w:t>
      </w:r>
      <w:r w:rsidR="00532FA4">
        <w:t>.2</w:t>
      </w:r>
      <w:r w:rsidR="00532FA4">
        <w:rPr>
          <w:rFonts w:hint="eastAsia"/>
        </w:rPr>
        <w:t>节。</w:t>
      </w:r>
    </w:p>
    <w:p w14:paraId="5196CFEB" w14:textId="77777777" w:rsidR="00770C5D" w:rsidRDefault="00770C5D" w:rsidP="00770C5D">
      <w:pPr>
        <w:pStyle w:val="3"/>
      </w:pPr>
      <w:bookmarkStart w:id="12" w:name="_Toc56442281"/>
      <w:r>
        <w:rPr>
          <w:rFonts w:hint="eastAsia"/>
        </w:rPr>
        <w:t>导入数据</w:t>
      </w:r>
      <w:bookmarkEnd w:id="12"/>
    </w:p>
    <w:p w14:paraId="21B342F0" w14:textId="77777777" w:rsidR="00770C5D" w:rsidRDefault="00770C5D" w:rsidP="00770C5D">
      <w:r>
        <w:rPr>
          <w:rFonts w:hint="eastAsia"/>
        </w:rPr>
        <w:t>按“导入数据”按钮，可从CSV文件导入行情数据并存入数据库，界面如图17-4所示。</w:t>
      </w:r>
    </w:p>
    <w:p w14:paraId="751BBF7C" w14:textId="77777777" w:rsidR="00770C5D" w:rsidRDefault="00770C5D" w:rsidP="00770C5D">
      <w:pPr>
        <w:pStyle w:val="ad"/>
      </w:pPr>
      <w:r>
        <w:rPr>
          <w:noProof/>
        </w:rPr>
        <w:lastRenderedPageBreak/>
        <w:drawing>
          <wp:inline distT="0" distB="0" distL="0" distR="0" wp14:anchorId="17D4C6FC" wp14:editId="58E27222">
            <wp:extent cx="2301439" cy="5502117"/>
            <wp:effectExtent l="0" t="0" r="3810" b="381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01439" cy="550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DF122" w14:textId="77777777" w:rsidR="00770C5D" w:rsidRPr="00675753" w:rsidRDefault="00770C5D" w:rsidP="00770C5D">
      <w:pPr>
        <w:pStyle w:val="ad"/>
      </w:pPr>
      <w:r>
        <w:rPr>
          <w:rFonts w:hint="eastAsia"/>
        </w:rPr>
        <w:t>图17-4</w:t>
      </w:r>
      <w:r>
        <w:t xml:space="preserve">  CSV载入</w:t>
      </w:r>
    </w:p>
    <w:p w14:paraId="14686D36" w14:textId="77777777" w:rsidR="00770C5D" w:rsidRDefault="00770C5D" w:rsidP="00770C5D">
      <w:r>
        <w:rPr>
          <w:rFonts w:hint="eastAsia"/>
        </w:rPr>
        <w:t>在图17-4界面上，按“选择文件”按钮选择包含行情数据的CSV文件。CSV文件中仅包含行情数据，不包含合约信息，合约信息要手工输入，包括合约代码、交易所和周期等。无论CSV文件包含多少字段，v</w:t>
      </w:r>
      <w:r>
        <w:t>n.py</w:t>
      </w:r>
      <w:r>
        <w:rPr>
          <w:rFonts w:hint="eastAsia"/>
        </w:rPr>
        <w:t>只关心图17-4中列出的字段，也即数据库表</w:t>
      </w:r>
      <w:proofErr w:type="spellStart"/>
      <w:r>
        <w:t>dbbardata</w:t>
      </w:r>
      <w:proofErr w:type="spellEnd"/>
      <w:r>
        <w:rPr>
          <w:rFonts w:hint="eastAsia"/>
        </w:rPr>
        <w:t>所包含的字段。v</w:t>
      </w:r>
      <w:r>
        <w:t>n.py</w:t>
      </w:r>
      <w:r>
        <w:rPr>
          <w:rFonts w:hint="eastAsia"/>
        </w:rPr>
        <w:t>对CSV文件格式有较强的适应性，可以指定各字段对应的CSV文件表头信息，需要注意的是，图17-4中指定的表头信息大小写是敏感的。</w:t>
      </w:r>
    </w:p>
    <w:p w14:paraId="05326B84" w14:textId="302ED615" w:rsidR="00770C5D" w:rsidRDefault="00770C5D" w:rsidP="00770C5D">
      <w:r>
        <w:rPr>
          <w:rFonts w:hint="eastAsia"/>
        </w:rPr>
        <w:t>在数据管理主界面上，“导入数据”按钮对应的槽函数为</w:t>
      </w:r>
      <w:proofErr w:type="spellStart"/>
      <w:r w:rsidRPr="00207A35">
        <w:t>import_data</w:t>
      </w:r>
      <w:proofErr w:type="spellEnd"/>
      <w:r w:rsidRPr="00207A35">
        <w:t>()</w:t>
      </w:r>
      <w:r>
        <w:t>，</w:t>
      </w:r>
      <w:r w:rsidR="0029247D">
        <w:rPr>
          <w:rFonts w:hint="eastAsia"/>
        </w:rPr>
        <w:t>其</w:t>
      </w:r>
      <w:r>
        <w:rPr>
          <w:rFonts w:hint="eastAsia"/>
        </w:rPr>
        <w:t>代码为</w:t>
      </w:r>
      <w:r w:rsidR="00673A45">
        <w:rPr>
          <w:rFonts w:hint="eastAsia"/>
        </w:rPr>
        <w:t>：</w:t>
      </w:r>
    </w:p>
    <w:p w14:paraId="2920C9EB" w14:textId="77777777" w:rsidR="0041035B" w:rsidRDefault="0041035B" w:rsidP="0041035B">
      <w:pPr>
        <w:pStyle w:val="a6"/>
        <w:ind w:firstLine="360"/>
      </w:pPr>
      <w:r>
        <w:t xml:space="preserve">    def </w:t>
      </w:r>
      <w:proofErr w:type="spellStart"/>
      <w:r>
        <w:t>import_data</w:t>
      </w:r>
      <w:proofErr w:type="spellEnd"/>
      <w:r>
        <w:t>(self) -&gt; None:</w:t>
      </w:r>
    </w:p>
    <w:p w14:paraId="69EF111D" w14:textId="77777777" w:rsidR="0041035B" w:rsidRDefault="0041035B" w:rsidP="0041035B">
      <w:pPr>
        <w:pStyle w:val="a6"/>
        <w:ind w:firstLine="360"/>
      </w:pPr>
      <w:r>
        <w:t xml:space="preserve">        """“导入数据”按钮对应的槽函数"""</w:t>
      </w:r>
    </w:p>
    <w:p w14:paraId="13707016" w14:textId="77777777" w:rsidR="0041035B" w:rsidRDefault="0041035B" w:rsidP="0041035B">
      <w:pPr>
        <w:pStyle w:val="a6"/>
        <w:ind w:firstLine="360"/>
      </w:pPr>
      <w:r>
        <w:t xml:space="preserve">        # 打开“从CSV文件导入数据”对话框</w:t>
      </w:r>
    </w:p>
    <w:p w14:paraId="5B88BAB5" w14:textId="77777777" w:rsidR="0041035B" w:rsidRDefault="0041035B" w:rsidP="0041035B">
      <w:pPr>
        <w:pStyle w:val="a6"/>
        <w:ind w:firstLine="360"/>
      </w:pPr>
      <w:r>
        <w:t xml:space="preserve">        dialog = </w:t>
      </w:r>
      <w:proofErr w:type="spellStart"/>
      <w:proofErr w:type="gramStart"/>
      <w:r>
        <w:t>ImportDialog</w:t>
      </w:r>
      <w:proofErr w:type="spellEnd"/>
      <w:r>
        <w:t>(</w:t>
      </w:r>
      <w:proofErr w:type="gramEnd"/>
      <w:r>
        <w:t>)</w:t>
      </w:r>
    </w:p>
    <w:p w14:paraId="276F8CDE" w14:textId="77777777" w:rsidR="0041035B" w:rsidRDefault="0041035B" w:rsidP="0041035B">
      <w:pPr>
        <w:pStyle w:val="a6"/>
        <w:ind w:firstLine="360"/>
      </w:pPr>
      <w:r>
        <w:t xml:space="preserve">        n = </w:t>
      </w:r>
      <w:proofErr w:type="spellStart"/>
      <w:proofErr w:type="gramStart"/>
      <w:r>
        <w:t>dialog.exec</w:t>
      </w:r>
      <w:proofErr w:type="spellEnd"/>
      <w:proofErr w:type="gramEnd"/>
      <w:r>
        <w:t>_()</w:t>
      </w:r>
    </w:p>
    <w:p w14:paraId="7D7BF5B0" w14:textId="77777777" w:rsidR="0041035B" w:rsidRDefault="0041035B" w:rsidP="0041035B">
      <w:pPr>
        <w:pStyle w:val="a6"/>
        <w:ind w:firstLine="360"/>
      </w:pPr>
      <w:r>
        <w:t xml:space="preserve">        if </w:t>
      </w:r>
      <w:proofErr w:type="gramStart"/>
      <w:r>
        <w:t>n !</w:t>
      </w:r>
      <w:proofErr w:type="gramEnd"/>
      <w:r>
        <w:t xml:space="preserve">= </w:t>
      </w:r>
      <w:proofErr w:type="spellStart"/>
      <w:r>
        <w:t>dialog.Accepted</w:t>
      </w:r>
      <w:proofErr w:type="spellEnd"/>
      <w:r>
        <w:t>:</w:t>
      </w:r>
    </w:p>
    <w:p w14:paraId="178D675D" w14:textId="77777777" w:rsidR="0041035B" w:rsidRDefault="0041035B" w:rsidP="0041035B">
      <w:pPr>
        <w:pStyle w:val="a6"/>
        <w:ind w:firstLine="360"/>
      </w:pPr>
      <w:r>
        <w:t xml:space="preserve">            return</w:t>
      </w:r>
    </w:p>
    <w:p w14:paraId="26C3092B" w14:textId="77777777" w:rsidR="0041035B" w:rsidRDefault="0041035B" w:rsidP="0041035B">
      <w:pPr>
        <w:pStyle w:val="a6"/>
        <w:ind w:firstLine="360"/>
      </w:pPr>
    </w:p>
    <w:p w14:paraId="23437ACF" w14:textId="77777777" w:rsidR="0041035B" w:rsidRDefault="0041035B" w:rsidP="0041035B">
      <w:pPr>
        <w:pStyle w:val="a6"/>
        <w:ind w:firstLine="360"/>
      </w:pPr>
      <w:r>
        <w:lastRenderedPageBreak/>
        <w:t xml:space="preserve">        # 取对话框上用户输入的信息</w:t>
      </w:r>
    </w:p>
    <w:p w14:paraId="6ECB15E9" w14:textId="77777777" w:rsidR="0041035B" w:rsidRDefault="0041035B" w:rsidP="0041035B">
      <w:pPr>
        <w:pStyle w:val="a6"/>
        <w:ind w:firstLine="360"/>
      </w:pPr>
      <w:r>
        <w:t xml:space="preserve">        </w:t>
      </w:r>
      <w:proofErr w:type="spellStart"/>
      <w:r>
        <w:t>file_path</w:t>
      </w:r>
      <w:proofErr w:type="spellEnd"/>
      <w:r>
        <w:t xml:space="preserve"> = </w:t>
      </w:r>
      <w:proofErr w:type="spellStart"/>
      <w:proofErr w:type="gramStart"/>
      <w:r>
        <w:t>dialog.file</w:t>
      </w:r>
      <w:proofErr w:type="gramEnd"/>
      <w:r>
        <w:t>_edit.text</w:t>
      </w:r>
      <w:proofErr w:type="spellEnd"/>
      <w:r>
        <w:t>()</w:t>
      </w:r>
    </w:p>
    <w:p w14:paraId="00148D20" w14:textId="77777777" w:rsidR="0041035B" w:rsidRDefault="0041035B" w:rsidP="0041035B">
      <w:pPr>
        <w:pStyle w:val="a6"/>
        <w:ind w:firstLine="360"/>
      </w:pPr>
      <w:r>
        <w:t xml:space="preserve">        symbol = </w:t>
      </w:r>
      <w:proofErr w:type="spellStart"/>
      <w:proofErr w:type="gramStart"/>
      <w:r>
        <w:t>dialog.symbol</w:t>
      </w:r>
      <w:proofErr w:type="gramEnd"/>
      <w:r>
        <w:t>_edit.text</w:t>
      </w:r>
      <w:proofErr w:type="spellEnd"/>
      <w:r>
        <w:t>()</w:t>
      </w:r>
    </w:p>
    <w:p w14:paraId="2F76B34F" w14:textId="77777777" w:rsidR="0041035B" w:rsidRDefault="0041035B" w:rsidP="0041035B">
      <w:pPr>
        <w:pStyle w:val="a6"/>
        <w:ind w:firstLine="360"/>
      </w:pPr>
      <w:r>
        <w:t xml:space="preserve">        exchange = </w:t>
      </w:r>
      <w:proofErr w:type="spellStart"/>
      <w:proofErr w:type="gramStart"/>
      <w:r>
        <w:t>dialog.exchange</w:t>
      </w:r>
      <w:proofErr w:type="gramEnd"/>
      <w:r>
        <w:t>_combo.currentData</w:t>
      </w:r>
      <w:proofErr w:type="spellEnd"/>
      <w:r>
        <w:t>()</w:t>
      </w:r>
    </w:p>
    <w:p w14:paraId="77C99764" w14:textId="77777777" w:rsidR="0041035B" w:rsidRDefault="0041035B" w:rsidP="0041035B">
      <w:pPr>
        <w:pStyle w:val="a6"/>
        <w:ind w:firstLine="360"/>
      </w:pPr>
      <w:r>
        <w:t xml:space="preserve">        interval = </w:t>
      </w:r>
      <w:proofErr w:type="spellStart"/>
      <w:proofErr w:type="gramStart"/>
      <w:r>
        <w:t>dialog.interval</w:t>
      </w:r>
      <w:proofErr w:type="gramEnd"/>
      <w:r>
        <w:t>_combo.currentData</w:t>
      </w:r>
      <w:proofErr w:type="spellEnd"/>
      <w:r>
        <w:t>()</w:t>
      </w:r>
    </w:p>
    <w:p w14:paraId="0BC1DFED" w14:textId="77777777" w:rsidR="0041035B" w:rsidRDefault="0041035B" w:rsidP="0041035B">
      <w:pPr>
        <w:pStyle w:val="a6"/>
        <w:ind w:firstLine="360"/>
      </w:pPr>
      <w:r>
        <w:t xml:space="preserve">        </w:t>
      </w:r>
      <w:proofErr w:type="spellStart"/>
      <w:r>
        <w:t>datetime_head</w:t>
      </w:r>
      <w:proofErr w:type="spellEnd"/>
      <w:r>
        <w:t xml:space="preserve"> = </w:t>
      </w:r>
      <w:proofErr w:type="spellStart"/>
      <w:proofErr w:type="gramStart"/>
      <w:r>
        <w:t>dialog.datetime</w:t>
      </w:r>
      <w:proofErr w:type="gramEnd"/>
      <w:r>
        <w:t>_edit.text</w:t>
      </w:r>
      <w:proofErr w:type="spellEnd"/>
      <w:r>
        <w:t>()</w:t>
      </w:r>
    </w:p>
    <w:p w14:paraId="27B83FAC" w14:textId="77777777" w:rsidR="0041035B" w:rsidRDefault="0041035B" w:rsidP="0041035B">
      <w:pPr>
        <w:pStyle w:val="a6"/>
        <w:ind w:firstLine="360"/>
      </w:pPr>
      <w:r>
        <w:t xml:space="preserve">        </w:t>
      </w:r>
      <w:proofErr w:type="spellStart"/>
      <w:r>
        <w:t>open_head</w:t>
      </w:r>
      <w:proofErr w:type="spellEnd"/>
      <w:r>
        <w:t xml:space="preserve"> = </w:t>
      </w:r>
      <w:proofErr w:type="spellStart"/>
      <w:proofErr w:type="gramStart"/>
      <w:r>
        <w:t>dialog.open</w:t>
      </w:r>
      <w:proofErr w:type="gramEnd"/>
      <w:r>
        <w:t>_edit.text</w:t>
      </w:r>
      <w:proofErr w:type="spellEnd"/>
      <w:r>
        <w:t>()</w:t>
      </w:r>
    </w:p>
    <w:p w14:paraId="626F6247" w14:textId="77777777" w:rsidR="0041035B" w:rsidRDefault="0041035B" w:rsidP="0041035B">
      <w:pPr>
        <w:pStyle w:val="a6"/>
        <w:ind w:firstLine="360"/>
      </w:pPr>
      <w:r>
        <w:t xml:space="preserve">        </w:t>
      </w:r>
      <w:proofErr w:type="spellStart"/>
      <w:r>
        <w:t>low_head</w:t>
      </w:r>
      <w:proofErr w:type="spellEnd"/>
      <w:r>
        <w:t xml:space="preserve"> = </w:t>
      </w:r>
      <w:proofErr w:type="spellStart"/>
      <w:r>
        <w:t>dialog.low_edit.</w:t>
      </w:r>
      <w:proofErr w:type="gramStart"/>
      <w:r>
        <w:t>text</w:t>
      </w:r>
      <w:proofErr w:type="spellEnd"/>
      <w:r>
        <w:t>(</w:t>
      </w:r>
      <w:proofErr w:type="gramEnd"/>
      <w:r>
        <w:t>)</w:t>
      </w:r>
    </w:p>
    <w:p w14:paraId="661A31DB" w14:textId="77777777" w:rsidR="0041035B" w:rsidRDefault="0041035B" w:rsidP="0041035B">
      <w:pPr>
        <w:pStyle w:val="a6"/>
        <w:ind w:firstLine="360"/>
      </w:pPr>
      <w:r>
        <w:t xml:space="preserve">        </w:t>
      </w:r>
      <w:proofErr w:type="spellStart"/>
      <w:r>
        <w:t>high_head</w:t>
      </w:r>
      <w:proofErr w:type="spellEnd"/>
      <w:r>
        <w:t xml:space="preserve"> = </w:t>
      </w:r>
      <w:proofErr w:type="spellStart"/>
      <w:proofErr w:type="gramStart"/>
      <w:r>
        <w:t>dialog.high</w:t>
      </w:r>
      <w:proofErr w:type="gramEnd"/>
      <w:r>
        <w:t>_edit.text</w:t>
      </w:r>
      <w:proofErr w:type="spellEnd"/>
      <w:r>
        <w:t>()</w:t>
      </w:r>
    </w:p>
    <w:p w14:paraId="15F78643" w14:textId="77777777" w:rsidR="0041035B" w:rsidRDefault="0041035B" w:rsidP="0041035B">
      <w:pPr>
        <w:pStyle w:val="a6"/>
        <w:ind w:firstLine="360"/>
      </w:pPr>
      <w:r>
        <w:t xml:space="preserve">        </w:t>
      </w:r>
      <w:proofErr w:type="spellStart"/>
      <w:r>
        <w:t>close_head</w:t>
      </w:r>
      <w:proofErr w:type="spellEnd"/>
      <w:r>
        <w:t xml:space="preserve"> = </w:t>
      </w:r>
      <w:proofErr w:type="spellStart"/>
      <w:proofErr w:type="gramStart"/>
      <w:r>
        <w:t>dialog.close</w:t>
      </w:r>
      <w:proofErr w:type="gramEnd"/>
      <w:r>
        <w:t>_edit.text</w:t>
      </w:r>
      <w:proofErr w:type="spellEnd"/>
      <w:r>
        <w:t>()</w:t>
      </w:r>
    </w:p>
    <w:p w14:paraId="53E67ACD" w14:textId="77777777" w:rsidR="0041035B" w:rsidRDefault="0041035B" w:rsidP="0041035B">
      <w:pPr>
        <w:pStyle w:val="a6"/>
        <w:ind w:firstLine="360"/>
      </w:pPr>
      <w:r>
        <w:t xml:space="preserve">        </w:t>
      </w:r>
      <w:proofErr w:type="spellStart"/>
      <w:r>
        <w:t>volume_head</w:t>
      </w:r>
      <w:proofErr w:type="spellEnd"/>
      <w:r>
        <w:t xml:space="preserve"> = </w:t>
      </w:r>
      <w:proofErr w:type="spellStart"/>
      <w:proofErr w:type="gramStart"/>
      <w:r>
        <w:t>dialog.volume</w:t>
      </w:r>
      <w:proofErr w:type="gramEnd"/>
      <w:r>
        <w:t>_edit.text</w:t>
      </w:r>
      <w:proofErr w:type="spellEnd"/>
      <w:r>
        <w:t>()</w:t>
      </w:r>
    </w:p>
    <w:p w14:paraId="4C01E8BB" w14:textId="77777777" w:rsidR="0041035B" w:rsidRDefault="0041035B" w:rsidP="0041035B">
      <w:pPr>
        <w:pStyle w:val="a6"/>
        <w:ind w:firstLine="360"/>
      </w:pPr>
      <w:r>
        <w:t xml:space="preserve">        </w:t>
      </w:r>
      <w:proofErr w:type="spellStart"/>
      <w:r>
        <w:t>open_interest_head</w:t>
      </w:r>
      <w:proofErr w:type="spellEnd"/>
      <w:r>
        <w:t xml:space="preserve"> = </w:t>
      </w:r>
      <w:proofErr w:type="spellStart"/>
      <w:proofErr w:type="gramStart"/>
      <w:r>
        <w:t>dialog.open</w:t>
      </w:r>
      <w:proofErr w:type="gramEnd"/>
      <w:r>
        <w:t>_interest_edit.text</w:t>
      </w:r>
      <w:proofErr w:type="spellEnd"/>
      <w:r>
        <w:t>()</w:t>
      </w:r>
    </w:p>
    <w:p w14:paraId="004A3B1C" w14:textId="77777777" w:rsidR="0041035B" w:rsidRDefault="0041035B" w:rsidP="0041035B">
      <w:pPr>
        <w:pStyle w:val="a6"/>
        <w:ind w:firstLine="360"/>
      </w:pPr>
      <w:r>
        <w:t xml:space="preserve">        </w:t>
      </w:r>
      <w:proofErr w:type="spellStart"/>
      <w:r>
        <w:t>datetime_format</w:t>
      </w:r>
      <w:proofErr w:type="spellEnd"/>
      <w:r>
        <w:t xml:space="preserve"> = </w:t>
      </w:r>
      <w:proofErr w:type="spellStart"/>
      <w:proofErr w:type="gramStart"/>
      <w:r>
        <w:t>dialog.format</w:t>
      </w:r>
      <w:proofErr w:type="gramEnd"/>
      <w:r>
        <w:t>_edit.text</w:t>
      </w:r>
      <w:proofErr w:type="spellEnd"/>
      <w:r>
        <w:t>()</w:t>
      </w:r>
    </w:p>
    <w:p w14:paraId="3ACA473C" w14:textId="77777777" w:rsidR="0041035B" w:rsidRDefault="0041035B" w:rsidP="0041035B">
      <w:pPr>
        <w:pStyle w:val="a6"/>
        <w:ind w:firstLine="360"/>
      </w:pPr>
    </w:p>
    <w:p w14:paraId="7D1BAD20" w14:textId="77777777" w:rsidR="0041035B" w:rsidRDefault="0041035B" w:rsidP="0041035B">
      <w:pPr>
        <w:pStyle w:val="a6"/>
        <w:ind w:firstLine="360"/>
      </w:pPr>
      <w:r>
        <w:t xml:space="preserve">        # 调用管理引擎功能，从CSV文件中读取行情数据并写入数据库</w:t>
      </w:r>
    </w:p>
    <w:p w14:paraId="29CD952B" w14:textId="77777777" w:rsidR="0041035B" w:rsidRDefault="0041035B" w:rsidP="0041035B">
      <w:pPr>
        <w:pStyle w:val="a6"/>
        <w:ind w:firstLine="360"/>
      </w:pPr>
      <w:r>
        <w:t xml:space="preserve">        start, end, count = </w:t>
      </w:r>
      <w:proofErr w:type="spellStart"/>
      <w:proofErr w:type="gramStart"/>
      <w:r>
        <w:t>self.engine</w:t>
      </w:r>
      <w:proofErr w:type="gramEnd"/>
      <w:r>
        <w:t>.</w:t>
      </w:r>
      <w:r w:rsidRPr="00673A45">
        <w:rPr>
          <w:color w:val="FF0000"/>
        </w:rPr>
        <w:t>import_data_from_csv</w:t>
      </w:r>
      <w:proofErr w:type="spellEnd"/>
      <w:r>
        <w:t>(</w:t>
      </w:r>
    </w:p>
    <w:p w14:paraId="4EE065DE" w14:textId="77777777" w:rsidR="0041035B" w:rsidRDefault="0041035B" w:rsidP="0041035B">
      <w:pPr>
        <w:pStyle w:val="a6"/>
        <w:ind w:firstLine="360"/>
      </w:pPr>
      <w:r>
        <w:t xml:space="preserve">            </w:t>
      </w:r>
      <w:proofErr w:type="spellStart"/>
      <w:r>
        <w:t>file_path</w:t>
      </w:r>
      <w:proofErr w:type="spellEnd"/>
      <w:r>
        <w:t>,</w:t>
      </w:r>
    </w:p>
    <w:p w14:paraId="11B0C7EC" w14:textId="77777777" w:rsidR="0041035B" w:rsidRDefault="0041035B" w:rsidP="0041035B">
      <w:pPr>
        <w:pStyle w:val="a6"/>
        <w:ind w:firstLine="360"/>
      </w:pPr>
      <w:r>
        <w:t xml:space="preserve">            symbol,</w:t>
      </w:r>
    </w:p>
    <w:p w14:paraId="45F26D25" w14:textId="77777777" w:rsidR="0041035B" w:rsidRDefault="0041035B" w:rsidP="0041035B">
      <w:pPr>
        <w:pStyle w:val="a6"/>
        <w:ind w:firstLine="360"/>
      </w:pPr>
      <w:r>
        <w:t xml:space="preserve">            exchange,</w:t>
      </w:r>
    </w:p>
    <w:p w14:paraId="0051F811" w14:textId="77777777" w:rsidR="0041035B" w:rsidRDefault="0041035B" w:rsidP="0041035B">
      <w:pPr>
        <w:pStyle w:val="a6"/>
        <w:ind w:firstLine="360"/>
      </w:pPr>
      <w:r>
        <w:t xml:space="preserve">            interval,</w:t>
      </w:r>
    </w:p>
    <w:p w14:paraId="63A64C8F" w14:textId="77777777" w:rsidR="0041035B" w:rsidRDefault="0041035B" w:rsidP="0041035B">
      <w:pPr>
        <w:pStyle w:val="a6"/>
        <w:ind w:firstLine="360"/>
      </w:pPr>
      <w:r>
        <w:t xml:space="preserve">            </w:t>
      </w:r>
      <w:proofErr w:type="spellStart"/>
      <w:r>
        <w:t>datetime_head</w:t>
      </w:r>
      <w:proofErr w:type="spellEnd"/>
      <w:r>
        <w:t>,</w:t>
      </w:r>
    </w:p>
    <w:p w14:paraId="7DD4067A" w14:textId="77777777" w:rsidR="0041035B" w:rsidRDefault="0041035B" w:rsidP="0041035B">
      <w:pPr>
        <w:pStyle w:val="a6"/>
        <w:ind w:firstLine="360"/>
      </w:pPr>
      <w:r>
        <w:t xml:space="preserve">            </w:t>
      </w:r>
      <w:proofErr w:type="spellStart"/>
      <w:r>
        <w:t>open_head</w:t>
      </w:r>
      <w:proofErr w:type="spellEnd"/>
      <w:r>
        <w:t>,</w:t>
      </w:r>
    </w:p>
    <w:p w14:paraId="4A098090" w14:textId="77777777" w:rsidR="0041035B" w:rsidRDefault="0041035B" w:rsidP="0041035B">
      <w:pPr>
        <w:pStyle w:val="a6"/>
        <w:ind w:firstLine="360"/>
      </w:pPr>
      <w:r>
        <w:t xml:space="preserve">            </w:t>
      </w:r>
      <w:proofErr w:type="spellStart"/>
      <w:r>
        <w:t>high_head</w:t>
      </w:r>
      <w:proofErr w:type="spellEnd"/>
      <w:r>
        <w:t>,</w:t>
      </w:r>
    </w:p>
    <w:p w14:paraId="6995F318" w14:textId="77777777" w:rsidR="0041035B" w:rsidRDefault="0041035B" w:rsidP="0041035B">
      <w:pPr>
        <w:pStyle w:val="a6"/>
        <w:ind w:firstLine="360"/>
      </w:pPr>
      <w:r>
        <w:t xml:space="preserve">            </w:t>
      </w:r>
      <w:proofErr w:type="spellStart"/>
      <w:r>
        <w:t>low_head</w:t>
      </w:r>
      <w:proofErr w:type="spellEnd"/>
      <w:r>
        <w:t>,</w:t>
      </w:r>
    </w:p>
    <w:p w14:paraId="389BD74E" w14:textId="77777777" w:rsidR="0041035B" w:rsidRDefault="0041035B" w:rsidP="0041035B">
      <w:pPr>
        <w:pStyle w:val="a6"/>
        <w:ind w:firstLine="360"/>
      </w:pPr>
      <w:r>
        <w:t xml:space="preserve">            </w:t>
      </w:r>
      <w:proofErr w:type="spellStart"/>
      <w:r>
        <w:t>close_head</w:t>
      </w:r>
      <w:proofErr w:type="spellEnd"/>
      <w:r>
        <w:t>,</w:t>
      </w:r>
    </w:p>
    <w:p w14:paraId="4D9FA147" w14:textId="77777777" w:rsidR="0041035B" w:rsidRDefault="0041035B" w:rsidP="0041035B">
      <w:pPr>
        <w:pStyle w:val="a6"/>
        <w:ind w:firstLine="360"/>
      </w:pPr>
      <w:r>
        <w:t xml:space="preserve">            </w:t>
      </w:r>
      <w:proofErr w:type="spellStart"/>
      <w:r>
        <w:t>volume_head</w:t>
      </w:r>
      <w:proofErr w:type="spellEnd"/>
      <w:r>
        <w:t>,</w:t>
      </w:r>
    </w:p>
    <w:p w14:paraId="7FFB07BE" w14:textId="77777777" w:rsidR="0041035B" w:rsidRDefault="0041035B" w:rsidP="0041035B">
      <w:pPr>
        <w:pStyle w:val="a6"/>
        <w:ind w:firstLine="360"/>
      </w:pPr>
      <w:r>
        <w:t xml:space="preserve">            </w:t>
      </w:r>
      <w:proofErr w:type="spellStart"/>
      <w:r>
        <w:t>open_interest_head</w:t>
      </w:r>
      <w:proofErr w:type="spellEnd"/>
      <w:r>
        <w:t>,</w:t>
      </w:r>
    </w:p>
    <w:p w14:paraId="5C64F3E4" w14:textId="77777777" w:rsidR="0041035B" w:rsidRDefault="0041035B" w:rsidP="0041035B">
      <w:pPr>
        <w:pStyle w:val="a6"/>
        <w:ind w:firstLine="360"/>
      </w:pPr>
      <w:r>
        <w:t xml:space="preserve">            </w:t>
      </w:r>
      <w:proofErr w:type="spellStart"/>
      <w:r>
        <w:t>datetime_format</w:t>
      </w:r>
      <w:proofErr w:type="spellEnd"/>
    </w:p>
    <w:p w14:paraId="27ED5303" w14:textId="77777777" w:rsidR="0041035B" w:rsidRDefault="0041035B" w:rsidP="0041035B">
      <w:pPr>
        <w:pStyle w:val="a6"/>
        <w:ind w:firstLine="360"/>
      </w:pPr>
      <w:r>
        <w:t xml:space="preserve">        )</w:t>
      </w:r>
    </w:p>
    <w:p w14:paraId="5696641E" w14:textId="77777777" w:rsidR="0041035B" w:rsidRDefault="0041035B" w:rsidP="0041035B">
      <w:pPr>
        <w:pStyle w:val="a6"/>
        <w:ind w:firstLine="360"/>
      </w:pPr>
    </w:p>
    <w:p w14:paraId="628BBE6B" w14:textId="77777777" w:rsidR="0041035B" w:rsidRDefault="0041035B" w:rsidP="0041035B">
      <w:pPr>
        <w:pStyle w:val="a6"/>
        <w:ind w:firstLine="360"/>
      </w:pPr>
      <w:r>
        <w:t xml:space="preserve">        # 反馈导入成功信息</w:t>
      </w:r>
    </w:p>
    <w:p w14:paraId="261501D0" w14:textId="77777777" w:rsidR="0041035B" w:rsidRDefault="0041035B" w:rsidP="0041035B">
      <w:pPr>
        <w:pStyle w:val="a6"/>
        <w:ind w:firstLine="360"/>
      </w:pPr>
      <w:r>
        <w:t xml:space="preserve">        msg = f"\</w:t>
      </w:r>
    </w:p>
    <w:p w14:paraId="0EF35478" w14:textId="77777777" w:rsidR="0041035B" w:rsidRDefault="0041035B" w:rsidP="0041035B">
      <w:pPr>
        <w:pStyle w:val="a6"/>
        <w:ind w:firstLine="360"/>
      </w:pPr>
      <w:r>
        <w:t xml:space="preserve">        CSV载入成功\n\</w:t>
      </w:r>
    </w:p>
    <w:p w14:paraId="27FC3325" w14:textId="77777777" w:rsidR="0041035B" w:rsidRDefault="0041035B" w:rsidP="0041035B">
      <w:pPr>
        <w:pStyle w:val="a6"/>
        <w:ind w:firstLine="360"/>
      </w:pPr>
      <w:r>
        <w:t xml:space="preserve">        代码：{symbol}\n\</w:t>
      </w:r>
    </w:p>
    <w:p w14:paraId="1142EB16" w14:textId="77777777" w:rsidR="0041035B" w:rsidRDefault="0041035B" w:rsidP="0041035B">
      <w:pPr>
        <w:pStyle w:val="a6"/>
        <w:ind w:firstLine="360"/>
      </w:pPr>
      <w:r>
        <w:t xml:space="preserve">        交易所：{</w:t>
      </w:r>
      <w:proofErr w:type="spellStart"/>
      <w:r>
        <w:t>exchange.</w:t>
      </w:r>
      <w:proofErr w:type="gramStart"/>
      <w:r>
        <w:t>value</w:t>
      </w:r>
      <w:proofErr w:type="spellEnd"/>
      <w:r>
        <w:t>}\n\</w:t>
      </w:r>
      <w:proofErr w:type="gramEnd"/>
    </w:p>
    <w:p w14:paraId="4F4159E6" w14:textId="77777777" w:rsidR="0041035B" w:rsidRDefault="0041035B" w:rsidP="0041035B">
      <w:pPr>
        <w:pStyle w:val="a6"/>
        <w:ind w:firstLine="360"/>
      </w:pPr>
      <w:r>
        <w:t xml:space="preserve">        周期：{</w:t>
      </w:r>
      <w:proofErr w:type="spellStart"/>
      <w:r>
        <w:t>interval.</w:t>
      </w:r>
      <w:proofErr w:type="gramStart"/>
      <w:r>
        <w:t>value</w:t>
      </w:r>
      <w:proofErr w:type="spellEnd"/>
      <w:r>
        <w:t>}\n\</w:t>
      </w:r>
      <w:proofErr w:type="gramEnd"/>
    </w:p>
    <w:p w14:paraId="19229B28" w14:textId="77777777" w:rsidR="0041035B" w:rsidRDefault="0041035B" w:rsidP="0041035B">
      <w:pPr>
        <w:pStyle w:val="a6"/>
        <w:ind w:firstLine="360"/>
      </w:pPr>
      <w:r>
        <w:t xml:space="preserve">        起始：{start}\n\</w:t>
      </w:r>
    </w:p>
    <w:p w14:paraId="5FA715C3" w14:textId="77777777" w:rsidR="0041035B" w:rsidRDefault="0041035B" w:rsidP="0041035B">
      <w:pPr>
        <w:pStyle w:val="a6"/>
        <w:ind w:firstLine="360"/>
      </w:pPr>
      <w:r>
        <w:t xml:space="preserve">        结束：{end}\n\</w:t>
      </w:r>
    </w:p>
    <w:p w14:paraId="27FAB794" w14:textId="77777777" w:rsidR="0041035B" w:rsidRDefault="0041035B" w:rsidP="0041035B">
      <w:pPr>
        <w:pStyle w:val="a6"/>
        <w:ind w:firstLine="360"/>
      </w:pPr>
      <w:r>
        <w:t xml:space="preserve">        总数量：{count}\n\</w:t>
      </w:r>
    </w:p>
    <w:p w14:paraId="58616528" w14:textId="77777777" w:rsidR="0041035B" w:rsidRDefault="0041035B" w:rsidP="0041035B">
      <w:pPr>
        <w:pStyle w:val="a6"/>
        <w:ind w:firstLine="360"/>
      </w:pPr>
      <w:r>
        <w:t xml:space="preserve">        "</w:t>
      </w:r>
    </w:p>
    <w:p w14:paraId="02D3BFD6" w14:textId="2B7298CF" w:rsidR="00770C5D" w:rsidRDefault="0041035B" w:rsidP="0041035B">
      <w:pPr>
        <w:pStyle w:val="a6"/>
        <w:ind w:firstLine="360"/>
      </w:pPr>
      <w:r>
        <w:lastRenderedPageBreak/>
        <w:t xml:space="preserve">        </w:t>
      </w:r>
      <w:proofErr w:type="spellStart"/>
      <w:r>
        <w:t>QtWidgets.QMessageBox.information</w:t>
      </w:r>
      <w:proofErr w:type="spellEnd"/>
      <w:r>
        <w:t>(self, "载入成功！", msg)</w:t>
      </w:r>
    </w:p>
    <w:p w14:paraId="107335A2" w14:textId="25936059" w:rsidR="00770C5D" w:rsidRPr="00DC3AC2" w:rsidRDefault="00673A45" w:rsidP="00770C5D">
      <w:r>
        <w:rPr>
          <w:rFonts w:hint="eastAsia"/>
        </w:rPr>
        <w:t>上述代码中调用数据库管理引擎的</w:t>
      </w:r>
      <w:proofErr w:type="spellStart"/>
      <w:r>
        <w:t>import_data_from_csv</w:t>
      </w:r>
      <w:proofErr w:type="spellEnd"/>
      <w:r>
        <w:rPr>
          <w:rFonts w:hint="eastAsia"/>
        </w:rPr>
        <w:t>方法加载数据。数据库管理引擎在</w:t>
      </w:r>
      <w:r w:rsidRPr="00673A45">
        <w:t>D:\vnpy220\vnpy\app\data_manager</w:t>
      </w:r>
      <w:r w:rsidR="00770C5D">
        <w:rPr>
          <w:rFonts w:hint="eastAsia"/>
        </w:rPr>
        <w:t>的</w:t>
      </w:r>
      <w:r w:rsidRPr="00673A45">
        <w:t>engine.py</w:t>
      </w:r>
      <w:r>
        <w:rPr>
          <w:rFonts w:hint="eastAsia"/>
        </w:rPr>
        <w:t>中定义，其</w:t>
      </w:r>
      <w:proofErr w:type="spellStart"/>
      <w:r w:rsidR="00770C5D">
        <w:t>import_data_from_csv</w:t>
      </w:r>
      <w:proofErr w:type="spellEnd"/>
      <w:r w:rsidR="0029247D">
        <w:rPr>
          <w:rFonts w:hint="eastAsia"/>
        </w:rPr>
        <w:t>方法的</w:t>
      </w:r>
      <w:r w:rsidR="00770C5D">
        <w:rPr>
          <w:rFonts w:hint="eastAsia"/>
        </w:rPr>
        <w:t>代码为</w:t>
      </w:r>
      <w:r w:rsidR="0029247D">
        <w:rPr>
          <w:rFonts w:hint="eastAsia"/>
        </w:rPr>
        <w:t>：</w:t>
      </w:r>
    </w:p>
    <w:p w14:paraId="64EA6AEF" w14:textId="77777777" w:rsidR="0029247D" w:rsidRDefault="0029247D" w:rsidP="0029247D">
      <w:pPr>
        <w:pStyle w:val="a6"/>
        <w:ind w:firstLine="360"/>
      </w:pPr>
      <w:r>
        <w:t xml:space="preserve">    def </w:t>
      </w:r>
      <w:proofErr w:type="spellStart"/>
      <w:r w:rsidRPr="00673A45">
        <w:rPr>
          <w:color w:val="FF0000"/>
        </w:rPr>
        <w:t>import_data_from_</w:t>
      </w:r>
      <w:proofErr w:type="gramStart"/>
      <w:r w:rsidRPr="00673A45">
        <w:rPr>
          <w:color w:val="FF0000"/>
        </w:rPr>
        <w:t>csv</w:t>
      </w:r>
      <w:proofErr w:type="spellEnd"/>
      <w:r>
        <w:t>(</w:t>
      </w:r>
      <w:proofErr w:type="gramEnd"/>
    </w:p>
    <w:p w14:paraId="1015319D" w14:textId="77777777" w:rsidR="0029247D" w:rsidRDefault="0029247D" w:rsidP="0029247D">
      <w:pPr>
        <w:pStyle w:val="a6"/>
        <w:ind w:firstLine="360"/>
      </w:pPr>
      <w:r>
        <w:t xml:space="preserve">        self,</w:t>
      </w:r>
    </w:p>
    <w:p w14:paraId="181CFEE6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file_path</w:t>
      </w:r>
      <w:proofErr w:type="spellEnd"/>
      <w:r>
        <w:t>: str,</w:t>
      </w:r>
    </w:p>
    <w:p w14:paraId="2B6B6D23" w14:textId="77777777" w:rsidR="0029247D" w:rsidRDefault="0029247D" w:rsidP="0029247D">
      <w:pPr>
        <w:pStyle w:val="a6"/>
        <w:ind w:firstLine="360"/>
      </w:pPr>
      <w:r>
        <w:t xml:space="preserve">        symbol: str,</w:t>
      </w:r>
    </w:p>
    <w:p w14:paraId="5346984D" w14:textId="77777777" w:rsidR="0029247D" w:rsidRDefault="0029247D" w:rsidP="0029247D">
      <w:pPr>
        <w:pStyle w:val="a6"/>
        <w:ind w:firstLine="360"/>
      </w:pPr>
      <w:r>
        <w:t xml:space="preserve">        exchange: Exchange,</w:t>
      </w:r>
    </w:p>
    <w:p w14:paraId="564DB1D7" w14:textId="77777777" w:rsidR="0029247D" w:rsidRDefault="0029247D" w:rsidP="0029247D">
      <w:pPr>
        <w:pStyle w:val="a6"/>
        <w:ind w:firstLine="360"/>
      </w:pPr>
      <w:r>
        <w:t xml:space="preserve">        interval: Interval,</w:t>
      </w:r>
    </w:p>
    <w:p w14:paraId="7DAC6636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datetime_head</w:t>
      </w:r>
      <w:proofErr w:type="spellEnd"/>
      <w:r>
        <w:t>: str,</w:t>
      </w:r>
    </w:p>
    <w:p w14:paraId="59DA0F0A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open_head</w:t>
      </w:r>
      <w:proofErr w:type="spellEnd"/>
      <w:r>
        <w:t>: str,</w:t>
      </w:r>
    </w:p>
    <w:p w14:paraId="1D7FE25A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high_head</w:t>
      </w:r>
      <w:proofErr w:type="spellEnd"/>
      <w:r>
        <w:t>: str,</w:t>
      </w:r>
    </w:p>
    <w:p w14:paraId="4E1B69DD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low_head</w:t>
      </w:r>
      <w:proofErr w:type="spellEnd"/>
      <w:r>
        <w:t>: str,</w:t>
      </w:r>
    </w:p>
    <w:p w14:paraId="0CB934F4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close_head</w:t>
      </w:r>
      <w:proofErr w:type="spellEnd"/>
      <w:r>
        <w:t>: str,</w:t>
      </w:r>
    </w:p>
    <w:p w14:paraId="38313D2C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volume_head</w:t>
      </w:r>
      <w:proofErr w:type="spellEnd"/>
      <w:r>
        <w:t>: str,</w:t>
      </w:r>
    </w:p>
    <w:p w14:paraId="5404943B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open_interest_head</w:t>
      </w:r>
      <w:proofErr w:type="spellEnd"/>
      <w:r>
        <w:t>: str,</w:t>
      </w:r>
    </w:p>
    <w:p w14:paraId="4EB76DB4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datetime_format</w:t>
      </w:r>
      <w:proofErr w:type="spellEnd"/>
      <w:r>
        <w:t>: str</w:t>
      </w:r>
    </w:p>
    <w:p w14:paraId="6DF87D29" w14:textId="77777777" w:rsidR="0029247D" w:rsidRDefault="0029247D" w:rsidP="0029247D">
      <w:pPr>
        <w:pStyle w:val="a6"/>
        <w:ind w:firstLine="360"/>
      </w:pPr>
      <w:r>
        <w:t xml:space="preserve">    ) -&gt; Tuple:</w:t>
      </w:r>
    </w:p>
    <w:p w14:paraId="70E687E0" w14:textId="77777777" w:rsidR="0029247D" w:rsidRDefault="0029247D" w:rsidP="0029247D">
      <w:pPr>
        <w:pStyle w:val="a6"/>
        <w:ind w:firstLine="360"/>
      </w:pPr>
      <w:r>
        <w:t xml:space="preserve">        """从CSV文件中读取行情数据并写入数据库"""</w:t>
      </w:r>
    </w:p>
    <w:p w14:paraId="56F7917D" w14:textId="77777777" w:rsidR="0029247D" w:rsidRDefault="0029247D" w:rsidP="0029247D">
      <w:pPr>
        <w:pStyle w:val="a6"/>
        <w:ind w:firstLine="360"/>
      </w:pPr>
      <w:r>
        <w:t xml:space="preserve">        # 打开CSV文件</w:t>
      </w:r>
    </w:p>
    <w:p w14:paraId="72953EA6" w14:textId="77777777" w:rsidR="0029247D" w:rsidRDefault="0029247D" w:rsidP="0029247D">
      <w:pPr>
        <w:pStyle w:val="a6"/>
        <w:ind w:firstLine="360"/>
      </w:pPr>
      <w:r>
        <w:t xml:space="preserve">        with </w:t>
      </w:r>
      <w:proofErr w:type="gramStart"/>
      <w:r>
        <w:t>open(</w:t>
      </w:r>
      <w:proofErr w:type="spellStart"/>
      <w:proofErr w:type="gramEnd"/>
      <w:r>
        <w:t>file_path</w:t>
      </w:r>
      <w:proofErr w:type="spellEnd"/>
      <w:r>
        <w:t>, "rt") as f:</w:t>
      </w:r>
    </w:p>
    <w:p w14:paraId="62916921" w14:textId="77777777" w:rsidR="0029247D" w:rsidRDefault="0029247D" w:rsidP="0029247D">
      <w:pPr>
        <w:pStyle w:val="a6"/>
        <w:ind w:firstLine="360"/>
      </w:pPr>
      <w:r>
        <w:t xml:space="preserve">            </w:t>
      </w:r>
      <w:proofErr w:type="spellStart"/>
      <w:r>
        <w:t>buf</w:t>
      </w:r>
      <w:proofErr w:type="spellEnd"/>
      <w:r>
        <w:t xml:space="preserve"> = [</w:t>
      </w:r>
      <w:proofErr w:type="spellStart"/>
      <w:proofErr w:type="gramStart"/>
      <w:r>
        <w:t>line.replace</w:t>
      </w:r>
      <w:proofErr w:type="spellEnd"/>
      <w:proofErr w:type="gramEnd"/>
      <w:r>
        <w:t>("\0", "") for line in f]</w:t>
      </w:r>
    </w:p>
    <w:p w14:paraId="7F7AF685" w14:textId="77777777" w:rsidR="0029247D" w:rsidRDefault="0029247D" w:rsidP="0029247D">
      <w:pPr>
        <w:pStyle w:val="a6"/>
        <w:ind w:firstLine="360"/>
      </w:pPr>
    </w:p>
    <w:p w14:paraId="2B503CDC" w14:textId="77777777" w:rsidR="0029247D" w:rsidRDefault="0029247D" w:rsidP="0029247D">
      <w:pPr>
        <w:pStyle w:val="a6"/>
        <w:ind w:firstLine="360"/>
      </w:pPr>
      <w:r>
        <w:t xml:space="preserve">        # 创建一个csv模块的reader对象</w:t>
      </w:r>
    </w:p>
    <w:p w14:paraId="403B972B" w14:textId="77777777" w:rsidR="0029247D" w:rsidRDefault="0029247D" w:rsidP="0029247D">
      <w:pPr>
        <w:pStyle w:val="a6"/>
        <w:ind w:firstLine="360"/>
      </w:pPr>
      <w:r>
        <w:t xml:space="preserve">        reader = </w:t>
      </w:r>
      <w:proofErr w:type="spellStart"/>
      <w:proofErr w:type="gramStart"/>
      <w:r>
        <w:t>csv.DictReader</w:t>
      </w:r>
      <w:proofErr w:type="spellEnd"/>
      <w:proofErr w:type="gramEnd"/>
      <w:r>
        <w:t>(</w:t>
      </w:r>
      <w:proofErr w:type="spellStart"/>
      <w:r>
        <w:t>buf</w:t>
      </w:r>
      <w:proofErr w:type="spellEnd"/>
      <w:r>
        <w:t>, delimiter=",")</w:t>
      </w:r>
    </w:p>
    <w:p w14:paraId="49231EE4" w14:textId="77777777" w:rsidR="0029247D" w:rsidRDefault="0029247D" w:rsidP="0029247D">
      <w:pPr>
        <w:pStyle w:val="a6"/>
        <w:ind w:firstLine="360"/>
      </w:pPr>
    </w:p>
    <w:p w14:paraId="6364FB99" w14:textId="77777777" w:rsidR="0029247D" w:rsidRDefault="0029247D" w:rsidP="0029247D">
      <w:pPr>
        <w:pStyle w:val="a6"/>
        <w:ind w:firstLine="360"/>
      </w:pPr>
      <w:r>
        <w:t xml:space="preserve">        bars = []       # 保存K</w:t>
      </w:r>
      <w:proofErr w:type="gramStart"/>
      <w:r>
        <w:t>线数据</w:t>
      </w:r>
      <w:proofErr w:type="gramEnd"/>
      <w:r>
        <w:t>的列表</w:t>
      </w:r>
    </w:p>
    <w:p w14:paraId="34151691" w14:textId="77777777" w:rsidR="0029247D" w:rsidRDefault="0029247D" w:rsidP="0029247D">
      <w:pPr>
        <w:pStyle w:val="a6"/>
        <w:ind w:firstLine="360"/>
      </w:pPr>
      <w:r>
        <w:t xml:space="preserve">        start = None    # 起始时间，初始时为None</w:t>
      </w:r>
    </w:p>
    <w:p w14:paraId="280F876D" w14:textId="77777777" w:rsidR="0029247D" w:rsidRDefault="0029247D" w:rsidP="0029247D">
      <w:pPr>
        <w:pStyle w:val="a6"/>
        <w:ind w:firstLine="360"/>
      </w:pPr>
      <w:r>
        <w:t xml:space="preserve">        count = 0       # 数据量</w:t>
      </w:r>
    </w:p>
    <w:p w14:paraId="76CB36C3" w14:textId="77777777" w:rsidR="0029247D" w:rsidRDefault="0029247D" w:rsidP="0029247D">
      <w:pPr>
        <w:pStyle w:val="a6"/>
        <w:ind w:firstLine="360"/>
      </w:pPr>
    </w:p>
    <w:p w14:paraId="6D00D2B2" w14:textId="77777777" w:rsidR="0029247D" w:rsidRDefault="0029247D" w:rsidP="0029247D">
      <w:pPr>
        <w:pStyle w:val="a6"/>
        <w:ind w:firstLine="360"/>
      </w:pPr>
      <w:r>
        <w:t xml:space="preserve">        # 读取CSV文件的每一行</w:t>
      </w:r>
    </w:p>
    <w:p w14:paraId="539FDA3E" w14:textId="77777777" w:rsidR="0029247D" w:rsidRDefault="0029247D" w:rsidP="0029247D">
      <w:pPr>
        <w:pStyle w:val="a6"/>
        <w:ind w:firstLine="360"/>
      </w:pPr>
      <w:r>
        <w:t xml:space="preserve">        for item in reader:</w:t>
      </w:r>
    </w:p>
    <w:p w14:paraId="368465CC" w14:textId="77777777" w:rsidR="0029247D" w:rsidRDefault="0029247D" w:rsidP="0029247D">
      <w:pPr>
        <w:pStyle w:val="a6"/>
        <w:ind w:firstLine="360"/>
      </w:pPr>
      <w:r>
        <w:t xml:space="preserve">            # 取日期时间字符串</w:t>
      </w:r>
    </w:p>
    <w:p w14:paraId="104224D2" w14:textId="77777777" w:rsidR="0029247D" w:rsidRDefault="0029247D" w:rsidP="0029247D">
      <w:pPr>
        <w:pStyle w:val="a6"/>
        <w:ind w:firstLine="360"/>
      </w:pPr>
      <w:r>
        <w:t xml:space="preserve">            if </w:t>
      </w:r>
      <w:proofErr w:type="spellStart"/>
      <w:r>
        <w:t>datetime_format</w:t>
      </w:r>
      <w:proofErr w:type="spellEnd"/>
      <w:r>
        <w:t>:</w:t>
      </w:r>
    </w:p>
    <w:p w14:paraId="548B3A5E" w14:textId="77777777" w:rsidR="0029247D" w:rsidRDefault="0029247D" w:rsidP="0029247D">
      <w:pPr>
        <w:pStyle w:val="a6"/>
        <w:ind w:firstLine="360"/>
      </w:pPr>
      <w:r>
        <w:t xml:space="preserve">                # 如果界面上有日期时间字符串格式的定义</w:t>
      </w:r>
    </w:p>
    <w:p w14:paraId="7C4B1D2F" w14:textId="77777777" w:rsidR="0029247D" w:rsidRDefault="0029247D" w:rsidP="0029247D">
      <w:pPr>
        <w:pStyle w:val="a6"/>
        <w:ind w:firstLine="360"/>
      </w:pPr>
      <w:r>
        <w:t xml:space="preserve">                dt = </w:t>
      </w:r>
      <w:proofErr w:type="spellStart"/>
      <w:proofErr w:type="gramStart"/>
      <w:r>
        <w:t>datetime.strptime</w:t>
      </w:r>
      <w:proofErr w:type="spellEnd"/>
      <w:proofErr w:type="gramEnd"/>
      <w:r>
        <w:t>(item[</w:t>
      </w:r>
      <w:proofErr w:type="spellStart"/>
      <w:r>
        <w:t>datetime_head</w:t>
      </w:r>
      <w:proofErr w:type="spellEnd"/>
      <w:r>
        <w:t xml:space="preserve">], </w:t>
      </w:r>
      <w:proofErr w:type="spellStart"/>
      <w:r>
        <w:t>datetime_format</w:t>
      </w:r>
      <w:proofErr w:type="spellEnd"/>
      <w:r>
        <w:t>)</w:t>
      </w:r>
    </w:p>
    <w:p w14:paraId="68AB89A2" w14:textId="77777777" w:rsidR="0029247D" w:rsidRDefault="0029247D" w:rsidP="0029247D">
      <w:pPr>
        <w:pStyle w:val="a6"/>
        <w:ind w:firstLine="360"/>
      </w:pPr>
      <w:r>
        <w:t xml:space="preserve">            else:</w:t>
      </w:r>
    </w:p>
    <w:p w14:paraId="17CC0BE8" w14:textId="77777777" w:rsidR="0029247D" w:rsidRDefault="0029247D" w:rsidP="0029247D">
      <w:pPr>
        <w:pStyle w:val="a6"/>
        <w:ind w:firstLine="360"/>
      </w:pPr>
      <w:r>
        <w:t xml:space="preserve">                # 如果界面上没有日期时间字符串格式的定义，按标准格式进行解析</w:t>
      </w:r>
    </w:p>
    <w:p w14:paraId="09F18705" w14:textId="77777777" w:rsidR="0029247D" w:rsidRDefault="0029247D" w:rsidP="0029247D">
      <w:pPr>
        <w:pStyle w:val="a6"/>
        <w:ind w:firstLine="360"/>
      </w:pPr>
      <w:r>
        <w:t xml:space="preserve">                dt = </w:t>
      </w:r>
      <w:proofErr w:type="spellStart"/>
      <w:proofErr w:type="gramStart"/>
      <w:r>
        <w:t>datetime.fromisoformat</w:t>
      </w:r>
      <w:proofErr w:type="spellEnd"/>
      <w:proofErr w:type="gramEnd"/>
      <w:r>
        <w:t>(item[</w:t>
      </w:r>
      <w:proofErr w:type="spellStart"/>
      <w:r>
        <w:t>datetime_head</w:t>
      </w:r>
      <w:proofErr w:type="spellEnd"/>
      <w:r>
        <w:t>])</w:t>
      </w:r>
    </w:p>
    <w:p w14:paraId="11D58616" w14:textId="77777777" w:rsidR="0029247D" w:rsidRDefault="0029247D" w:rsidP="0029247D">
      <w:pPr>
        <w:pStyle w:val="a6"/>
        <w:ind w:firstLine="360"/>
      </w:pPr>
    </w:p>
    <w:p w14:paraId="4785C778" w14:textId="77777777" w:rsidR="0029247D" w:rsidRDefault="0029247D" w:rsidP="0029247D">
      <w:pPr>
        <w:pStyle w:val="a6"/>
        <w:ind w:firstLine="360"/>
      </w:pPr>
      <w:r>
        <w:lastRenderedPageBreak/>
        <w:t xml:space="preserve">            # 持仓量</w:t>
      </w:r>
    </w:p>
    <w:p w14:paraId="72421963" w14:textId="77777777" w:rsidR="0029247D" w:rsidRDefault="0029247D" w:rsidP="0029247D">
      <w:pPr>
        <w:pStyle w:val="a6"/>
        <w:ind w:firstLine="360"/>
      </w:pPr>
      <w:r>
        <w:t xml:space="preserve">            </w:t>
      </w:r>
      <w:proofErr w:type="spellStart"/>
      <w:r>
        <w:t>open_interest</w:t>
      </w:r>
      <w:proofErr w:type="spellEnd"/>
      <w:r>
        <w:t xml:space="preserve"> = </w:t>
      </w:r>
      <w:proofErr w:type="spellStart"/>
      <w:proofErr w:type="gramStart"/>
      <w:r>
        <w:t>item.get</w:t>
      </w:r>
      <w:proofErr w:type="spellEnd"/>
      <w:r>
        <w:t>(</w:t>
      </w:r>
      <w:proofErr w:type="spellStart"/>
      <w:proofErr w:type="gramEnd"/>
      <w:r>
        <w:t>open_interest_head</w:t>
      </w:r>
      <w:proofErr w:type="spellEnd"/>
      <w:r>
        <w:t>, 0)</w:t>
      </w:r>
    </w:p>
    <w:p w14:paraId="6CD4E026" w14:textId="77777777" w:rsidR="0029247D" w:rsidRDefault="0029247D" w:rsidP="0029247D">
      <w:pPr>
        <w:pStyle w:val="a6"/>
        <w:ind w:firstLine="360"/>
      </w:pPr>
    </w:p>
    <w:p w14:paraId="3DA8154E" w14:textId="77777777" w:rsidR="0029247D" w:rsidRDefault="0029247D" w:rsidP="0029247D">
      <w:pPr>
        <w:pStyle w:val="a6"/>
        <w:ind w:firstLine="360"/>
      </w:pPr>
      <w:r>
        <w:t xml:space="preserve">            # 用读取的数据创建一个K</w:t>
      </w:r>
      <w:proofErr w:type="gramStart"/>
      <w:r>
        <w:t>线数据</w:t>
      </w:r>
      <w:proofErr w:type="gramEnd"/>
      <w:r>
        <w:t>对象</w:t>
      </w:r>
    </w:p>
    <w:p w14:paraId="744622C8" w14:textId="77777777" w:rsidR="0029247D" w:rsidRDefault="0029247D" w:rsidP="0029247D">
      <w:pPr>
        <w:pStyle w:val="a6"/>
        <w:ind w:firstLine="360"/>
      </w:pPr>
      <w:r>
        <w:t xml:space="preserve">            bar = </w:t>
      </w:r>
      <w:proofErr w:type="spellStart"/>
      <w:proofErr w:type="gramStart"/>
      <w:r>
        <w:t>BarData</w:t>
      </w:r>
      <w:proofErr w:type="spellEnd"/>
      <w:r>
        <w:t>(</w:t>
      </w:r>
      <w:proofErr w:type="gramEnd"/>
    </w:p>
    <w:p w14:paraId="41B13D81" w14:textId="77777777" w:rsidR="0029247D" w:rsidRDefault="0029247D" w:rsidP="0029247D">
      <w:pPr>
        <w:pStyle w:val="a6"/>
        <w:ind w:firstLine="360"/>
      </w:pPr>
      <w:r>
        <w:t xml:space="preserve">                symbol=symbol,</w:t>
      </w:r>
    </w:p>
    <w:p w14:paraId="4791589A" w14:textId="77777777" w:rsidR="0029247D" w:rsidRDefault="0029247D" w:rsidP="0029247D">
      <w:pPr>
        <w:pStyle w:val="a6"/>
        <w:ind w:firstLine="360"/>
      </w:pPr>
      <w:r>
        <w:t xml:space="preserve">                exchange=exchange,</w:t>
      </w:r>
    </w:p>
    <w:p w14:paraId="2E00E483" w14:textId="77777777" w:rsidR="0029247D" w:rsidRDefault="0029247D" w:rsidP="0029247D">
      <w:pPr>
        <w:pStyle w:val="a6"/>
        <w:ind w:firstLine="360"/>
      </w:pPr>
      <w:r>
        <w:t xml:space="preserve">                datetime=dt,</w:t>
      </w:r>
    </w:p>
    <w:p w14:paraId="734B43E3" w14:textId="77777777" w:rsidR="0029247D" w:rsidRDefault="0029247D" w:rsidP="0029247D">
      <w:pPr>
        <w:pStyle w:val="a6"/>
        <w:ind w:firstLine="360"/>
      </w:pPr>
      <w:r>
        <w:t xml:space="preserve">                interval=interval,</w:t>
      </w:r>
    </w:p>
    <w:p w14:paraId="2978548D" w14:textId="77777777" w:rsidR="0029247D" w:rsidRDefault="0029247D" w:rsidP="0029247D">
      <w:pPr>
        <w:pStyle w:val="a6"/>
        <w:ind w:firstLine="360"/>
      </w:pPr>
      <w:r>
        <w:t xml:space="preserve">                volume=float(item[</w:t>
      </w:r>
      <w:proofErr w:type="spellStart"/>
      <w:r>
        <w:t>volume_head</w:t>
      </w:r>
      <w:proofErr w:type="spellEnd"/>
      <w:r>
        <w:t>]),</w:t>
      </w:r>
    </w:p>
    <w:p w14:paraId="08506D15" w14:textId="77777777" w:rsidR="0029247D" w:rsidRDefault="0029247D" w:rsidP="0029247D">
      <w:pPr>
        <w:pStyle w:val="a6"/>
        <w:ind w:firstLine="360"/>
      </w:pPr>
      <w:r>
        <w:t xml:space="preserve">                </w:t>
      </w:r>
      <w:proofErr w:type="spellStart"/>
      <w:r>
        <w:t>open_price</w:t>
      </w:r>
      <w:proofErr w:type="spellEnd"/>
      <w:r>
        <w:t>=float(item[</w:t>
      </w:r>
      <w:proofErr w:type="spellStart"/>
      <w:r>
        <w:t>open_head</w:t>
      </w:r>
      <w:proofErr w:type="spellEnd"/>
      <w:r>
        <w:t>]),</w:t>
      </w:r>
    </w:p>
    <w:p w14:paraId="10757987" w14:textId="77777777" w:rsidR="0029247D" w:rsidRDefault="0029247D" w:rsidP="0029247D">
      <w:pPr>
        <w:pStyle w:val="a6"/>
        <w:ind w:firstLine="360"/>
      </w:pPr>
      <w:r>
        <w:t xml:space="preserve">                </w:t>
      </w:r>
      <w:proofErr w:type="spellStart"/>
      <w:r>
        <w:t>high_price</w:t>
      </w:r>
      <w:proofErr w:type="spellEnd"/>
      <w:r>
        <w:t>=float(item[</w:t>
      </w:r>
      <w:proofErr w:type="spellStart"/>
      <w:r>
        <w:t>high_head</w:t>
      </w:r>
      <w:proofErr w:type="spellEnd"/>
      <w:r>
        <w:t>]),</w:t>
      </w:r>
    </w:p>
    <w:p w14:paraId="05C3DAAE" w14:textId="77777777" w:rsidR="0029247D" w:rsidRDefault="0029247D" w:rsidP="0029247D">
      <w:pPr>
        <w:pStyle w:val="a6"/>
        <w:ind w:firstLine="360"/>
      </w:pPr>
      <w:r>
        <w:t xml:space="preserve">                </w:t>
      </w:r>
      <w:proofErr w:type="spellStart"/>
      <w:r>
        <w:t>low_price</w:t>
      </w:r>
      <w:proofErr w:type="spellEnd"/>
      <w:r>
        <w:t>=float(item[</w:t>
      </w:r>
      <w:proofErr w:type="spellStart"/>
      <w:r>
        <w:t>low_head</w:t>
      </w:r>
      <w:proofErr w:type="spellEnd"/>
      <w:r>
        <w:t>]),</w:t>
      </w:r>
    </w:p>
    <w:p w14:paraId="45A90640" w14:textId="77777777" w:rsidR="0029247D" w:rsidRDefault="0029247D" w:rsidP="0029247D">
      <w:pPr>
        <w:pStyle w:val="a6"/>
        <w:ind w:firstLine="360"/>
      </w:pPr>
      <w:r>
        <w:t xml:space="preserve">                </w:t>
      </w:r>
      <w:proofErr w:type="spellStart"/>
      <w:r>
        <w:t>close_price</w:t>
      </w:r>
      <w:proofErr w:type="spellEnd"/>
      <w:r>
        <w:t>=float(item[</w:t>
      </w:r>
      <w:proofErr w:type="spellStart"/>
      <w:r>
        <w:t>close_head</w:t>
      </w:r>
      <w:proofErr w:type="spellEnd"/>
      <w:r>
        <w:t>]),</w:t>
      </w:r>
    </w:p>
    <w:p w14:paraId="00619235" w14:textId="77777777" w:rsidR="0029247D" w:rsidRDefault="0029247D" w:rsidP="0029247D">
      <w:pPr>
        <w:pStyle w:val="a6"/>
        <w:ind w:firstLine="360"/>
      </w:pPr>
      <w:r>
        <w:t xml:space="preserve">                </w:t>
      </w:r>
      <w:proofErr w:type="spellStart"/>
      <w:r>
        <w:t>open_interest</w:t>
      </w:r>
      <w:proofErr w:type="spellEnd"/>
      <w:r>
        <w:t>=float(</w:t>
      </w:r>
      <w:proofErr w:type="spellStart"/>
      <w:r>
        <w:t>open_interest</w:t>
      </w:r>
      <w:proofErr w:type="spellEnd"/>
      <w:r>
        <w:t>),</w:t>
      </w:r>
    </w:p>
    <w:p w14:paraId="3A329D46" w14:textId="77777777" w:rsidR="0029247D" w:rsidRDefault="0029247D" w:rsidP="0029247D">
      <w:pPr>
        <w:pStyle w:val="a6"/>
        <w:ind w:firstLine="360"/>
      </w:pPr>
      <w:r>
        <w:t xml:space="preserve">                </w:t>
      </w:r>
      <w:proofErr w:type="spellStart"/>
      <w:r>
        <w:t>gateway_name</w:t>
      </w:r>
      <w:proofErr w:type="spellEnd"/>
      <w:r>
        <w:t>="DB",</w:t>
      </w:r>
    </w:p>
    <w:p w14:paraId="42C84BBD" w14:textId="77777777" w:rsidR="0029247D" w:rsidRDefault="0029247D" w:rsidP="0029247D">
      <w:pPr>
        <w:pStyle w:val="a6"/>
        <w:ind w:firstLine="360"/>
      </w:pPr>
      <w:r>
        <w:t xml:space="preserve">            )</w:t>
      </w:r>
    </w:p>
    <w:p w14:paraId="190E7A90" w14:textId="77777777" w:rsidR="0029247D" w:rsidRDefault="0029247D" w:rsidP="0029247D">
      <w:pPr>
        <w:pStyle w:val="a6"/>
        <w:ind w:firstLine="360"/>
      </w:pPr>
    </w:p>
    <w:p w14:paraId="5B80A52D" w14:textId="77777777" w:rsidR="0029247D" w:rsidRDefault="0029247D" w:rsidP="0029247D">
      <w:pPr>
        <w:pStyle w:val="a6"/>
        <w:ind w:firstLine="360"/>
      </w:pPr>
      <w:r>
        <w:t xml:space="preserve">            # 加入K</w:t>
      </w:r>
      <w:proofErr w:type="gramStart"/>
      <w:r>
        <w:t>线数据</w:t>
      </w:r>
      <w:proofErr w:type="gramEnd"/>
      <w:r>
        <w:t>列表</w:t>
      </w:r>
    </w:p>
    <w:p w14:paraId="714D9865" w14:textId="77777777" w:rsidR="0029247D" w:rsidRDefault="0029247D" w:rsidP="0029247D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bars.append</w:t>
      </w:r>
      <w:proofErr w:type="spellEnd"/>
      <w:proofErr w:type="gramEnd"/>
      <w:r>
        <w:t>(bar)</w:t>
      </w:r>
    </w:p>
    <w:p w14:paraId="48DC4DDB" w14:textId="77777777" w:rsidR="0029247D" w:rsidRDefault="0029247D" w:rsidP="0029247D">
      <w:pPr>
        <w:pStyle w:val="a6"/>
        <w:ind w:firstLine="360"/>
      </w:pPr>
    </w:p>
    <w:p w14:paraId="46A3AB71" w14:textId="77777777" w:rsidR="0029247D" w:rsidRDefault="0029247D" w:rsidP="0029247D">
      <w:pPr>
        <w:pStyle w:val="a6"/>
        <w:ind w:firstLine="360"/>
      </w:pPr>
      <w:r>
        <w:t xml:space="preserve">            # 数据量+1</w:t>
      </w:r>
    </w:p>
    <w:p w14:paraId="0FF4E293" w14:textId="77777777" w:rsidR="0029247D" w:rsidRDefault="0029247D" w:rsidP="0029247D">
      <w:pPr>
        <w:pStyle w:val="a6"/>
        <w:ind w:firstLine="360"/>
      </w:pPr>
      <w:r>
        <w:t xml:space="preserve">            count += 1</w:t>
      </w:r>
    </w:p>
    <w:p w14:paraId="40A4D0AF" w14:textId="77777777" w:rsidR="0029247D" w:rsidRDefault="0029247D" w:rsidP="0029247D">
      <w:pPr>
        <w:pStyle w:val="a6"/>
        <w:ind w:firstLine="360"/>
      </w:pPr>
      <w:r>
        <w:t xml:space="preserve">            # 如果是第一条数据，记录起始时间</w:t>
      </w:r>
    </w:p>
    <w:p w14:paraId="0DE694A8" w14:textId="77777777" w:rsidR="0029247D" w:rsidRDefault="0029247D" w:rsidP="0029247D">
      <w:pPr>
        <w:pStyle w:val="a6"/>
        <w:ind w:firstLine="360"/>
      </w:pPr>
      <w:r>
        <w:t xml:space="preserve">            if not start:</w:t>
      </w:r>
    </w:p>
    <w:p w14:paraId="61E1A4A8" w14:textId="77777777" w:rsidR="0029247D" w:rsidRDefault="0029247D" w:rsidP="0029247D">
      <w:pPr>
        <w:pStyle w:val="a6"/>
        <w:ind w:firstLine="360"/>
      </w:pPr>
      <w:r>
        <w:t xml:space="preserve">                start = </w:t>
      </w:r>
      <w:proofErr w:type="spellStart"/>
      <w:proofErr w:type="gramStart"/>
      <w:r>
        <w:t>bar.datetime</w:t>
      </w:r>
      <w:proofErr w:type="spellEnd"/>
      <w:proofErr w:type="gramEnd"/>
    </w:p>
    <w:p w14:paraId="2876A0A4" w14:textId="77777777" w:rsidR="0029247D" w:rsidRDefault="0029247D" w:rsidP="0029247D">
      <w:pPr>
        <w:pStyle w:val="a6"/>
        <w:ind w:firstLine="360"/>
      </w:pPr>
    </w:p>
    <w:p w14:paraId="69FD84B9" w14:textId="77777777" w:rsidR="0029247D" w:rsidRDefault="0029247D" w:rsidP="0029247D">
      <w:pPr>
        <w:pStyle w:val="a6"/>
        <w:ind w:firstLine="360"/>
      </w:pPr>
      <w:r>
        <w:t xml:space="preserve">        # 将K</w:t>
      </w:r>
      <w:proofErr w:type="gramStart"/>
      <w:r>
        <w:t>线数据</w:t>
      </w:r>
      <w:proofErr w:type="gramEnd"/>
      <w:r>
        <w:t>列表中的数据写入数据库</w:t>
      </w:r>
    </w:p>
    <w:p w14:paraId="3DD9A28C" w14:textId="77777777" w:rsidR="0029247D" w:rsidRDefault="0029247D" w:rsidP="0029247D">
      <w:pPr>
        <w:pStyle w:val="a6"/>
        <w:ind w:firstLine="360"/>
      </w:pPr>
      <w:r>
        <w:t xml:space="preserve">        </w:t>
      </w:r>
      <w:proofErr w:type="spellStart"/>
      <w:r>
        <w:t>database_</w:t>
      </w:r>
      <w:proofErr w:type="gramStart"/>
      <w:r>
        <w:t>manager.</w:t>
      </w:r>
      <w:r w:rsidRPr="004E6DE5">
        <w:rPr>
          <w:color w:val="FF0000"/>
        </w:rPr>
        <w:t>save</w:t>
      </w:r>
      <w:proofErr w:type="gramEnd"/>
      <w:r w:rsidRPr="004E6DE5">
        <w:rPr>
          <w:color w:val="FF0000"/>
        </w:rPr>
        <w:t>_bar_data</w:t>
      </w:r>
      <w:proofErr w:type="spellEnd"/>
      <w:r>
        <w:t>(bars)</w:t>
      </w:r>
    </w:p>
    <w:p w14:paraId="613D9991" w14:textId="77777777" w:rsidR="0029247D" w:rsidRDefault="0029247D" w:rsidP="0029247D">
      <w:pPr>
        <w:pStyle w:val="a6"/>
        <w:ind w:firstLine="360"/>
      </w:pPr>
    </w:p>
    <w:p w14:paraId="13393F2C" w14:textId="77777777" w:rsidR="0029247D" w:rsidRDefault="0029247D" w:rsidP="0029247D">
      <w:pPr>
        <w:pStyle w:val="a6"/>
        <w:ind w:firstLine="360"/>
      </w:pPr>
      <w:r>
        <w:t xml:space="preserve">        # 记录结束时间</w:t>
      </w:r>
    </w:p>
    <w:p w14:paraId="16393941" w14:textId="77777777" w:rsidR="0029247D" w:rsidRDefault="0029247D" w:rsidP="0029247D">
      <w:pPr>
        <w:pStyle w:val="a6"/>
        <w:ind w:firstLine="360"/>
      </w:pPr>
      <w:r>
        <w:t xml:space="preserve">        end = </w:t>
      </w:r>
      <w:proofErr w:type="spellStart"/>
      <w:proofErr w:type="gramStart"/>
      <w:r>
        <w:t>bar.datetime</w:t>
      </w:r>
      <w:proofErr w:type="spellEnd"/>
      <w:proofErr w:type="gramEnd"/>
    </w:p>
    <w:p w14:paraId="2C5623EB" w14:textId="77777777" w:rsidR="0029247D" w:rsidRDefault="0029247D" w:rsidP="0029247D">
      <w:pPr>
        <w:pStyle w:val="a6"/>
        <w:ind w:firstLine="360"/>
      </w:pPr>
      <w:r>
        <w:t xml:space="preserve">        # 返回读取数据的统计信息</w:t>
      </w:r>
    </w:p>
    <w:p w14:paraId="0CB2E208" w14:textId="7FACB5C6" w:rsidR="00770C5D" w:rsidRDefault="0029247D" w:rsidP="0029247D">
      <w:pPr>
        <w:pStyle w:val="a6"/>
        <w:ind w:firstLine="360"/>
      </w:pPr>
      <w:r>
        <w:t xml:space="preserve">        return start, end, count</w:t>
      </w:r>
    </w:p>
    <w:p w14:paraId="45960BB2" w14:textId="766EC12E" w:rsidR="00770C5D" w:rsidRDefault="00770C5D" w:rsidP="00770C5D">
      <w:r>
        <w:rPr>
          <w:rFonts w:hint="eastAsia"/>
        </w:rPr>
        <w:t>其中CSV文件的读取操作已在</w:t>
      </w:r>
      <w:r w:rsidR="0029247D">
        <w:rPr>
          <w:rFonts w:hint="eastAsia"/>
        </w:rPr>
        <w:t>教材</w:t>
      </w:r>
      <w:r>
        <w:rPr>
          <w:rFonts w:hint="eastAsia"/>
        </w:rPr>
        <w:t>9</w:t>
      </w:r>
      <w:r>
        <w:t>.2</w:t>
      </w:r>
      <w:r>
        <w:rPr>
          <w:rFonts w:hint="eastAsia"/>
        </w:rPr>
        <w:t>节介绍，本节不再赘述。</w:t>
      </w:r>
    </w:p>
    <w:p w14:paraId="284B8DBF" w14:textId="226F70D6" w:rsidR="00770C5D" w:rsidRDefault="00673A45" w:rsidP="00770C5D">
      <w:r>
        <w:t>SQL</w:t>
      </w:r>
      <w:r>
        <w:rPr>
          <w:rFonts w:hint="eastAsia"/>
        </w:rPr>
        <w:t>ite</w:t>
      </w:r>
      <w:r>
        <w:t>数据库</w:t>
      </w:r>
      <w:r>
        <w:rPr>
          <w:rFonts w:hint="eastAsia"/>
        </w:rPr>
        <w:t>类</w:t>
      </w:r>
      <w:proofErr w:type="spellStart"/>
      <w:r w:rsidRPr="006D5C64">
        <w:t>SqliteDatabase</w:t>
      </w:r>
      <w:proofErr w:type="spellEnd"/>
      <w:r>
        <w:rPr>
          <w:rFonts w:hint="eastAsia"/>
        </w:rPr>
        <w:t>的框架代码见本文档3</w:t>
      </w:r>
      <w:r>
        <w:t>.3.2</w:t>
      </w:r>
      <w:r>
        <w:rPr>
          <w:rFonts w:hint="eastAsia"/>
        </w:rPr>
        <w:t>节，其</w:t>
      </w:r>
      <w:proofErr w:type="spellStart"/>
      <w:r w:rsidR="00770C5D">
        <w:t>save_bar_data</w:t>
      </w:r>
      <w:proofErr w:type="spellEnd"/>
      <w:r w:rsidR="00770C5D">
        <w:rPr>
          <w:rFonts w:hint="eastAsia"/>
        </w:rPr>
        <w:t>方法</w:t>
      </w:r>
      <w:r>
        <w:rPr>
          <w:rFonts w:hint="eastAsia"/>
        </w:rPr>
        <w:t>的详细</w:t>
      </w:r>
      <w:r w:rsidR="00770C5D">
        <w:rPr>
          <w:rFonts w:hint="eastAsia"/>
        </w:rPr>
        <w:t>代码为</w:t>
      </w:r>
      <w:r w:rsidR="00BC4DEF">
        <w:rPr>
          <w:rFonts w:hint="eastAsia"/>
        </w:rPr>
        <w:t>：</w:t>
      </w:r>
    </w:p>
    <w:p w14:paraId="32BE6F6F" w14:textId="77777777" w:rsidR="004E6DE5" w:rsidRDefault="004E6DE5" w:rsidP="004E6DE5">
      <w:pPr>
        <w:pStyle w:val="a6"/>
        <w:ind w:firstLine="360"/>
      </w:pPr>
      <w:r>
        <w:t xml:space="preserve">    def </w:t>
      </w:r>
      <w:proofErr w:type="spellStart"/>
      <w:r w:rsidRPr="004E6DE5">
        <w:rPr>
          <w:color w:val="FF0000"/>
        </w:rPr>
        <w:t>save_bar_</w:t>
      </w:r>
      <w:proofErr w:type="gramStart"/>
      <w:r w:rsidRPr="004E6DE5">
        <w:rPr>
          <w:color w:val="FF0000"/>
        </w:rPr>
        <w:t>data</w:t>
      </w:r>
      <w:proofErr w:type="spellEnd"/>
      <w:r>
        <w:t>(</w:t>
      </w:r>
      <w:proofErr w:type="gramEnd"/>
      <w:r>
        <w:t>self, bars: List[</w:t>
      </w:r>
      <w:proofErr w:type="spellStart"/>
      <w:r>
        <w:t>BarData</w:t>
      </w:r>
      <w:proofErr w:type="spellEnd"/>
      <w:r>
        <w:t>]) -&gt; bool:</w:t>
      </w:r>
    </w:p>
    <w:p w14:paraId="4EC5C2A6" w14:textId="77777777" w:rsidR="004E6DE5" w:rsidRDefault="004E6DE5" w:rsidP="004E6DE5">
      <w:pPr>
        <w:pStyle w:val="a6"/>
        <w:ind w:firstLine="360"/>
      </w:pPr>
      <w:r>
        <w:t xml:space="preserve">        """将一批K</w:t>
      </w:r>
      <w:proofErr w:type="gramStart"/>
      <w:r>
        <w:t>线数据</w:t>
      </w:r>
      <w:proofErr w:type="gramEnd"/>
      <w:r>
        <w:t>保存到数据库"""</w:t>
      </w:r>
    </w:p>
    <w:p w14:paraId="13C94588" w14:textId="77777777" w:rsidR="004E6DE5" w:rsidRDefault="004E6DE5" w:rsidP="004E6DE5">
      <w:pPr>
        <w:pStyle w:val="a6"/>
        <w:ind w:firstLine="360"/>
      </w:pPr>
      <w:r>
        <w:t xml:space="preserve">        # 从第0条数据中取关键字信息</w:t>
      </w:r>
    </w:p>
    <w:p w14:paraId="2B7D231C" w14:textId="77777777" w:rsidR="004E6DE5" w:rsidRDefault="004E6DE5" w:rsidP="004E6DE5">
      <w:pPr>
        <w:pStyle w:val="a6"/>
        <w:ind w:firstLine="360"/>
      </w:pPr>
      <w:r>
        <w:lastRenderedPageBreak/>
        <w:t xml:space="preserve">        bar = </w:t>
      </w:r>
      <w:proofErr w:type="gramStart"/>
      <w:r>
        <w:t>bars[</w:t>
      </w:r>
      <w:proofErr w:type="gramEnd"/>
      <w:r>
        <w:t>0]</w:t>
      </w:r>
    </w:p>
    <w:p w14:paraId="7AB8C58E" w14:textId="77777777" w:rsidR="004E6DE5" w:rsidRDefault="004E6DE5" w:rsidP="004E6DE5">
      <w:pPr>
        <w:pStyle w:val="a6"/>
        <w:ind w:firstLine="360"/>
      </w:pPr>
      <w:r>
        <w:t xml:space="preserve">        symbol = </w:t>
      </w:r>
      <w:proofErr w:type="spellStart"/>
      <w:r>
        <w:t>bar.symbol</w:t>
      </w:r>
      <w:proofErr w:type="spellEnd"/>
      <w:r>
        <w:t xml:space="preserve">         # 合约代码</w:t>
      </w:r>
    </w:p>
    <w:p w14:paraId="1D7FD75E" w14:textId="77777777" w:rsidR="004E6DE5" w:rsidRDefault="004E6DE5" w:rsidP="004E6DE5">
      <w:pPr>
        <w:pStyle w:val="a6"/>
        <w:ind w:firstLine="360"/>
      </w:pPr>
      <w:r>
        <w:t xml:space="preserve">        exchange = </w:t>
      </w:r>
      <w:proofErr w:type="spellStart"/>
      <w:r>
        <w:t>bar.exchange</w:t>
      </w:r>
      <w:proofErr w:type="spellEnd"/>
      <w:r>
        <w:t xml:space="preserve">     # 交易所</w:t>
      </w:r>
    </w:p>
    <w:p w14:paraId="4C75F183" w14:textId="77777777" w:rsidR="004E6DE5" w:rsidRDefault="004E6DE5" w:rsidP="004E6DE5">
      <w:pPr>
        <w:pStyle w:val="a6"/>
        <w:ind w:firstLine="360"/>
      </w:pPr>
      <w:r>
        <w:t xml:space="preserve">        interval = </w:t>
      </w:r>
      <w:proofErr w:type="spellStart"/>
      <w:r>
        <w:t>bar.interval</w:t>
      </w:r>
      <w:proofErr w:type="spellEnd"/>
      <w:r>
        <w:t xml:space="preserve">     # K线周期</w:t>
      </w:r>
    </w:p>
    <w:p w14:paraId="63BF098D" w14:textId="77777777" w:rsidR="004E6DE5" w:rsidRDefault="004E6DE5" w:rsidP="004E6DE5">
      <w:pPr>
        <w:pStyle w:val="a6"/>
        <w:ind w:firstLine="360"/>
      </w:pPr>
    </w:p>
    <w:p w14:paraId="32DE53B2" w14:textId="77777777" w:rsidR="004E6DE5" w:rsidRDefault="004E6DE5" w:rsidP="004E6DE5">
      <w:pPr>
        <w:pStyle w:val="a6"/>
        <w:ind w:firstLine="360"/>
      </w:pPr>
      <w:r>
        <w:t xml:space="preserve">        # 将bar对象转换为带有时区信息的字典对象</w:t>
      </w:r>
    </w:p>
    <w:p w14:paraId="163D959B" w14:textId="77777777" w:rsidR="004E6DE5" w:rsidRDefault="004E6DE5" w:rsidP="004E6DE5">
      <w:pPr>
        <w:pStyle w:val="a6"/>
        <w:ind w:firstLine="360"/>
      </w:pPr>
      <w:r>
        <w:t xml:space="preserve">        data = []   # 字典对象列表</w:t>
      </w:r>
    </w:p>
    <w:p w14:paraId="53A108CA" w14:textId="77777777" w:rsidR="004E6DE5" w:rsidRDefault="004E6DE5" w:rsidP="004E6DE5">
      <w:pPr>
        <w:pStyle w:val="a6"/>
        <w:ind w:firstLine="360"/>
      </w:pPr>
    </w:p>
    <w:p w14:paraId="63DB1109" w14:textId="77777777" w:rsidR="004E6DE5" w:rsidRDefault="004E6DE5" w:rsidP="004E6DE5">
      <w:pPr>
        <w:pStyle w:val="a6"/>
        <w:ind w:firstLine="360"/>
      </w:pPr>
      <w:r>
        <w:t xml:space="preserve">        for bar in bars:</w:t>
      </w:r>
    </w:p>
    <w:p w14:paraId="6629766F" w14:textId="77777777" w:rsidR="004E6DE5" w:rsidRDefault="004E6DE5" w:rsidP="004E6DE5">
      <w:pPr>
        <w:pStyle w:val="a6"/>
        <w:ind w:firstLine="360"/>
      </w:pPr>
      <w:r>
        <w:t xml:space="preserve">            # 时区转换</w:t>
      </w:r>
    </w:p>
    <w:p w14:paraId="5FB17D4E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bar.datetime</w:t>
      </w:r>
      <w:proofErr w:type="spellEnd"/>
      <w:proofErr w:type="gramEnd"/>
      <w:r>
        <w:t xml:space="preserve"> = </w:t>
      </w:r>
      <w:proofErr w:type="spellStart"/>
      <w:r>
        <w:t>convert_tz</w:t>
      </w:r>
      <w:proofErr w:type="spellEnd"/>
      <w:r>
        <w:t>(</w:t>
      </w:r>
      <w:proofErr w:type="spellStart"/>
      <w:r>
        <w:t>bar.datetime</w:t>
      </w:r>
      <w:proofErr w:type="spellEnd"/>
      <w:r>
        <w:t>)</w:t>
      </w:r>
    </w:p>
    <w:p w14:paraId="3720F247" w14:textId="77777777" w:rsidR="004E6DE5" w:rsidRDefault="004E6DE5" w:rsidP="004E6DE5">
      <w:pPr>
        <w:pStyle w:val="a6"/>
        <w:ind w:firstLine="360"/>
      </w:pPr>
    </w:p>
    <w:p w14:paraId="05FB5893" w14:textId="77777777" w:rsidR="004E6DE5" w:rsidRDefault="004E6DE5" w:rsidP="004E6DE5">
      <w:pPr>
        <w:pStyle w:val="a6"/>
        <w:ind w:firstLine="360"/>
      </w:pPr>
      <w:r>
        <w:t xml:space="preserve">            d = </w:t>
      </w:r>
      <w:proofErr w:type="gramStart"/>
      <w:r>
        <w:t>bar._</w:t>
      </w:r>
      <w:proofErr w:type="gramEnd"/>
      <w:r>
        <w:t>_</w:t>
      </w:r>
      <w:proofErr w:type="spellStart"/>
      <w:r>
        <w:t>dict</w:t>
      </w:r>
      <w:proofErr w:type="spellEnd"/>
      <w:r>
        <w:t>__</w:t>
      </w:r>
    </w:p>
    <w:p w14:paraId="1681BD85" w14:textId="77777777" w:rsidR="004E6DE5" w:rsidRDefault="004E6DE5" w:rsidP="004E6DE5">
      <w:pPr>
        <w:pStyle w:val="a6"/>
        <w:ind w:firstLine="360"/>
      </w:pPr>
      <w:r>
        <w:t xml:space="preserve">            d["exchange"] = d["exchange"].value</w:t>
      </w:r>
    </w:p>
    <w:p w14:paraId="0A50610D" w14:textId="77777777" w:rsidR="004E6DE5" w:rsidRDefault="004E6DE5" w:rsidP="004E6DE5">
      <w:pPr>
        <w:pStyle w:val="a6"/>
        <w:ind w:firstLine="360"/>
      </w:pPr>
      <w:r>
        <w:t xml:space="preserve">            d["interval"] = d["interval"].value</w:t>
      </w:r>
    </w:p>
    <w:p w14:paraId="48A7D902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r>
        <w:t>d.pop</w:t>
      </w:r>
      <w:proofErr w:type="spellEnd"/>
      <w:r>
        <w:t>("</w:t>
      </w:r>
      <w:proofErr w:type="spellStart"/>
      <w:r>
        <w:t>gateway_name</w:t>
      </w:r>
      <w:proofErr w:type="spellEnd"/>
      <w:r>
        <w:t>")</w:t>
      </w:r>
    </w:p>
    <w:p w14:paraId="6A3CFEC9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r>
        <w:t>d.pop</w:t>
      </w:r>
      <w:proofErr w:type="spellEnd"/>
      <w:r>
        <w:t>("</w:t>
      </w:r>
      <w:proofErr w:type="spellStart"/>
      <w:r>
        <w:t>vt_symbol</w:t>
      </w:r>
      <w:proofErr w:type="spellEnd"/>
      <w:r>
        <w:t>")</w:t>
      </w:r>
    </w:p>
    <w:p w14:paraId="410755C9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data.append</w:t>
      </w:r>
      <w:proofErr w:type="spellEnd"/>
      <w:proofErr w:type="gramEnd"/>
      <w:r>
        <w:t>(d)</w:t>
      </w:r>
    </w:p>
    <w:p w14:paraId="5172E805" w14:textId="77777777" w:rsidR="004E6DE5" w:rsidRDefault="004E6DE5" w:rsidP="004E6DE5">
      <w:pPr>
        <w:pStyle w:val="a6"/>
        <w:ind w:firstLine="360"/>
      </w:pPr>
    </w:p>
    <w:p w14:paraId="403BE627" w14:textId="77777777" w:rsidR="004E6DE5" w:rsidRDefault="004E6DE5" w:rsidP="004E6DE5">
      <w:pPr>
        <w:pStyle w:val="a6"/>
        <w:ind w:firstLine="360"/>
      </w:pPr>
      <w:r>
        <w:t xml:space="preserve">        # 根据情况，将数据插入到数据库，或对数据库中的原有数据进行更新</w:t>
      </w:r>
    </w:p>
    <w:p w14:paraId="54F933F1" w14:textId="77777777" w:rsidR="004E6DE5" w:rsidRDefault="004E6DE5" w:rsidP="004E6DE5">
      <w:pPr>
        <w:pStyle w:val="a6"/>
        <w:ind w:firstLine="360"/>
      </w:pPr>
      <w:r>
        <w:t xml:space="preserve">        with </w:t>
      </w:r>
      <w:proofErr w:type="spellStart"/>
      <w:r>
        <w:t>self.</w:t>
      </w:r>
      <w:proofErr w:type="gramStart"/>
      <w:r>
        <w:t>db.atomic</w:t>
      </w:r>
      <w:proofErr w:type="spellEnd"/>
      <w:proofErr w:type="gramEnd"/>
      <w:r>
        <w:t>():</w:t>
      </w:r>
    </w:p>
    <w:p w14:paraId="774A9338" w14:textId="77777777" w:rsidR="004E6DE5" w:rsidRDefault="004E6DE5" w:rsidP="004E6DE5">
      <w:pPr>
        <w:pStyle w:val="a6"/>
        <w:ind w:firstLine="360"/>
      </w:pPr>
      <w:r>
        <w:t xml:space="preserve">            for c in </w:t>
      </w:r>
      <w:proofErr w:type="gramStart"/>
      <w:r>
        <w:t>chunked(</w:t>
      </w:r>
      <w:proofErr w:type="gramEnd"/>
      <w:r>
        <w:t>data, 50):</w:t>
      </w:r>
    </w:p>
    <w:p w14:paraId="02FEB00D" w14:textId="77777777" w:rsidR="004E6DE5" w:rsidRDefault="004E6DE5" w:rsidP="004E6DE5">
      <w:pPr>
        <w:pStyle w:val="a6"/>
        <w:ind w:firstLine="360"/>
      </w:pPr>
      <w:r>
        <w:t xml:space="preserve">                </w:t>
      </w:r>
      <w:proofErr w:type="spellStart"/>
      <w:r>
        <w:t>DbBarData.insert_many</w:t>
      </w:r>
      <w:proofErr w:type="spellEnd"/>
      <w:r>
        <w:t>(c</w:t>
      </w:r>
      <w:proofErr w:type="gramStart"/>
      <w:r>
        <w:t>).</w:t>
      </w:r>
      <w:proofErr w:type="spellStart"/>
      <w:r>
        <w:t>on</w:t>
      </w:r>
      <w:proofErr w:type="gramEnd"/>
      <w:r>
        <w:t>_conflict_replace</w:t>
      </w:r>
      <w:proofErr w:type="spellEnd"/>
      <w:r>
        <w:t>().execute()</w:t>
      </w:r>
    </w:p>
    <w:p w14:paraId="7FB49AFE" w14:textId="77777777" w:rsidR="004E6DE5" w:rsidRDefault="004E6DE5" w:rsidP="004E6DE5">
      <w:pPr>
        <w:pStyle w:val="a6"/>
        <w:ind w:firstLine="360"/>
      </w:pPr>
    </w:p>
    <w:p w14:paraId="4EAAEBED" w14:textId="77777777" w:rsidR="004E6DE5" w:rsidRDefault="004E6DE5" w:rsidP="004E6DE5">
      <w:pPr>
        <w:pStyle w:val="a6"/>
        <w:ind w:firstLine="360"/>
      </w:pPr>
      <w:r>
        <w:t xml:space="preserve">        # 更新K线概览信息</w:t>
      </w:r>
    </w:p>
    <w:p w14:paraId="0E29B200" w14:textId="77777777" w:rsidR="004E6DE5" w:rsidRDefault="004E6DE5" w:rsidP="004E6DE5">
      <w:pPr>
        <w:pStyle w:val="a6"/>
        <w:ind w:firstLine="360"/>
      </w:pPr>
      <w:r>
        <w:t xml:space="preserve">        # 从数据库中取原有概览信息。如果数据库中没有该合约该周期的概览信息，则返回None</w:t>
      </w:r>
    </w:p>
    <w:p w14:paraId="709E67BD" w14:textId="77777777" w:rsidR="004E6DE5" w:rsidRDefault="004E6DE5" w:rsidP="004E6DE5">
      <w:pPr>
        <w:pStyle w:val="a6"/>
        <w:ind w:firstLine="360"/>
      </w:pPr>
      <w:r>
        <w:t xml:space="preserve">        overview: </w:t>
      </w:r>
      <w:proofErr w:type="spellStart"/>
      <w:r>
        <w:t>DbBarOverview</w:t>
      </w:r>
      <w:proofErr w:type="spellEnd"/>
      <w:r>
        <w:t xml:space="preserve"> = </w:t>
      </w:r>
      <w:proofErr w:type="spellStart"/>
      <w:r>
        <w:t>DbBarOverview.get_or_</w:t>
      </w:r>
      <w:proofErr w:type="gramStart"/>
      <w:r>
        <w:t>none</w:t>
      </w:r>
      <w:proofErr w:type="spellEnd"/>
      <w:r>
        <w:t>(</w:t>
      </w:r>
      <w:proofErr w:type="gramEnd"/>
    </w:p>
    <w:p w14:paraId="07FEB147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r>
        <w:t>DbBarOverview.symbol</w:t>
      </w:r>
      <w:proofErr w:type="spellEnd"/>
      <w:r>
        <w:t xml:space="preserve"> == symbol,</w:t>
      </w:r>
    </w:p>
    <w:p w14:paraId="50E3AEC2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r>
        <w:t>DbBarOverview.exchange</w:t>
      </w:r>
      <w:proofErr w:type="spellEnd"/>
      <w:r>
        <w:t xml:space="preserve"> == </w:t>
      </w:r>
      <w:proofErr w:type="spellStart"/>
      <w:r>
        <w:t>exchange.value</w:t>
      </w:r>
      <w:proofErr w:type="spellEnd"/>
      <w:r>
        <w:t>,</w:t>
      </w:r>
    </w:p>
    <w:p w14:paraId="49B42AA2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r>
        <w:t>DbBarOverview.interval</w:t>
      </w:r>
      <w:proofErr w:type="spellEnd"/>
      <w:r>
        <w:t xml:space="preserve"> == </w:t>
      </w:r>
      <w:proofErr w:type="spellStart"/>
      <w:r>
        <w:t>interval.value</w:t>
      </w:r>
      <w:proofErr w:type="spellEnd"/>
      <w:r>
        <w:t>,</w:t>
      </w:r>
    </w:p>
    <w:p w14:paraId="1FD460BF" w14:textId="77777777" w:rsidR="004E6DE5" w:rsidRDefault="004E6DE5" w:rsidP="004E6DE5">
      <w:pPr>
        <w:pStyle w:val="a6"/>
        <w:ind w:firstLine="360"/>
      </w:pPr>
      <w:r>
        <w:t xml:space="preserve">        )</w:t>
      </w:r>
    </w:p>
    <w:p w14:paraId="31903556" w14:textId="77777777" w:rsidR="004E6DE5" w:rsidRDefault="004E6DE5" w:rsidP="004E6DE5">
      <w:pPr>
        <w:pStyle w:val="a6"/>
        <w:ind w:firstLine="360"/>
      </w:pPr>
    </w:p>
    <w:p w14:paraId="045AF5B1" w14:textId="77777777" w:rsidR="004E6DE5" w:rsidRDefault="004E6DE5" w:rsidP="004E6DE5">
      <w:pPr>
        <w:pStyle w:val="a6"/>
        <w:ind w:firstLine="360"/>
      </w:pPr>
      <w:r>
        <w:t xml:space="preserve">        if not overview:</w:t>
      </w:r>
    </w:p>
    <w:p w14:paraId="30904BC9" w14:textId="77777777" w:rsidR="004E6DE5" w:rsidRDefault="004E6DE5" w:rsidP="004E6DE5">
      <w:pPr>
        <w:pStyle w:val="a6"/>
        <w:ind w:firstLine="360"/>
      </w:pPr>
      <w:r>
        <w:t xml:space="preserve">            # 如果数据库中没有该合约该周期的概览信息</w:t>
      </w:r>
    </w:p>
    <w:p w14:paraId="2AB8389C" w14:textId="77777777" w:rsidR="004E6DE5" w:rsidRDefault="004E6DE5" w:rsidP="004E6DE5">
      <w:pPr>
        <w:pStyle w:val="a6"/>
        <w:ind w:firstLine="360"/>
      </w:pPr>
      <w:r>
        <w:t xml:space="preserve">            # 创建一个新的概览信息对象</w:t>
      </w:r>
    </w:p>
    <w:p w14:paraId="7860834C" w14:textId="77777777" w:rsidR="004E6DE5" w:rsidRDefault="004E6DE5" w:rsidP="004E6DE5">
      <w:pPr>
        <w:pStyle w:val="a6"/>
        <w:ind w:firstLine="360"/>
      </w:pPr>
      <w:r>
        <w:t xml:space="preserve">            overview = </w:t>
      </w:r>
      <w:proofErr w:type="spellStart"/>
      <w:proofErr w:type="gramStart"/>
      <w:r>
        <w:t>DbBarOverview</w:t>
      </w:r>
      <w:proofErr w:type="spellEnd"/>
      <w:r>
        <w:t>(</w:t>
      </w:r>
      <w:proofErr w:type="gramEnd"/>
      <w:r>
        <w:t>)</w:t>
      </w:r>
    </w:p>
    <w:p w14:paraId="2999F784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overview.symbol</w:t>
      </w:r>
      <w:proofErr w:type="spellEnd"/>
      <w:proofErr w:type="gramEnd"/>
      <w:r>
        <w:t xml:space="preserve"> = symbol</w:t>
      </w:r>
    </w:p>
    <w:p w14:paraId="12B95501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overview.exchange</w:t>
      </w:r>
      <w:proofErr w:type="spellEnd"/>
      <w:proofErr w:type="gramEnd"/>
      <w:r>
        <w:t xml:space="preserve"> = </w:t>
      </w:r>
      <w:proofErr w:type="spellStart"/>
      <w:r>
        <w:t>exchange.value</w:t>
      </w:r>
      <w:proofErr w:type="spellEnd"/>
    </w:p>
    <w:p w14:paraId="6AFEB6DE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overview.interval</w:t>
      </w:r>
      <w:proofErr w:type="spellEnd"/>
      <w:proofErr w:type="gramEnd"/>
      <w:r>
        <w:t xml:space="preserve"> = </w:t>
      </w:r>
      <w:proofErr w:type="spellStart"/>
      <w:r>
        <w:t>interval.value</w:t>
      </w:r>
      <w:proofErr w:type="spellEnd"/>
    </w:p>
    <w:p w14:paraId="48BA42A2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overview.start</w:t>
      </w:r>
      <w:proofErr w:type="spellEnd"/>
      <w:proofErr w:type="gramEnd"/>
      <w:r>
        <w:t xml:space="preserve"> = bars[0].datetime</w:t>
      </w:r>
    </w:p>
    <w:p w14:paraId="2C9B0E8E" w14:textId="77777777" w:rsidR="004E6DE5" w:rsidRDefault="004E6DE5" w:rsidP="004E6DE5">
      <w:pPr>
        <w:pStyle w:val="a6"/>
        <w:ind w:firstLine="360"/>
      </w:pPr>
      <w:r>
        <w:lastRenderedPageBreak/>
        <w:t xml:space="preserve">            </w:t>
      </w:r>
      <w:proofErr w:type="spellStart"/>
      <w:r>
        <w:t>overview.end</w:t>
      </w:r>
      <w:proofErr w:type="spellEnd"/>
      <w:r>
        <w:t xml:space="preserve"> = </w:t>
      </w:r>
      <w:proofErr w:type="gramStart"/>
      <w:r>
        <w:t>bars[</w:t>
      </w:r>
      <w:proofErr w:type="gramEnd"/>
      <w:r>
        <w:t>-1].datetime</w:t>
      </w:r>
    </w:p>
    <w:p w14:paraId="538A1EEC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overview.count</w:t>
      </w:r>
      <w:proofErr w:type="spellEnd"/>
      <w:proofErr w:type="gramEnd"/>
      <w:r>
        <w:t xml:space="preserve"> = </w:t>
      </w:r>
      <w:proofErr w:type="spellStart"/>
      <w:r>
        <w:t>len</w:t>
      </w:r>
      <w:proofErr w:type="spellEnd"/>
      <w:r>
        <w:t>(bars)</w:t>
      </w:r>
    </w:p>
    <w:p w14:paraId="74D12C8E" w14:textId="77777777" w:rsidR="004E6DE5" w:rsidRDefault="004E6DE5" w:rsidP="004E6DE5">
      <w:pPr>
        <w:pStyle w:val="a6"/>
        <w:ind w:firstLine="360"/>
      </w:pPr>
      <w:r>
        <w:t xml:space="preserve">        else:</w:t>
      </w:r>
    </w:p>
    <w:p w14:paraId="17A74836" w14:textId="77777777" w:rsidR="004E6DE5" w:rsidRDefault="004E6DE5" w:rsidP="004E6DE5">
      <w:pPr>
        <w:pStyle w:val="a6"/>
        <w:ind w:firstLine="360"/>
      </w:pPr>
      <w:r>
        <w:t xml:space="preserve">            # 如果数据库中有该合约该周期的概览信息</w:t>
      </w:r>
    </w:p>
    <w:p w14:paraId="078A0694" w14:textId="77777777" w:rsidR="004E6DE5" w:rsidRDefault="004E6DE5" w:rsidP="004E6DE5">
      <w:pPr>
        <w:pStyle w:val="a6"/>
        <w:ind w:firstLine="360"/>
      </w:pPr>
      <w:r>
        <w:t xml:space="preserve">            # 对概览信息进行更新</w:t>
      </w:r>
    </w:p>
    <w:p w14:paraId="552B0FC4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overview.start</w:t>
      </w:r>
      <w:proofErr w:type="spellEnd"/>
      <w:proofErr w:type="gramEnd"/>
      <w:r>
        <w:t xml:space="preserve"> = min(bars[0].datetime, </w:t>
      </w:r>
      <w:proofErr w:type="spellStart"/>
      <w:r>
        <w:t>overview.start</w:t>
      </w:r>
      <w:proofErr w:type="spellEnd"/>
      <w:r>
        <w:t>)</w:t>
      </w:r>
    </w:p>
    <w:p w14:paraId="7008AE4A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r>
        <w:t>overview.end</w:t>
      </w:r>
      <w:proofErr w:type="spellEnd"/>
      <w:r>
        <w:t xml:space="preserve"> = max(</w:t>
      </w:r>
      <w:proofErr w:type="gramStart"/>
      <w:r>
        <w:t>bars[</w:t>
      </w:r>
      <w:proofErr w:type="gramEnd"/>
      <w:r>
        <w:t xml:space="preserve">-1].datetime, </w:t>
      </w:r>
      <w:proofErr w:type="spellStart"/>
      <w:r>
        <w:t>overview.end</w:t>
      </w:r>
      <w:proofErr w:type="spellEnd"/>
      <w:r>
        <w:t>)</w:t>
      </w:r>
    </w:p>
    <w:p w14:paraId="18132FCA" w14:textId="77777777" w:rsidR="004E6DE5" w:rsidRDefault="004E6DE5" w:rsidP="004E6DE5">
      <w:pPr>
        <w:pStyle w:val="a6"/>
        <w:ind w:firstLine="360"/>
      </w:pPr>
    </w:p>
    <w:p w14:paraId="331D293B" w14:textId="77777777" w:rsidR="004E6DE5" w:rsidRDefault="004E6DE5" w:rsidP="004E6DE5">
      <w:pPr>
        <w:pStyle w:val="a6"/>
        <w:ind w:firstLine="360"/>
      </w:pPr>
      <w:r>
        <w:t xml:space="preserve">            s: </w:t>
      </w:r>
      <w:proofErr w:type="spellStart"/>
      <w:r>
        <w:t>ModelSelect</w:t>
      </w:r>
      <w:proofErr w:type="spellEnd"/>
      <w:r>
        <w:t xml:space="preserve"> = </w:t>
      </w:r>
      <w:proofErr w:type="spellStart"/>
      <w:r>
        <w:t>DbBarData.select</w:t>
      </w:r>
      <w:proofErr w:type="spellEnd"/>
      <w:r>
        <w:t>(</w:t>
      </w:r>
      <w:proofErr w:type="gramStart"/>
      <w:r>
        <w:t>).where</w:t>
      </w:r>
      <w:proofErr w:type="gramEnd"/>
      <w:r>
        <w:t>(</w:t>
      </w:r>
    </w:p>
    <w:p w14:paraId="00C395E7" w14:textId="77777777" w:rsidR="004E6DE5" w:rsidRDefault="004E6DE5" w:rsidP="004E6DE5">
      <w:pPr>
        <w:pStyle w:val="a6"/>
        <w:ind w:firstLine="360"/>
      </w:pPr>
      <w:r>
        <w:t xml:space="preserve">                (</w:t>
      </w:r>
      <w:proofErr w:type="spellStart"/>
      <w:r>
        <w:t>DbBarData.symbol</w:t>
      </w:r>
      <w:proofErr w:type="spellEnd"/>
      <w:r>
        <w:t xml:space="preserve"> == symbol)</w:t>
      </w:r>
    </w:p>
    <w:p w14:paraId="6A5A6DBF" w14:textId="77777777" w:rsidR="004E6DE5" w:rsidRDefault="004E6DE5" w:rsidP="004E6DE5">
      <w:pPr>
        <w:pStyle w:val="a6"/>
        <w:ind w:firstLine="360"/>
      </w:pPr>
      <w:r>
        <w:t xml:space="preserve">                &amp; (</w:t>
      </w:r>
      <w:proofErr w:type="spellStart"/>
      <w:r>
        <w:t>DbBarData.exchange</w:t>
      </w:r>
      <w:proofErr w:type="spellEnd"/>
      <w:r>
        <w:t xml:space="preserve"> == </w:t>
      </w:r>
      <w:proofErr w:type="spellStart"/>
      <w:r>
        <w:t>exchange.value</w:t>
      </w:r>
      <w:proofErr w:type="spellEnd"/>
      <w:r>
        <w:t>)</w:t>
      </w:r>
    </w:p>
    <w:p w14:paraId="2A312662" w14:textId="77777777" w:rsidR="004E6DE5" w:rsidRDefault="004E6DE5" w:rsidP="004E6DE5">
      <w:pPr>
        <w:pStyle w:val="a6"/>
        <w:ind w:firstLine="360"/>
      </w:pPr>
      <w:r>
        <w:t xml:space="preserve">                &amp; (</w:t>
      </w:r>
      <w:proofErr w:type="spellStart"/>
      <w:r>
        <w:t>DbBarData.interval</w:t>
      </w:r>
      <w:proofErr w:type="spellEnd"/>
      <w:r>
        <w:t xml:space="preserve"> == </w:t>
      </w:r>
      <w:proofErr w:type="spellStart"/>
      <w:r>
        <w:t>interval.value</w:t>
      </w:r>
      <w:proofErr w:type="spellEnd"/>
      <w:r>
        <w:t>)</w:t>
      </w:r>
    </w:p>
    <w:p w14:paraId="3A9A556B" w14:textId="77777777" w:rsidR="004E6DE5" w:rsidRDefault="004E6DE5" w:rsidP="004E6DE5">
      <w:pPr>
        <w:pStyle w:val="a6"/>
        <w:ind w:firstLine="360"/>
      </w:pPr>
      <w:r>
        <w:t xml:space="preserve">            )</w:t>
      </w:r>
    </w:p>
    <w:p w14:paraId="4DCBBF37" w14:textId="77777777" w:rsidR="004E6DE5" w:rsidRDefault="004E6DE5" w:rsidP="004E6DE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overview.count</w:t>
      </w:r>
      <w:proofErr w:type="spellEnd"/>
      <w:proofErr w:type="gramEnd"/>
      <w:r>
        <w:t xml:space="preserve"> = </w:t>
      </w:r>
      <w:proofErr w:type="spellStart"/>
      <w:r>
        <w:t>s.count</w:t>
      </w:r>
      <w:proofErr w:type="spellEnd"/>
      <w:r>
        <w:t>()</w:t>
      </w:r>
    </w:p>
    <w:p w14:paraId="1C73768D" w14:textId="77777777" w:rsidR="004E6DE5" w:rsidRDefault="004E6DE5" w:rsidP="004E6DE5">
      <w:pPr>
        <w:pStyle w:val="a6"/>
        <w:ind w:firstLine="360"/>
      </w:pPr>
    </w:p>
    <w:p w14:paraId="1497C356" w14:textId="77777777" w:rsidR="004E6DE5" w:rsidRDefault="004E6DE5" w:rsidP="004E6DE5">
      <w:pPr>
        <w:pStyle w:val="a6"/>
        <w:ind w:firstLine="360"/>
      </w:pPr>
      <w:r>
        <w:t xml:space="preserve">        # 保存概览信息</w:t>
      </w:r>
    </w:p>
    <w:p w14:paraId="20111580" w14:textId="1D2D71FE" w:rsidR="00770C5D" w:rsidRDefault="004E6DE5" w:rsidP="004E6DE5">
      <w:pPr>
        <w:pStyle w:val="a6"/>
        <w:ind w:firstLine="360"/>
      </w:pPr>
      <w:r>
        <w:t xml:space="preserve">        </w:t>
      </w:r>
      <w:proofErr w:type="spellStart"/>
      <w:proofErr w:type="gramStart"/>
      <w:r>
        <w:t>overview.save</w:t>
      </w:r>
      <w:proofErr w:type="spellEnd"/>
      <w:proofErr w:type="gramEnd"/>
      <w:r>
        <w:t>()</w:t>
      </w:r>
    </w:p>
    <w:p w14:paraId="737AD624" w14:textId="21C0783C" w:rsidR="004E6DE5" w:rsidRDefault="004E6DE5" w:rsidP="00770C5D">
      <w:r>
        <w:rPr>
          <w:rFonts w:hint="eastAsia"/>
        </w:rPr>
        <w:t>除了保存K</w:t>
      </w:r>
      <w:proofErr w:type="gramStart"/>
      <w:r>
        <w:rPr>
          <w:rFonts w:hint="eastAsia"/>
        </w:rPr>
        <w:t>线行情</w:t>
      </w:r>
      <w:proofErr w:type="gramEnd"/>
      <w:r>
        <w:rPr>
          <w:rFonts w:hint="eastAsia"/>
        </w:rPr>
        <w:t>数据外，还需要对概览信息进行更新。</w:t>
      </w:r>
      <w:r w:rsidR="00487EE4">
        <w:rPr>
          <w:rFonts w:hint="eastAsia"/>
        </w:rPr>
        <w:t>其中具体的数据库增、改和</w:t>
      </w:r>
      <w:proofErr w:type="gramStart"/>
      <w:r w:rsidR="00487EE4">
        <w:rPr>
          <w:rFonts w:hint="eastAsia"/>
        </w:rPr>
        <w:t>查操作</w:t>
      </w:r>
      <w:proofErr w:type="gramEnd"/>
      <w:r w:rsidR="00487EE4">
        <w:rPr>
          <w:rFonts w:hint="eastAsia"/>
        </w:rPr>
        <w:t>可参考教材9</w:t>
      </w:r>
      <w:r w:rsidR="00487EE4">
        <w:t>.5</w:t>
      </w:r>
      <w:r w:rsidR="00487EE4">
        <w:rPr>
          <w:rFonts w:hint="eastAsia"/>
        </w:rPr>
        <w:t>节内容，也可上网查询相关资料。</w:t>
      </w:r>
    </w:p>
    <w:p w14:paraId="2A367308" w14:textId="77777777" w:rsidR="00770C5D" w:rsidRDefault="00770C5D" w:rsidP="00770C5D">
      <w:pPr>
        <w:pStyle w:val="2"/>
        <w:ind w:leftChars="0" w:left="567" w:firstLineChars="0" w:firstLine="0"/>
      </w:pPr>
      <w:bookmarkStart w:id="13" w:name="_Toc56442282"/>
      <w:r>
        <w:t>使用数据</w:t>
      </w:r>
      <w:bookmarkEnd w:id="13"/>
    </w:p>
    <w:p w14:paraId="05E7C30A" w14:textId="77777777" w:rsidR="00770C5D" w:rsidRDefault="00770C5D" w:rsidP="00770C5D">
      <w:r>
        <w:rPr>
          <w:rFonts w:hint="eastAsia"/>
        </w:rPr>
        <w:t>在数据管理中</w:t>
      </w:r>
      <w:proofErr w:type="gramStart"/>
      <w:r>
        <w:rPr>
          <w:rFonts w:hint="eastAsia"/>
        </w:rPr>
        <w:t>取行情</w:t>
      </w:r>
      <w:proofErr w:type="gramEnd"/>
      <w:r>
        <w:rPr>
          <w:rFonts w:hint="eastAsia"/>
        </w:rPr>
        <w:t>数据并显示实现起来比较简单，请读者自行分析。</w:t>
      </w:r>
      <w:r>
        <w:t>本节讨论</w:t>
      </w:r>
      <w:r>
        <w:rPr>
          <w:rFonts w:hint="eastAsia"/>
        </w:rPr>
        <w:t>在其他上层应用中</w:t>
      </w:r>
      <w:r>
        <w:t>如何使用数据库中的行情数据。</w:t>
      </w:r>
      <w:r>
        <w:rPr>
          <w:rFonts w:hint="eastAsia"/>
        </w:rPr>
        <w:t>历史行情数据的一个作用就是支持CTA回测，本节通过跟踪CTA</w:t>
      </w:r>
      <w:proofErr w:type="gramStart"/>
      <w:r>
        <w:rPr>
          <w:rFonts w:hint="eastAsia"/>
        </w:rPr>
        <w:t>回测功能</w:t>
      </w:r>
      <w:proofErr w:type="gramEnd"/>
      <w:r>
        <w:rPr>
          <w:rFonts w:hint="eastAsia"/>
        </w:rPr>
        <w:t>的执行，研究数据库中数据的读取。</w:t>
      </w:r>
    </w:p>
    <w:p w14:paraId="273214E6" w14:textId="3621D4E3" w:rsidR="00770C5D" w:rsidRPr="006C31C4" w:rsidRDefault="00770C5D" w:rsidP="00770C5D">
      <w:r>
        <w:rPr>
          <w:rFonts w:hint="eastAsia"/>
        </w:rPr>
        <w:t>在菜单中选择</w:t>
      </w:r>
      <w:r>
        <w:t>“功能 - CTA回测”，或者</w:t>
      </w:r>
      <w:r>
        <w:rPr>
          <w:rFonts w:hint="eastAsia"/>
        </w:rPr>
        <w:t>单击</w:t>
      </w:r>
      <w:r>
        <w:t>左侧功能导航栏的</w:t>
      </w:r>
      <w:r>
        <w:rPr>
          <w:rFonts w:hint="eastAsia"/>
        </w:rPr>
        <w:t>图表</w:t>
      </w:r>
      <w:r>
        <w:t>按钮，启动“CTA回测”</w:t>
      </w:r>
      <w:r>
        <w:rPr>
          <w:rFonts w:hint="eastAsia"/>
        </w:rPr>
        <w:t>上层应用，其操作说明见</w:t>
      </w:r>
      <w:r w:rsidR="00A90577">
        <w:rPr>
          <w:rFonts w:hint="eastAsia"/>
        </w:rPr>
        <w:t>教材</w:t>
      </w:r>
      <w:r>
        <w:rPr>
          <w:rFonts w:hint="eastAsia"/>
        </w:rPr>
        <w:t>1</w:t>
      </w:r>
      <w:r>
        <w:t>5.4</w:t>
      </w:r>
      <w:r>
        <w:rPr>
          <w:rFonts w:hint="eastAsia"/>
        </w:rPr>
        <w:t>节。确保数据库中已经加载了所需的行情数据，在CTA</w:t>
      </w:r>
      <w:proofErr w:type="gramStart"/>
      <w:r>
        <w:rPr>
          <w:rFonts w:hint="eastAsia"/>
        </w:rPr>
        <w:t>回测界面</w:t>
      </w:r>
      <w:proofErr w:type="gramEnd"/>
      <w:r>
        <w:rPr>
          <w:rFonts w:hint="eastAsia"/>
        </w:rPr>
        <w:t>上单击</w:t>
      </w:r>
      <w:r>
        <w:t>“开始回测”</w:t>
      </w:r>
      <w:r>
        <w:rPr>
          <w:rFonts w:hint="eastAsia"/>
        </w:rPr>
        <w:t>按钮，</w:t>
      </w:r>
      <w:proofErr w:type="gramStart"/>
      <w:r>
        <w:rPr>
          <w:rFonts w:hint="eastAsia"/>
        </w:rPr>
        <w:t>执行回测操作</w:t>
      </w:r>
      <w:proofErr w:type="gramEnd"/>
      <w:r>
        <w:rPr>
          <w:rFonts w:hint="eastAsia"/>
        </w:rPr>
        <w:t>。</w:t>
      </w:r>
    </w:p>
    <w:p w14:paraId="47589338" w14:textId="11617056" w:rsidR="00770C5D" w:rsidRDefault="00770C5D" w:rsidP="00770C5D">
      <w:r>
        <w:t>“开始回测”按钮的</w:t>
      </w:r>
      <w:r>
        <w:rPr>
          <w:rFonts w:hint="eastAsia"/>
        </w:rPr>
        <w:t>槽函数为</w:t>
      </w:r>
      <w:r>
        <w:t>D:\</w:t>
      </w:r>
      <w:r w:rsidR="005B4E9F">
        <w:t>vnpy220</w:t>
      </w:r>
      <w:r w:rsidRPr="00122F14">
        <w:t>\vnpy\app\cta_backtester\ui</w:t>
      </w:r>
      <w:r>
        <w:t>目录下的</w:t>
      </w:r>
      <w:r w:rsidRPr="00122F14">
        <w:t>widget.py</w:t>
      </w:r>
      <w:r>
        <w:t>中的</w:t>
      </w:r>
      <w:proofErr w:type="spellStart"/>
      <w:r w:rsidRPr="00122F14">
        <w:t>start_backtesting</w:t>
      </w:r>
      <w:proofErr w:type="spellEnd"/>
      <w:r>
        <w:t>方法。在</w:t>
      </w:r>
      <w:r>
        <w:rPr>
          <w:rFonts w:hint="eastAsia"/>
        </w:rPr>
        <w:t>该方法的开始处</w:t>
      </w:r>
      <w:r>
        <w:t>设断点</w:t>
      </w:r>
      <w:r>
        <w:rPr>
          <w:rFonts w:hint="eastAsia"/>
        </w:rPr>
        <w:t>并跟踪</w:t>
      </w:r>
      <w:r>
        <w:t>，发现</w:t>
      </w:r>
      <w:r>
        <w:rPr>
          <w:rFonts w:hint="eastAsia"/>
        </w:rPr>
        <w:t>方法</w:t>
      </w:r>
      <w:r>
        <w:t>执行结束</w:t>
      </w:r>
      <w:r>
        <w:rPr>
          <w:rFonts w:hint="eastAsia"/>
        </w:rPr>
        <w:t>后</w:t>
      </w:r>
      <w:r>
        <w:t>没什么反应。</w:t>
      </w:r>
      <w:r>
        <w:rPr>
          <w:rFonts w:hint="eastAsia"/>
        </w:rPr>
        <w:t>仔细分析</w:t>
      </w:r>
      <w:r>
        <w:t xml:space="preserve">，是“result = </w:t>
      </w:r>
      <w:proofErr w:type="spellStart"/>
      <w:r>
        <w:t>self.backtester_engine.start_backtesting</w:t>
      </w:r>
      <w:proofErr w:type="spellEnd"/>
      <w:r>
        <w:t>()”一句启动了其他线程进行</w:t>
      </w:r>
      <w:r>
        <w:rPr>
          <w:rFonts w:hint="eastAsia"/>
        </w:rPr>
        <w:t>实际</w:t>
      </w:r>
      <w:proofErr w:type="gramStart"/>
      <w:r>
        <w:rPr>
          <w:rFonts w:hint="eastAsia"/>
        </w:rPr>
        <w:t>的回测操作</w:t>
      </w:r>
      <w:proofErr w:type="gramEnd"/>
      <w:r>
        <w:t>。</w:t>
      </w:r>
      <w:proofErr w:type="spellStart"/>
      <w:r>
        <w:t>backtester_engine.start_backtesting</w:t>
      </w:r>
      <w:proofErr w:type="spellEnd"/>
      <w:r>
        <w:t>方法中如何执行回测，将在</w:t>
      </w:r>
      <w:r>
        <w:rPr>
          <w:rFonts w:hint="eastAsia"/>
        </w:rPr>
        <w:t>第</w:t>
      </w:r>
      <w:r w:rsidR="005423B7">
        <w:rPr>
          <w:rFonts w:hint="eastAsia"/>
        </w:rPr>
        <w:t>教材</w:t>
      </w:r>
      <w:r>
        <w:rPr>
          <w:rFonts w:hint="eastAsia"/>
        </w:rPr>
        <w:t>18章</w:t>
      </w:r>
      <w:r w:rsidR="005423B7">
        <w:rPr>
          <w:rFonts w:hint="eastAsia"/>
        </w:rPr>
        <w:t>（本文档第4章）</w:t>
      </w:r>
      <w:r>
        <w:t>讨论，现在</w:t>
      </w:r>
      <w:r>
        <w:rPr>
          <w:rFonts w:hint="eastAsia"/>
        </w:rPr>
        <w:t>暂时忽略</w:t>
      </w:r>
      <w:r>
        <w:t>。</w:t>
      </w:r>
    </w:p>
    <w:p w14:paraId="2C14B91E" w14:textId="25A44FC9" w:rsidR="00770C5D" w:rsidRDefault="00770C5D" w:rsidP="00770C5D">
      <w:r>
        <w:t>在D:\</w:t>
      </w:r>
      <w:r w:rsidR="005B4E9F">
        <w:t>vnpy220</w:t>
      </w:r>
      <w:r w:rsidRPr="000E168B">
        <w:t>\vnpy\app\cta_strategy</w:t>
      </w:r>
      <w:r>
        <w:t>目录下的</w:t>
      </w:r>
      <w:r w:rsidRPr="000E168B">
        <w:t>backtesting</w:t>
      </w:r>
      <w:r w:rsidRPr="00122F14">
        <w:t>.py</w:t>
      </w:r>
      <w:r>
        <w:t>文件中的</w:t>
      </w:r>
      <w:proofErr w:type="spellStart"/>
      <w:r w:rsidRPr="000E168B">
        <w:t>load_data</w:t>
      </w:r>
      <w:proofErr w:type="spellEnd"/>
      <w:r w:rsidR="00FF0F73">
        <w:t>()</w:t>
      </w:r>
      <w:r>
        <w:t>方法</w:t>
      </w:r>
      <w:r>
        <w:rPr>
          <w:rFonts w:hint="eastAsia"/>
        </w:rPr>
        <w:t>中设</w:t>
      </w:r>
      <w:r>
        <w:t>断点，发现数据</w:t>
      </w:r>
      <w:r>
        <w:rPr>
          <w:rFonts w:hint="eastAsia"/>
        </w:rPr>
        <w:t>在该方法</w:t>
      </w:r>
      <w:r>
        <w:t>的while循环中加载。</w:t>
      </w:r>
      <w:proofErr w:type="spellStart"/>
      <w:r w:rsidRPr="009B58B4">
        <w:t>BacktestingEngine</w:t>
      </w:r>
      <w:proofErr w:type="spellEnd"/>
      <w:r>
        <w:rPr>
          <w:rFonts w:hint="eastAsia"/>
        </w:rPr>
        <w:t>类的</w:t>
      </w:r>
      <w:proofErr w:type="spellStart"/>
      <w:r w:rsidRPr="000E168B">
        <w:t>load_data</w:t>
      </w:r>
      <w:proofErr w:type="spellEnd"/>
      <w:r w:rsidR="00FF0F73">
        <w:t>()</w:t>
      </w:r>
      <w:r>
        <w:t>方法</w:t>
      </w:r>
      <w:r>
        <w:rPr>
          <w:rFonts w:hint="eastAsia"/>
        </w:rPr>
        <w:t>的代码分为三部分，第一部分是整体准备工作，代码为</w:t>
      </w:r>
      <w:r w:rsidR="005423B7">
        <w:rPr>
          <w:rFonts w:hint="eastAsia"/>
        </w:rPr>
        <w:t>：</w:t>
      </w:r>
    </w:p>
    <w:p w14:paraId="4F2D201E" w14:textId="77777777" w:rsidR="00FF0F73" w:rsidRDefault="00FF0F73" w:rsidP="00FF0F73">
      <w:pPr>
        <w:pStyle w:val="a6"/>
        <w:ind w:firstLine="360"/>
      </w:pPr>
      <w:r>
        <w:t xml:space="preserve">    def </w:t>
      </w:r>
      <w:proofErr w:type="spellStart"/>
      <w:r>
        <w:t>load_data</w:t>
      </w:r>
      <w:proofErr w:type="spellEnd"/>
      <w:r>
        <w:t>(self):</w:t>
      </w:r>
    </w:p>
    <w:p w14:paraId="1135FB37" w14:textId="77777777" w:rsidR="00FF0F73" w:rsidRDefault="00FF0F73" w:rsidP="00FF0F73">
      <w:pPr>
        <w:pStyle w:val="a6"/>
        <w:ind w:firstLine="360"/>
      </w:pPr>
      <w:r>
        <w:t xml:space="preserve">        """</w:t>
      </w:r>
    </w:p>
    <w:p w14:paraId="5EF31810" w14:textId="77777777" w:rsidR="00FF0F73" w:rsidRDefault="00FF0F73" w:rsidP="00FF0F73">
      <w:pPr>
        <w:pStyle w:val="a6"/>
        <w:ind w:firstLine="360"/>
      </w:pPr>
      <w:r>
        <w:t xml:space="preserve">        加载历史数据</w:t>
      </w:r>
    </w:p>
    <w:p w14:paraId="2EEF08A9" w14:textId="77777777" w:rsidR="00FF0F73" w:rsidRDefault="00FF0F73" w:rsidP="00FF0F73">
      <w:pPr>
        <w:pStyle w:val="a6"/>
        <w:ind w:firstLine="360"/>
      </w:pPr>
      <w:r>
        <w:t xml:space="preserve">        </w:t>
      </w:r>
      <w:proofErr w:type="gramStart"/>
      <w:r>
        <w:t>回测使用</w:t>
      </w:r>
      <w:proofErr w:type="gramEnd"/>
      <w:r>
        <w:t>行情数据的方法是一次性地将所需数据加载到</w:t>
      </w:r>
      <w:proofErr w:type="gramStart"/>
      <w:r>
        <w:t>回测执行</w:t>
      </w:r>
      <w:proofErr w:type="gramEnd"/>
      <w:r>
        <w:t>引擎中来</w:t>
      </w:r>
    </w:p>
    <w:p w14:paraId="232C15FC" w14:textId="77777777" w:rsidR="00FF0F73" w:rsidRDefault="00FF0F73" w:rsidP="00FF0F73">
      <w:pPr>
        <w:pStyle w:val="a6"/>
        <w:ind w:firstLine="360"/>
      </w:pPr>
      <w:r>
        <w:t xml:space="preserve">        本方法在参数优化时在本类中调用，一般情况是</w:t>
      </w:r>
      <w:proofErr w:type="gramStart"/>
      <w:r>
        <w:t>在回测引擎</w:t>
      </w:r>
      <w:proofErr w:type="gramEnd"/>
      <w:r>
        <w:t>类中调用</w:t>
      </w:r>
    </w:p>
    <w:p w14:paraId="6D542F2C" w14:textId="77777777" w:rsidR="00FF0F73" w:rsidRDefault="00FF0F73" w:rsidP="00FF0F73">
      <w:pPr>
        <w:pStyle w:val="a6"/>
        <w:ind w:firstLine="360"/>
      </w:pPr>
      <w:r>
        <w:lastRenderedPageBreak/>
        <w:t xml:space="preserve">        """</w:t>
      </w:r>
    </w:p>
    <w:p w14:paraId="51A2A7E4" w14:textId="6EF04522" w:rsidR="00FF0F73" w:rsidRDefault="00FF0F73" w:rsidP="00FF0F73">
      <w:pPr>
        <w:pStyle w:val="a6"/>
        <w:ind w:firstLine="360"/>
      </w:pPr>
      <w:r>
        <w:t xml:space="preserve">        </w:t>
      </w:r>
      <w:proofErr w:type="spellStart"/>
      <w:r>
        <w:t>self.output</w:t>
      </w:r>
      <w:proofErr w:type="spellEnd"/>
      <w:r>
        <w:t>("开始加载历史数据")                         # ①</w:t>
      </w:r>
    </w:p>
    <w:p w14:paraId="680FA7DF" w14:textId="77777777" w:rsidR="00FF0F73" w:rsidRDefault="00FF0F73" w:rsidP="00FF0F73">
      <w:pPr>
        <w:pStyle w:val="a6"/>
        <w:ind w:firstLine="360"/>
      </w:pPr>
    </w:p>
    <w:p w14:paraId="3BA8123E" w14:textId="77777777" w:rsidR="00FF0F73" w:rsidRDefault="00FF0F73" w:rsidP="00FF0F73">
      <w:pPr>
        <w:pStyle w:val="a6"/>
        <w:ind w:firstLine="360"/>
      </w:pPr>
      <w:r>
        <w:t xml:space="preserve">        # 如果未</w:t>
      </w:r>
      <w:proofErr w:type="gramStart"/>
      <w:r>
        <w:t>指定回测</w:t>
      </w:r>
      <w:proofErr w:type="gramEnd"/>
      <w:r>
        <w:t>结束日期，则回测到现在</w:t>
      </w:r>
    </w:p>
    <w:p w14:paraId="39D0B482" w14:textId="77777777" w:rsidR="00FF0F73" w:rsidRDefault="00FF0F73" w:rsidP="00FF0F73">
      <w:pPr>
        <w:pStyle w:val="a6"/>
        <w:ind w:firstLine="360"/>
      </w:pPr>
      <w:r>
        <w:t xml:space="preserve">        if not </w:t>
      </w:r>
      <w:proofErr w:type="spellStart"/>
      <w:r>
        <w:t>self.end</w:t>
      </w:r>
      <w:proofErr w:type="spellEnd"/>
      <w:r>
        <w:t>:                                        # ②</w:t>
      </w:r>
    </w:p>
    <w:p w14:paraId="16A9ACDB" w14:textId="77777777" w:rsidR="00FF0F73" w:rsidRDefault="00FF0F73" w:rsidP="00FF0F73">
      <w:pPr>
        <w:pStyle w:val="a6"/>
        <w:ind w:firstLine="360"/>
      </w:pPr>
      <w:r>
        <w:t xml:space="preserve">            </w:t>
      </w:r>
      <w:proofErr w:type="spellStart"/>
      <w:r>
        <w:t>self.end</w:t>
      </w:r>
      <w:proofErr w:type="spellEnd"/>
      <w:r>
        <w:t xml:space="preserve"> = </w:t>
      </w:r>
      <w:proofErr w:type="spellStart"/>
      <w:proofErr w:type="gramStart"/>
      <w:r>
        <w:t>datetime.now</w:t>
      </w:r>
      <w:proofErr w:type="spellEnd"/>
      <w:r>
        <w:t>(</w:t>
      </w:r>
      <w:proofErr w:type="gramEnd"/>
      <w:r>
        <w:t>)</w:t>
      </w:r>
    </w:p>
    <w:p w14:paraId="065907EE" w14:textId="77777777" w:rsidR="00FF0F73" w:rsidRDefault="00FF0F73" w:rsidP="00FF0F73">
      <w:pPr>
        <w:pStyle w:val="a6"/>
        <w:ind w:firstLine="360"/>
      </w:pPr>
    </w:p>
    <w:p w14:paraId="2091FC0C" w14:textId="77777777" w:rsidR="00FF0F73" w:rsidRDefault="00FF0F73" w:rsidP="00FF0F73">
      <w:pPr>
        <w:pStyle w:val="a6"/>
        <w:ind w:firstLine="360"/>
      </w:pPr>
      <w:r>
        <w:t xml:space="preserve">        # 检查日期的合法性</w:t>
      </w:r>
    </w:p>
    <w:p w14:paraId="1B7F0FE2" w14:textId="77777777" w:rsidR="00FF0F73" w:rsidRDefault="00FF0F73" w:rsidP="00FF0F73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start</w:t>
      </w:r>
      <w:proofErr w:type="spellEnd"/>
      <w:proofErr w:type="gramEnd"/>
      <w:r>
        <w:t xml:space="preserve"> &gt;= </w:t>
      </w:r>
      <w:proofErr w:type="spellStart"/>
      <w:r>
        <w:t>self.end</w:t>
      </w:r>
      <w:proofErr w:type="spellEnd"/>
      <w:r>
        <w:t>:                              # ③</w:t>
      </w:r>
    </w:p>
    <w:p w14:paraId="74911B6D" w14:textId="77777777" w:rsidR="00FF0F73" w:rsidRDefault="00FF0F73" w:rsidP="00FF0F73">
      <w:pPr>
        <w:pStyle w:val="a6"/>
        <w:ind w:firstLine="360"/>
      </w:pPr>
      <w:r>
        <w:t xml:space="preserve">            </w:t>
      </w:r>
      <w:proofErr w:type="spellStart"/>
      <w:r>
        <w:t>self.output</w:t>
      </w:r>
      <w:proofErr w:type="spellEnd"/>
      <w:r>
        <w:t>("起始日期必须小于结束日期")</w:t>
      </w:r>
    </w:p>
    <w:p w14:paraId="7DD62BFD" w14:textId="77777777" w:rsidR="00FF0F73" w:rsidRDefault="00FF0F73" w:rsidP="00FF0F73">
      <w:pPr>
        <w:pStyle w:val="a6"/>
        <w:ind w:firstLine="360"/>
      </w:pPr>
      <w:r>
        <w:t xml:space="preserve">            return</w:t>
      </w:r>
    </w:p>
    <w:p w14:paraId="1C6291CF" w14:textId="77777777" w:rsidR="00FF0F73" w:rsidRDefault="00FF0F73" w:rsidP="00FF0F73">
      <w:pPr>
        <w:pStyle w:val="a6"/>
        <w:ind w:firstLine="360"/>
      </w:pPr>
    </w:p>
    <w:p w14:paraId="0C806049" w14:textId="77777777" w:rsidR="00FF0F73" w:rsidRDefault="00FF0F73" w:rsidP="00FF0F73">
      <w:pPr>
        <w:pStyle w:val="a6"/>
        <w:ind w:firstLine="360"/>
      </w:pPr>
      <w:r>
        <w:t xml:space="preserve">        # 清空原有的历史数据</w:t>
      </w:r>
    </w:p>
    <w:p w14:paraId="759732BD" w14:textId="33FA78D5" w:rsidR="00770C5D" w:rsidRDefault="00FF0F73" w:rsidP="00FF0F7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history</w:t>
      </w:r>
      <w:proofErr w:type="gramEnd"/>
      <w:r>
        <w:t>_data.clear</w:t>
      </w:r>
      <w:proofErr w:type="spellEnd"/>
      <w:r>
        <w:t>()                               # ④</w:t>
      </w:r>
    </w:p>
    <w:p w14:paraId="448267F5" w14:textId="77777777" w:rsidR="00770C5D" w:rsidRDefault="00770C5D" w:rsidP="00770C5D">
      <w:r>
        <w:rPr>
          <w:rFonts w:hint="eastAsia"/>
        </w:rPr>
        <w:t>①：</w:t>
      </w:r>
      <w:r w:rsidRPr="009B58B4">
        <w:rPr>
          <w:rFonts w:hint="eastAsia"/>
        </w:rPr>
        <w:t>调用本类的</w:t>
      </w:r>
      <w:r w:rsidRPr="009B58B4">
        <w:t>output方法输出信息</w:t>
      </w:r>
      <w:r>
        <w:t>。</w:t>
      </w:r>
    </w:p>
    <w:p w14:paraId="59DB000A" w14:textId="77777777" w:rsidR="00770C5D" w:rsidRDefault="00770C5D" w:rsidP="00770C5D">
      <w:r>
        <w:rPr>
          <w:rFonts w:hint="eastAsia"/>
        </w:rPr>
        <w:t>②：</w:t>
      </w:r>
      <w:r w:rsidRPr="009B58B4">
        <w:rPr>
          <w:rFonts w:hint="eastAsia"/>
        </w:rPr>
        <w:t>如果没有结束时间，默认为“现在”</w:t>
      </w:r>
      <w:r>
        <w:rPr>
          <w:rFonts w:hint="eastAsia"/>
        </w:rPr>
        <w:t>。</w:t>
      </w:r>
    </w:p>
    <w:p w14:paraId="419D57E6" w14:textId="77777777" w:rsidR="00770C5D" w:rsidRPr="009B58B4" w:rsidRDefault="00770C5D" w:rsidP="00770C5D">
      <w:r>
        <w:rPr>
          <w:rFonts w:hint="eastAsia"/>
        </w:rPr>
        <w:t>③：</w:t>
      </w:r>
      <w:r w:rsidRPr="009B58B4">
        <w:rPr>
          <w:rFonts w:hint="eastAsia"/>
        </w:rPr>
        <w:t>判断起止时间的合法性</w:t>
      </w:r>
      <w:r>
        <w:rPr>
          <w:rFonts w:hint="eastAsia"/>
        </w:rPr>
        <w:t>，起始时间不能大于等于终止时间。</w:t>
      </w:r>
    </w:p>
    <w:p w14:paraId="4C41EB58" w14:textId="77777777" w:rsidR="00770C5D" w:rsidRPr="009B58B4" w:rsidRDefault="00770C5D" w:rsidP="00770C5D">
      <w:r>
        <w:rPr>
          <w:rFonts w:hint="eastAsia"/>
        </w:rPr>
        <w:t>④：</w:t>
      </w:r>
      <w:r w:rsidRPr="009B58B4">
        <w:rPr>
          <w:rFonts w:hint="eastAsia"/>
        </w:rPr>
        <w:t>清空前面加载的历史数据</w:t>
      </w:r>
      <w:r>
        <w:rPr>
          <w:rFonts w:hint="eastAsia"/>
        </w:rPr>
        <w:t>。</w:t>
      </w:r>
      <w:proofErr w:type="spellStart"/>
      <w:r w:rsidRPr="009B58B4">
        <w:t>history_data</w:t>
      </w:r>
      <w:proofErr w:type="spellEnd"/>
      <w:r>
        <w:rPr>
          <w:rFonts w:hint="eastAsia"/>
        </w:rPr>
        <w:t>是</w:t>
      </w:r>
      <w:proofErr w:type="spellStart"/>
      <w:r w:rsidRPr="009B58B4">
        <w:t>BacktestingEngine</w:t>
      </w:r>
      <w:proofErr w:type="spellEnd"/>
      <w:r>
        <w:rPr>
          <w:rFonts w:hint="eastAsia"/>
        </w:rPr>
        <w:t>类的属性，其类型是一个列表，用于存放取得的行情数据，元素类型是</w:t>
      </w:r>
      <w:proofErr w:type="spellStart"/>
      <w:r w:rsidRPr="009B58B4">
        <w:t>BarData</w:t>
      </w:r>
      <w:proofErr w:type="spellEnd"/>
      <w:r>
        <w:rPr>
          <w:rFonts w:hint="eastAsia"/>
        </w:rPr>
        <w:t>或者</w:t>
      </w:r>
      <w:proofErr w:type="spellStart"/>
      <w:r w:rsidRPr="009B58B4">
        <w:t>TickData</w:t>
      </w:r>
      <w:proofErr w:type="spellEnd"/>
      <w:r>
        <w:t>。</w:t>
      </w:r>
    </w:p>
    <w:p w14:paraId="17EE722D" w14:textId="0BB960FC" w:rsidR="00770C5D" w:rsidRDefault="00770C5D" w:rsidP="00770C5D">
      <w:r>
        <w:rPr>
          <w:rFonts w:hint="eastAsia"/>
        </w:rPr>
        <w:t>第二部分为循环</w:t>
      </w:r>
      <w:proofErr w:type="gramStart"/>
      <w:r>
        <w:rPr>
          <w:rFonts w:hint="eastAsia"/>
        </w:rPr>
        <w:t>处理做</w:t>
      </w:r>
      <w:proofErr w:type="gramEnd"/>
      <w:r>
        <w:rPr>
          <w:rFonts w:hint="eastAsia"/>
        </w:rPr>
        <w:t>准备，代码为</w:t>
      </w:r>
      <w:r w:rsidR="005423B7">
        <w:rPr>
          <w:rFonts w:hint="eastAsia"/>
        </w:rPr>
        <w:t>：</w:t>
      </w:r>
    </w:p>
    <w:p w14:paraId="2630FF3D" w14:textId="77777777" w:rsidR="00FF0F73" w:rsidRDefault="00FF0F73" w:rsidP="00FF0F73">
      <w:pPr>
        <w:pStyle w:val="a6"/>
        <w:ind w:firstLine="360"/>
      </w:pPr>
      <w:r>
        <w:t xml:space="preserve">        # 注：新版本的vn.py</w:t>
      </w:r>
      <w:proofErr w:type="gramStart"/>
      <w:r>
        <w:t>回测增加</w:t>
      </w:r>
      <w:proofErr w:type="gramEnd"/>
      <w:r>
        <w:t>了进度显示的功能，</w:t>
      </w:r>
    </w:p>
    <w:p w14:paraId="40BC8427" w14:textId="77777777" w:rsidR="00FF0F73" w:rsidRDefault="00FF0F73" w:rsidP="00FF0F73">
      <w:pPr>
        <w:pStyle w:val="a6"/>
        <w:ind w:firstLine="360"/>
      </w:pPr>
      <w:r>
        <w:t xml:space="preserve">        # 每加载10%天数的数据，在界面上显示一条信息。</w:t>
      </w:r>
    </w:p>
    <w:p w14:paraId="33E6B5F8" w14:textId="77777777" w:rsidR="00FF0F73" w:rsidRDefault="00FF0F73" w:rsidP="00FF0F73">
      <w:pPr>
        <w:pStyle w:val="a6"/>
        <w:ind w:firstLine="360"/>
      </w:pPr>
      <w:r>
        <w:t xml:space="preserve">        </w:t>
      </w:r>
      <w:proofErr w:type="spellStart"/>
      <w:r>
        <w:t>total_days</w:t>
      </w:r>
      <w:proofErr w:type="spellEnd"/>
      <w:r>
        <w:t xml:space="preserve"> = (</w:t>
      </w:r>
      <w:proofErr w:type="spellStart"/>
      <w:r>
        <w:t>self.end</w:t>
      </w:r>
      <w:proofErr w:type="spellEnd"/>
      <w:r>
        <w:t xml:space="preserve"> - </w:t>
      </w:r>
      <w:proofErr w:type="spellStart"/>
      <w:proofErr w:type="gramStart"/>
      <w:r>
        <w:t>self.start</w:t>
      </w:r>
      <w:proofErr w:type="spellEnd"/>
      <w:proofErr w:type="gramEnd"/>
      <w:r>
        <w:t>).days               # ①</w:t>
      </w:r>
    </w:p>
    <w:p w14:paraId="34DFC289" w14:textId="77777777" w:rsidR="00FF0F73" w:rsidRDefault="00FF0F73" w:rsidP="00FF0F73">
      <w:pPr>
        <w:pStyle w:val="a6"/>
        <w:ind w:firstLine="360"/>
      </w:pPr>
      <w:r>
        <w:t xml:space="preserve">        </w:t>
      </w:r>
      <w:proofErr w:type="spellStart"/>
      <w:r>
        <w:t>progress_days</w:t>
      </w:r>
      <w:proofErr w:type="spellEnd"/>
      <w:r>
        <w:t xml:space="preserve"> = </w:t>
      </w:r>
      <w:proofErr w:type="gramStart"/>
      <w:r>
        <w:t>max(</w:t>
      </w:r>
      <w:proofErr w:type="gramEnd"/>
      <w:r>
        <w:t>int(</w:t>
      </w:r>
      <w:proofErr w:type="spellStart"/>
      <w:r>
        <w:t>total_days</w:t>
      </w:r>
      <w:proofErr w:type="spellEnd"/>
      <w:r>
        <w:t xml:space="preserve"> / 10), 1)            # ②</w:t>
      </w:r>
    </w:p>
    <w:p w14:paraId="0736DAA3" w14:textId="77777777" w:rsidR="00FF0F73" w:rsidRDefault="00FF0F73" w:rsidP="00FF0F73">
      <w:pPr>
        <w:pStyle w:val="a6"/>
        <w:ind w:firstLine="360"/>
      </w:pPr>
      <w:r>
        <w:t xml:space="preserve">        </w:t>
      </w:r>
      <w:proofErr w:type="spellStart"/>
      <w:r>
        <w:t>progress_delta</w:t>
      </w:r>
      <w:proofErr w:type="spellEnd"/>
      <w:r>
        <w:t xml:space="preserve"> = </w:t>
      </w:r>
      <w:proofErr w:type="spellStart"/>
      <w:r>
        <w:t>timedelta</w:t>
      </w:r>
      <w:proofErr w:type="spellEnd"/>
      <w:r>
        <w:t>(days=</w:t>
      </w:r>
      <w:proofErr w:type="spellStart"/>
      <w:r>
        <w:t>progress_days</w:t>
      </w:r>
      <w:proofErr w:type="spellEnd"/>
      <w:r>
        <w:t>)</w:t>
      </w:r>
    </w:p>
    <w:p w14:paraId="5E6E6306" w14:textId="77777777" w:rsidR="00FF0F73" w:rsidRDefault="00FF0F73" w:rsidP="00FF0F73">
      <w:pPr>
        <w:pStyle w:val="a6"/>
        <w:ind w:firstLine="360"/>
      </w:pPr>
      <w:r>
        <w:t xml:space="preserve">        </w:t>
      </w:r>
      <w:proofErr w:type="spellStart"/>
      <w:r>
        <w:t>interval_delta</w:t>
      </w:r>
      <w:proofErr w:type="spellEnd"/>
      <w:r>
        <w:t xml:space="preserve"> = INTERVAL_DELTA_</w:t>
      </w:r>
      <w:proofErr w:type="gramStart"/>
      <w:r>
        <w:t>MAP[</w:t>
      </w:r>
      <w:proofErr w:type="spellStart"/>
      <w:proofErr w:type="gramEnd"/>
      <w:r>
        <w:t>self.interval</w:t>
      </w:r>
      <w:proofErr w:type="spellEnd"/>
      <w:r>
        <w:t>]      # ③</w:t>
      </w:r>
    </w:p>
    <w:p w14:paraId="4BD9C5C7" w14:textId="77777777" w:rsidR="00FF0F73" w:rsidRDefault="00FF0F73" w:rsidP="00FF0F73">
      <w:pPr>
        <w:pStyle w:val="a6"/>
        <w:ind w:firstLine="360"/>
      </w:pPr>
    </w:p>
    <w:p w14:paraId="7C855302" w14:textId="77777777" w:rsidR="00FF0F73" w:rsidRDefault="00FF0F73" w:rsidP="00FF0F73">
      <w:pPr>
        <w:pStyle w:val="a6"/>
        <w:ind w:firstLine="360"/>
      </w:pPr>
      <w:r>
        <w:t xml:space="preserve">        start = </w:t>
      </w:r>
      <w:proofErr w:type="spellStart"/>
      <w:proofErr w:type="gramStart"/>
      <w:r>
        <w:t>self.start</w:t>
      </w:r>
      <w:proofErr w:type="spellEnd"/>
      <w:proofErr w:type="gramEnd"/>
      <w:r>
        <w:t xml:space="preserve">                                      # ④</w:t>
      </w:r>
    </w:p>
    <w:p w14:paraId="21CE6D43" w14:textId="77777777" w:rsidR="00FF0F73" w:rsidRDefault="00FF0F73" w:rsidP="00FF0F73">
      <w:pPr>
        <w:pStyle w:val="a6"/>
        <w:ind w:firstLine="360"/>
      </w:pPr>
      <w:r>
        <w:t xml:space="preserve">        end = </w:t>
      </w:r>
      <w:proofErr w:type="spellStart"/>
      <w:proofErr w:type="gramStart"/>
      <w:r>
        <w:t>self.start</w:t>
      </w:r>
      <w:proofErr w:type="spellEnd"/>
      <w:proofErr w:type="gramEnd"/>
      <w:r>
        <w:t xml:space="preserve"> + </w:t>
      </w:r>
      <w:proofErr w:type="spellStart"/>
      <w:r>
        <w:t>progress_delta</w:t>
      </w:r>
      <w:proofErr w:type="spellEnd"/>
      <w:r>
        <w:t xml:space="preserve">                       # ⑤</w:t>
      </w:r>
    </w:p>
    <w:p w14:paraId="17FE16C7" w14:textId="07426ECC" w:rsidR="00770C5D" w:rsidRDefault="00FF0F73" w:rsidP="00FF0F73">
      <w:pPr>
        <w:pStyle w:val="a6"/>
        <w:ind w:firstLine="360"/>
      </w:pPr>
      <w:r>
        <w:t xml:space="preserve">        progress = 0                                            # ⑥</w:t>
      </w:r>
    </w:p>
    <w:p w14:paraId="09BC8B57" w14:textId="69CBF52B" w:rsidR="00770C5D" w:rsidRDefault="00FF0F73" w:rsidP="00FF0F73">
      <w:pPr>
        <w:ind w:firstLineChars="0"/>
      </w:pPr>
      <w:r>
        <w:rPr>
          <w:rFonts w:hint="eastAsia"/>
        </w:rPr>
        <w:t>①：</w:t>
      </w:r>
      <w:r w:rsidR="005423B7">
        <w:rPr>
          <w:rFonts w:hint="eastAsia"/>
        </w:rPr>
        <w:t>计算需要加载</w:t>
      </w:r>
      <w:r w:rsidR="002764B5" w:rsidRPr="002764B5">
        <w:rPr>
          <w:rFonts w:hint="eastAsia"/>
        </w:rPr>
        <w:t>行情数据的天数。</w:t>
      </w:r>
    </w:p>
    <w:p w14:paraId="75F51D8D" w14:textId="0FB89C1E" w:rsidR="002764B5" w:rsidRDefault="002764B5" w:rsidP="002764B5">
      <w:r>
        <w:rPr>
          <w:rFonts w:hint="eastAsia"/>
        </w:rPr>
        <w:t>②：进度增量。</w:t>
      </w:r>
      <w:proofErr w:type="spellStart"/>
      <w:r>
        <w:t>progress_days</w:t>
      </w:r>
      <w:proofErr w:type="spellEnd"/>
      <w:r>
        <w:t>是以天为单位的增量，可以看出vn.py每次从数据库中取10%天数的数据。</w:t>
      </w:r>
      <w:proofErr w:type="spellStart"/>
      <w:r>
        <w:t>progress_delta</w:t>
      </w:r>
      <w:proofErr w:type="spellEnd"/>
      <w:r>
        <w:t>为由天数换算得到的时间跨度。</w:t>
      </w:r>
      <w:proofErr w:type="spellStart"/>
      <w:r>
        <w:t>progress_days</w:t>
      </w:r>
      <w:proofErr w:type="spellEnd"/>
      <w:r>
        <w:t>用于在界面上显示进度，</w:t>
      </w:r>
      <w:proofErr w:type="spellStart"/>
      <w:r>
        <w:t>progress_delta</w:t>
      </w:r>
      <w:proofErr w:type="spellEnd"/>
      <w:r>
        <w:t>作为</w:t>
      </w:r>
      <w:r>
        <w:rPr>
          <w:rFonts w:hint="eastAsia"/>
        </w:rPr>
        <w:t>查询</w:t>
      </w:r>
      <w:r>
        <w:t>条件到数据库中取数据。</w:t>
      </w:r>
    </w:p>
    <w:p w14:paraId="577BA0D5" w14:textId="7D7DAA37" w:rsidR="002764B5" w:rsidRDefault="002764B5" w:rsidP="002764B5">
      <w:r>
        <w:rPr>
          <w:rFonts w:hint="eastAsia"/>
        </w:rPr>
        <w:t>③：将</w:t>
      </w:r>
      <w:r>
        <w:t>K线周期影射为时间跨度，如果选择</w:t>
      </w:r>
      <w:proofErr w:type="gramStart"/>
      <w:r>
        <w:t>的回测</w:t>
      </w:r>
      <w:proofErr w:type="gramEnd"/>
      <w:r>
        <w:t>K线周期是1分钟，得到的时间跨度就是“1分钟”。</w:t>
      </w:r>
    </w:p>
    <w:p w14:paraId="5CD51DCC" w14:textId="2EE6C172" w:rsidR="00770C5D" w:rsidRDefault="002764B5" w:rsidP="002764B5">
      <w:r>
        <w:rPr>
          <w:rFonts w:hint="eastAsia"/>
        </w:rPr>
        <w:t>每次从数据库中取</w:t>
      </w:r>
      <w:r>
        <w:t xml:space="preserve">10%的数据(称为进度增量)，这个时间跨度由起止时间start和end限定。当下次取数时，不能从end开始取，这样时间为end的数据就会被取两次，而是要从end + </w:t>
      </w:r>
      <w:proofErr w:type="spellStart"/>
      <w:r>
        <w:t>interval_delta</w:t>
      </w:r>
      <w:proofErr w:type="spellEnd"/>
      <w:r>
        <w:t>开始取。</w:t>
      </w:r>
    </w:p>
    <w:p w14:paraId="078D87B7" w14:textId="150B87CE" w:rsidR="002764B5" w:rsidRDefault="002764B5" w:rsidP="00770C5D">
      <w:r>
        <w:rPr>
          <w:rFonts w:hint="eastAsia"/>
        </w:rPr>
        <w:t>④：</w:t>
      </w:r>
      <w:r w:rsidRPr="00591686">
        <w:rPr>
          <w:rFonts w:hint="eastAsia"/>
        </w:rPr>
        <w:t>每次</w:t>
      </w:r>
      <w:r>
        <w:rPr>
          <w:rFonts w:hint="eastAsia"/>
        </w:rPr>
        <w:t>取数</w:t>
      </w:r>
      <w:r w:rsidRPr="00591686">
        <w:rPr>
          <w:rFonts w:hint="eastAsia"/>
        </w:rPr>
        <w:t>的起始时间</w:t>
      </w:r>
      <w:r>
        <w:rPr>
          <w:rFonts w:hint="eastAsia"/>
        </w:rPr>
        <w:t>。</w:t>
      </w:r>
    </w:p>
    <w:p w14:paraId="76E503EE" w14:textId="60B6CC93" w:rsidR="00770C5D" w:rsidRDefault="00770C5D" w:rsidP="00770C5D">
      <w:r>
        <w:rPr>
          <w:rFonts w:hint="eastAsia"/>
        </w:rPr>
        <w:lastRenderedPageBreak/>
        <w:t>⑤：</w:t>
      </w:r>
      <w:r w:rsidRPr="00591686">
        <w:rPr>
          <w:rFonts w:hint="eastAsia"/>
        </w:rPr>
        <w:t>每次</w:t>
      </w:r>
      <w:r w:rsidR="002764B5">
        <w:rPr>
          <w:rFonts w:hint="eastAsia"/>
        </w:rPr>
        <w:t>取数</w:t>
      </w:r>
      <w:r w:rsidRPr="00591686">
        <w:rPr>
          <w:rFonts w:hint="eastAsia"/>
        </w:rPr>
        <w:t>的结束时间</w:t>
      </w:r>
      <w:r>
        <w:rPr>
          <w:rFonts w:hint="eastAsia"/>
        </w:rPr>
        <w:t>。</w:t>
      </w:r>
    </w:p>
    <w:p w14:paraId="4AD4C615" w14:textId="77777777" w:rsidR="00770C5D" w:rsidRDefault="00770C5D" w:rsidP="00770C5D">
      <w:r>
        <w:rPr>
          <w:rFonts w:hint="eastAsia"/>
        </w:rPr>
        <w:t>⑥：</w:t>
      </w:r>
      <w:r w:rsidRPr="00591686">
        <w:rPr>
          <w:rFonts w:hint="eastAsia"/>
        </w:rPr>
        <w:t>进度值</w:t>
      </w:r>
      <w:r>
        <w:rPr>
          <w:rFonts w:hint="eastAsia"/>
        </w:rPr>
        <w:t>，取值在0~1之间。</w:t>
      </w:r>
    </w:p>
    <w:p w14:paraId="5FC000F3" w14:textId="77777777" w:rsidR="00770C5D" w:rsidRDefault="00770C5D" w:rsidP="00770C5D">
      <w:r>
        <w:rPr>
          <w:rFonts w:hint="eastAsia"/>
        </w:rPr>
        <w:t>第三部分循环从数据库中取数，并显示结果。</w:t>
      </w:r>
    </w:p>
    <w:p w14:paraId="1ACC2E3C" w14:textId="77777777" w:rsidR="00D24140" w:rsidRDefault="00D24140" w:rsidP="00D24140">
      <w:pPr>
        <w:pStyle w:val="a6"/>
        <w:ind w:firstLine="360"/>
      </w:pPr>
      <w:r>
        <w:t xml:space="preserve">        while start &lt; </w:t>
      </w:r>
      <w:proofErr w:type="spellStart"/>
      <w:r>
        <w:t>self.end</w:t>
      </w:r>
      <w:proofErr w:type="spellEnd"/>
      <w:r>
        <w:t>:</w:t>
      </w:r>
    </w:p>
    <w:p w14:paraId="26166FBE" w14:textId="77777777" w:rsidR="00D24140" w:rsidRDefault="00D24140" w:rsidP="00D24140">
      <w:pPr>
        <w:pStyle w:val="a6"/>
        <w:ind w:firstLine="360"/>
      </w:pPr>
      <w:r>
        <w:t xml:space="preserve">            # 显示当前进度</w:t>
      </w:r>
    </w:p>
    <w:p w14:paraId="45C98B7D" w14:textId="77777777" w:rsidR="00D24140" w:rsidRDefault="00D24140" w:rsidP="00D24140">
      <w:pPr>
        <w:pStyle w:val="a6"/>
        <w:ind w:firstLine="360"/>
      </w:pPr>
      <w:r>
        <w:t xml:space="preserve">            </w:t>
      </w:r>
      <w:proofErr w:type="spellStart"/>
      <w:r>
        <w:t>progress_bar</w:t>
      </w:r>
      <w:proofErr w:type="spellEnd"/>
      <w:r>
        <w:t xml:space="preserve"> = "#" * </w:t>
      </w:r>
      <w:proofErr w:type="gramStart"/>
      <w:r>
        <w:t>int(</w:t>
      </w:r>
      <w:proofErr w:type="gramEnd"/>
      <w:r>
        <w:t>progress * 10 + 1)</w:t>
      </w:r>
    </w:p>
    <w:p w14:paraId="5FF90E7A" w14:textId="77777777" w:rsidR="00D24140" w:rsidRDefault="00D24140" w:rsidP="00D24140">
      <w:pPr>
        <w:pStyle w:val="a6"/>
        <w:ind w:firstLine="360"/>
      </w:pPr>
      <w:r>
        <w:t xml:space="preserve">            </w:t>
      </w:r>
      <w:proofErr w:type="spellStart"/>
      <w:r>
        <w:t>self.output</w:t>
      </w:r>
      <w:proofErr w:type="spellEnd"/>
      <w:r>
        <w:t>(f"加载进度：{</w:t>
      </w:r>
      <w:proofErr w:type="spellStart"/>
      <w:r>
        <w:t>progress_bar</w:t>
      </w:r>
      <w:proofErr w:type="spellEnd"/>
      <w:r>
        <w:t>} [{progress:.0%}]")</w:t>
      </w:r>
    </w:p>
    <w:p w14:paraId="70AD56E1" w14:textId="77777777" w:rsidR="00D24140" w:rsidRDefault="00D24140" w:rsidP="00D24140">
      <w:pPr>
        <w:pStyle w:val="a6"/>
        <w:ind w:firstLine="360"/>
      </w:pPr>
    </w:p>
    <w:p w14:paraId="44EAD98B" w14:textId="77777777" w:rsidR="00D24140" w:rsidRDefault="00D24140" w:rsidP="00D24140">
      <w:pPr>
        <w:pStyle w:val="a6"/>
        <w:ind w:firstLine="360"/>
      </w:pPr>
      <w:r>
        <w:t xml:space="preserve">            end = </w:t>
      </w:r>
      <w:proofErr w:type="gramStart"/>
      <w:r>
        <w:t>min(</w:t>
      </w:r>
      <w:proofErr w:type="gramEnd"/>
      <w:r>
        <w:t xml:space="preserve">end, </w:t>
      </w:r>
      <w:proofErr w:type="spellStart"/>
      <w:r>
        <w:t>self.end</w:t>
      </w:r>
      <w:proofErr w:type="spellEnd"/>
      <w:r>
        <w:t>)                            # ①</w:t>
      </w:r>
    </w:p>
    <w:p w14:paraId="00A8813E" w14:textId="77777777" w:rsidR="00D24140" w:rsidRDefault="00D24140" w:rsidP="00D24140">
      <w:pPr>
        <w:pStyle w:val="a6"/>
        <w:ind w:firstLine="360"/>
      </w:pPr>
    </w:p>
    <w:p w14:paraId="5B72CF89" w14:textId="77777777" w:rsidR="00D24140" w:rsidRDefault="00D24140" w:rsidP="00D24140">
      <w:pPr>
        <w:pStyle w:val="a6"/>
        <w:ind w:firstLine="360"/>
      </w:pPr>
      <w:r>
        <w:t xml:space="preserve">            if </w:t>
      </w:r>
      <w:proofErr w:type="spellStart"/>
      <w:proofErr w:type="gramStart"/>
      <w:r>
        <w:t>self.mode</w:t>
      </w:r>
      <w:proofErr w:type="spellEnd"/>
      <w:proofErr w:type="gramEnd"/>
      <w:r>
        <w:t xml:space="preserve"> == </w:t>
      </w:r>
      <w:proofErr w:type="spellStart"/>
      <w:r>
        <w:t>BacktestingMode.BAR</w:t>
      </w:r>
      <w:proofErr w:type="spellEnd"/>
      <w:r>
        <w:t>:                # ②</w:t>
      </w:r>
    </w:p>
    <w:p w14:paraId="5E909475" w14:textId="77777777" w:rsidR="00D24140" w:rsidRDefault="00D24140" w:rsidP="00D24140">
      <w:pPr>
        <w:pStyle w:val="a6"/>
        <w:ind w:firstLine="360"/>
      </w:pPr>
      <w:r>
        <w:t xml:space="preserve">                data = </w:t>
      </w:r>
      <w:proofErr w:type="spellStart"/>
      <w:r w:rsidRPr="00487EE4">
        <w:rPr>
          <w:color w:val="FF0000"/>
        </w:rPr>
        <w:t>load_bar_</w:t>
      </w:r>
      <w:proofErr w:type="gramStart"/>
      <w:r w:rsidRPr="00487EE4">
        <w:rPr>
          <w:color w:val="FF0000"/>
        </w:rPr>
        <w:t>data</w:t>
      </w:r>
      <w:proofErr w:type="spellEnd"/>
      <w:r>
        <w:t>(</w:t>
      </w:r>
      <w:proofErr w:type="gramEnd"/>
    </w:p>
    <w:p w14:paraId="6B9C4210" w14:textId="77777777" w:rsidR="00D24140" w:rsidRDefault="00D24140" w:rsidP="00D24140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symbol</w:t>
      </w:r>
      <w:proofErr w:type="spellEnd"/>
      <w:proofErr w:type="gramEnd"/>
      <w:r>
        <w:t>,</w:t>
      </w:r>
    </w:p>
    <w:p w14:paraId="649F5FCA" w14:textId="77777777" w:rsidR="00D24140" w:rsidRDefault="00D24140" w:rsidP="00D24140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exchange</w:t>
      </w:r>
      <w:proofErr w:type="spellEnd"/>
      <w:proofErr w:type="gramEnd"/>
      <w:r>
        <w:t>,</w:t>
      </w:r>
    </w:p>
    <w:p w14:paraId="512AAB83" w14:textId="77777777" w:rsidR="00D24140" w:rsidRDefault="00D24140" w:rsidP="00D24140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interval</w:t>
      </w:r>
      <w:proofErr w:type="spellEnd"/>
      <w:proofErr w:type="gramEnd"/>
      <w:r>
        <w:t>,</w:t>
      </w:r>
    </w:p>
    <w:p w14:paraId="6D02A657" w14:textId="77777777" w:rsidR="00D24140" w:rsidRDefault="00D24140" w:rsidP="00D24140">
      <w:pPr>
        <w:pStyle w:val="a6"/>
        <w:ind w:firstLine="360"/>
      </w:pPr>
      <w:r>
        <w:t xml:space="preserve">                    start,</w:t>
      </w:r>
    </w:p>
    <w:p w14:paraId="19B44B13" w14:textId="77777777" w:rsidR="00D24140" w:rsidRDefault="00D24140" w:rsidP="00D24140">
      <w:pPr>
        <w:pStyle w:val="a6"/>
        <w:ind w:firstLine="360"/>
      </w:pPr>
      <w:r>
        <w:t xml:space="preserve">                    end</w:t>
      </w:r>
    </w:p>
    <w:p w14:paraId="34B0C7EF" w14:textId="77777777" w:rsidR="00D24140" w:rsidRDefault="00D24140" w:rsidP="00D24140">
      <w:pPr>
        <w:pStyle w:val="a6"/>
        <w:ind w:firstLine="360"/>
      </w:pPr>
      <w:r>
        <w:t xml:space="preserve">                )</w:t>
      </w:r>
    </w:p>
    <w:p w14:paraId="7CF2DFDB" w14:textId="77777777" w:rsidR="00D24140" w:rsidRDefault="00D24140" w:rsidP="00D24140">
      <w:pPr>
        <w:pStyle w:val="a6"/>
        <w:ind w:firstLine="360"/>
      </w:pPr>
      <w:r>
        <w:t xml:space="preserve">            else:                                               # ③</w:t>
      </w:r>
    </w:p>
    <w:p w14:paraId="0C82D211" w14:textId="77777777" w:rsidR="00D24140" w:rsidRDefault="00D24140" w:rsidP="00D24140">
      <w:pPr>
        <w:pStyle w:val="a6"/>
        <w:ind w:firstLine="360"/>
      </w:pPr>
      <w:r>
        <w:t xml:space="preserve">                data = </w:t>
      </w:r>
      <w:proofErr w:type="spellStart"/>
      <w:r>
        <w:t>load_tick_</w:t>
      </w:r>
      <w:proofErr w:type="gramStart"/>
      <w:r>
        <w:t>data</w:t>
      </w:r>
      <w:proofErr w:type="spellEnd"/>
      <w:r>
        <w:t>(</w:t>
      </w:r>
      <w:proofErr w:type="gramEnd"/>
    </w:p>
    <w:p w14:paraId="11C1933F" w14:textId="77777777" w:rsidR="00D24140" w:rsidRDefault="00D24140" w:rsidP="00D24140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symbol</w:t>
      </w:r>
      <w:proofErr w:type="spellEnd"/>
      <w:proofErr w:type="gramEnd"/>
      <w:r>
        <w:t>,</w:t>
      </w:r>
    </w:p>
    <w:p w14:paraId="4A3A8CC9" w14:textId="77777777" w:rsidR="00D24140" w:rsidRDefault="00D24140" w:rsidP="00D24140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exchange</w:t>
      </w:r>
      <w:proofErr w:type="spellEnd"/>
      <w:proofErr w:type="gramEnd"/>
      <w:r>
        <w:t>,</w:t>
      </w:r>
    </w:p>
    <w:p w14:paraId="4337DE00" w14:textId="77777777" w:rsidR="00D24140" w:rsidRDefault="00D24140" w:rsidP="00D24140">
      <w:pPr>
        <w:pStyle w:val="a6"/>
        <w:ind w:firstLine="360"/>
      </w:pPr>
      <w:r>
        <w:t xml:space="preserve">                    start,</w:t>
      </w:r>
    </w:p>
    <w:p w14:paraId="514C7DD1" w14:textId="77777777" w:rsidR="00D24140" w:rsidRDefault="00D24140" w:rsidP="00D24140">
      <w:pPr>
        <w:pStyle w:val="a6"/>
        <w:ind w:firstLine="360"/>
      </w:pPr>
      <w:r>
        <w:t xml:space="preserve">                    end</w:t>
      </w:r>
    </w:p>
    <w:p w14:paraId="7E839044" w14:textId="77777777" w:rsidR="00D24140" w:rsidRDefault="00D24140" w:rsidP="00D24140">
      <w:pPr>
        <w:pStyle w:val="a6"/>
        <w:ind w:firstLine="360"/>
      </w:pPr>
      <w:r>
        <w:t xml:space="preserve">                )</w:t>
      </w:r>
    </w:p>
    <w:p w14:paraId="18427CA3" w14:textId="77777777" w:rsidR="00D24140" w:rsidRDefault="00D24140" w:rsidP="00D24140">
      <w:pPr>
        <w:pStyle w:val="a6"/>
        <w:ind w:firstLine="360"/>
      </w:pPr>
    </w:p>
    <w:p w14:paraId="49B43D79" w14:textId="77777777" w:rsidR="00D24140" w:rsidRDefault="00D24140" w:rsidP="00D24140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istory</w:t>
      </w:r>
      <w:proofErr w:type="gramEnd"/>
      <w:r>
        <w:t>_data.extend</w:t>
      </w:r>
      <w:proofErr w:type="spellEnd"/>
      <w:r>
        <w:t>(data)                      # ④</w:t>
      </w:r>
    </w:p>
    <w:p w14:paraId="22A73701" w14:textId="77777777" w:rsidR="00D24140" w:rsidRDefault="00D24140" w:rsidP="00D24140">
      <w:pPr>
        <w:pStyle w:val="a6"/>
        <w:ind w:firstLine="360"/>
      </w:pPr>
    </w:p>
    <w:p w14:paraId="03F5F85C" w14:textId="77777777" w:rsidR="00D24140" w:rsidRDefault="00D24140" w:rsidP="00D24140">
      <w:pPr>
        <w:pStyle w:val="a6"/>
        <w:ind w:firstLine="360"/>
      </w:pPr>
      <w:r>
        <w:t xml:space="preserve">            progress += </w:t>
      </w:r>
      <w:proofErr w:type="spellStart"/>
      <w:r>
        <w:t>progress_days</w:t>
      </w:r>
      <w:proofErr w:type="spellEnd"/>
      <w:r>
        <w:t xml:space="preserve"> / </w:t>
      </w:r>
      <w:proofErr w:type="spellStart"/>
      <w:r>
        <w:t>total_days</w:t>
      </w:r>
      <w:proofErr w:type="spellEnd"/>
      <w:r>
        <w:t xml:space="preserve">              # ⑤</w:t>
      </w:r>
    </w:p>
    <w:p w14:paraId="0E45907B" w14:textId="77777777" w:rsidR="00D24140" w:rsidRDefault="00D24140" w:rsidP="00D24140">
      <w:pPr>
        <w:pStyle w:val="a6"/>
        <w:ind w:firstLine="360"/>
      </w:pPr>
      <w:r>
        <w:t xml:space="preserve">            progress = </w:t>
      </w:r>
      <w:proofErr w:type="gramStart"/>
      <w:r>
        <w:t>min(</w:t>
      </w:r>
      <w:proofErr w:type="gramEnd"/>
      <w:r>
        <w:t>progress, 1)</w:t>
      </w:r>
    </w:p>
    <w:p w14:paraId="1DC474DC" w14:textId="77777777" w:rsidR="00D24140" w:rsidRDefault="00D24140" w:rsidP="00D24140">
      <w:pPr>
        <w:pStyle w:val="a6"/>
        <w:ind w:firstLine="360"/>
      </w:pPr>
    </w:p>
    <w:p w14:paraId="14C3DBEA" w14:textId="77777777" w:rsidR="00D24140" w:rsidRDefault="00D24140" w:rsidP="00D24140">
      <w:pPr>
        <w:pStyle w:val="a6"/>
        <w:ind w:firstLine="360"/>
      </w:pPr>
      <w:r>
        <w:t xml:space="preserve">            start = end + </w:t>
      </w:r>
      <w:proofErr w:type="spellStart"/>
      <w:r>
        <w:t>interval_delta</w:t>
      </w:r>
      <w:proofErr w:type="spellEnd"/>
      <w:r>
        <w:t xml:space="preserve">                        # ⑥</w:t>
      </w:r>
    </w:p>
    <w:p w14:paraId="38D85821" w14:textId="77777777" w:rsidR="00D24140" w:rsidRDefault="00D24140" w:rsidP="00D24140">
      <w:pPr>
        <w:pStyle w:val="a6"/>
        <w:ind w:firstLine="360"/>
      </w:pPr>
      <w:r>
        <w:t xml:space="preserve">            end += </w:t>
      </w:r>
      <w:proofErr w:type="spellStart"/>
      <w:r>
        <w:t>progress_delta</w:t>
      </w:r>
      <w:proofErr w:type="spellEnd"/>
    </w:p>
    <w:p w14:paraId="5EB9C5B3" w14:textId="77777777" w:rsidR="00D24140" w:rsidRDefault="00D24140" w:rsidP="00D24140">
      <w:pPr>
        <w:pStyle w:val="a6"/>
        <w:ind w:firstLine="360"/>
      </w:pPr>
    </w:p>
    <w:p w14:paraId="01B548B4" w14:textId="17E24A75" w:rsidR="00D24140" w:rsidRDefault="00D24140" w:rsidP="00D24140">
      <w:pPr>
        <w:pStyle w:val="a6"/>
        <w:ind w:firstLine="360"/>
      </w:pPr>
      <w:r>
        <w:t xml:space="preserve">        </w:t>
      </w:r>
      <w:proofErr w:type="spellStart"/>
      <w:r>
        <w:t>self.output</w:t>
      </w:r>
      <w:proofErr w:type="spellEnd"/>
      <w:r>
        <w:t>(f"历史数据加载完成，数据量：{</w:t>
      </w:r>
      <w:proofErr w:type="spellStart"/>
      <w:r>
        <w:t>len</w:t>
      </w:r>
      <w:proofErr w:type="spellEnd"/>
      <w:r>
        <w:t>(</w:t>
      </w:r>
      <w:proofErr w:type="spellStart"/>
      <w:r>
        <w:t>self.history_data</w:t>
      </w:r>
      <w:proofErr w:type="spellEnd"/>
      <w:r>
        <w:t>)}")  # ⑦</w:t>
      </w:r>
    </w:p>
    <w:p w14:paraId="0DBB4204" w14:textId="77777777" w:rsidR="00770C5D" w:rsidRDefault="00770C5D" w:rsidP="00770C5D">
      <w:r>
        <w:rPr>
          <w:rFonts w:hint="eastAsia"/>
        </w:rPr>
        <w:t>①：</w:t>
      </w:r>
      <w:r w:rsidRPr="00675C63">
        <w:rPr>
          <w:rFonts w:hint="eastAsia"/>
        </w:rPr>
        <w:t>确保</w:t>
      </w:r>
      <w:r>
        <w:rPr>
          <w:rFonts w:hint="eastAsia"/>
        </w:rPr>
        <w:t>取数的终止时间在指定</w:t>
      </w:r>
      <w:r w:rsidRPr="00675C63">
        <w:rPr>
          <w:rFonts w:hint="eastAsia"/>
        </w:rPr>
        <w:t>范围内</w:t>
      </w:r>
      <w:r>
        <w:rPr>
          <w:rFonts w:hint="eastAsia"/>
        </w:rPr>
        <w:t>。</w:t>
      </w:r>
    </w:p>
    <w:p w14:paraId="63E04D4C" w14:textId="77777777" w:rsidR="00770C5D" w:rsidRDefault="00770C5D" w:rsidP="00770C5D">
      <w:r>
        <w:rPr>
          <w:rFonts w:hint="eastAsia"/>
        </w:rPr>
        <w:t>②：</w:t>
      </w:r>
      <w:r w:rsidRPr="00675C63">
        <w:rPr>
          <w:rFonts w:hint="eastAsia"/>
        </w:rPr>
        <w:t>如果是基于</w:t>
      </w:r>
      <w:r w:rsidRPr="00675C63">
        <w:t>K</w:t>
      </w:r>
      <w:proofErr w:type="gramStart"/>
      <w:r w:rsidRPr="00675C63">
        <w:t>线数据</w:t>
      </w:r>
      <w:proofErr w:type="gramEnd"/>
      <w:r w:rsidRPr="00675C63">
        <w:t>的回测</w:t>
      </w:r>
      <w:r>
        <w:t>，</w:t>
      </w:r>
      <w:r>
        <w:rPr>
          <w:rFonts w:hint="eastAsia"/>
        </w:rPr>
        <w:t>则从数据库中取K线数据。</w:t>
      </w:r>
    </w:p>
    <w:p w14:paraId="2F023F24" w14:textId="77777777" w:rsidR="00770C5D" w:rsidRDefault="00770C5D" w:rsidP="00770C5D">
      <w:r>
        <w:rPr>
          <w:rFonts w:hint="eastAsia"/>
        </w:rPr>
        <w:t>③：</w:t>
      </w:r>
      <w:r w:rsidRPr="00675C63">
        <w:rPr>
          <w:rFonts w:hint="eastAsia"/>
        </w:rPr>
        <w:t>如果是基于</w:t>
      </w:r>
      <w:r w:rsidRPr="00675C63">
        <w:t>Tick数据的回测</w:t>
      </w:r>
      <w:r>
        <w:t>，</w:t>
      </w:r>
      <w:r>
        <w:rPr>
          <w:rFonts w:hint="eastAsia"/>
        </w:rPr>
        <w:t>则从数据库中取分时数据</w:t>
      </w:r>
      <w:r>
        <w:t>。</w:t>
      </w:r>
    </w:p>
    <w:p w14:paraId="043D1C74" w14:textId="77777777" w:rsidR="00770C5D" w:rsidRDefault="00770C5D" w:rsidP="00770C5D">
      <w:r>
        <w:rPr>
          <w:rFonts w:hint="eastAsia"/>
        </w:rPr>
        <w:t>④：</w:t>
      </w:r>
      <w:r w:rsidRPr="00675C63">
        <w:rPr>
          <w:rFonts w:hint="eastAsia"/>
        </w:rPr>
        <w:t>将新取到的行情数据追加到</w:t>
      </w:r>
      <w:proofErr w:type="spellStart"/>
      <w:r w:rsidRPr="00675C63">
        <w:t>history_data</w:t>
      </w:r>
      <w:proofErr w:type="spellEnd"/>
      <w:r w:rsidRPr="00675C63">
        <w:t>列表中</w:t>
      </w:r>
      <w:r>
        <w:t>。</w:t>
      </w:r>
    </w:p>
    <w:p w14:paraId="37792F7C" w14:textId="5F4F2998" w:rsidR="00770C5D" w:rsidRDefault="00770C5D" w:rsidP="00770C5D">
      <w:r>
        <w:rPr>
          <w:rFonts w:hint="eastAsia"/>
        </w:rPr>
        <w:t>⑤：</w:t>
      </w:r>
      <w:r w:rsidRPr="00675C63">
        <w:rPr>
          <w:rFonts w:hint="eastAsia"/>
        </w:rPr>
        <w:t>重新计算进度值</w:t>
      </w:r>
      <w:r>
        <w:rPr>
          <w:rFonts w:hint="eastAsia"/>
        </w:rPr>
        <w:t>。</w:t>
      </w:r>
    </w:p>
    <w:p w14:paraId="3F1F7B5E" w14:textId="77777777" w:rsidR="00770C5D" w:rsidRDefault="00770C5D" w:rsidP="00770C5D">
      <w:r>
        <w:rPr>
          <w:rFonts w:hint="eastAsia"/>
        </w:rPr>
        <w:lastRenderedPageBreak/>
        <w:t>⑥：重新计算</w:t>
      </w:r>
      <w:r w:rsidRPr="00675C63">
        <w:rPr>
          <w:rFonts w:hint="eastAsia"/>
        </w:rPr>
        <w:t>下次加载</w:t>
      </w:r>
      <w:r>
        <w:rPr>
          <w:rFonts w:hint="eastAsia"/>
        </w:rPr>
        <w:t>数据</w:t>
      </w:r>
      <w:r w:rsidRPr="00675C63">
        <w:rPr>
          <w:rFonts w:hint="eastAsia"/>
        </w:rPr>
        <w:t>的起止时间</w:t>
      </w:r>
      <w:r>
        <w:rPr>
          <w:rFonts w:hint="eastAsia"/>
        </w:rPr>
        <w:t>。</w:t>
      </w:r>
    </w:p>
    <w:p w14:paraId="35CC9E64" w14:textId="77777777" w:rsidR="00770C5D" w:rsidRDefault="00770C5D" w:rsidP="00770C5D">
      <w:r>
        <w:rPr>
          <w:rFonts w:hint="eastAsia"/>
        </w:rPr>
        <w:t>⑦：循环结束之后，显示加载结果。</w:t>
      </w:r>
    </w:p>
    <w:p w14:paraId="7423B03F" w14:textId="77777777" w:rsidR="00EE64E2" w:rsidRDefault="00770C5D" w:rsidP="00770C5D">
      <w:r>
        <w:rPr>
          <w:rFonts w:hint="eastAsia"/>
        </w:rPr>
        <w:t>在上述程序中，调用本类的</w:t>
      </w:r>
      <w:proofErr w:type="spellStart"/>
      <w:r>
        <w:t>load_bar_data</w:t>
      </w:r>
      <w:proofErr w:type="spellEnd"/>
      <w:r>
        <w:t>方法</w:t>
      </w:r>
      <w:r>
        <w:rPr>
          <w:rFonts w:hint="eastAsia"/>
        </w:rPr>
        <w:t>加载K线数据。</w:t>
      </w:r>
    </w:p>
    <w:p w14:paraId="50D85A10" w14:textId="77777777" w:rsidR="00EE64E2" w:rsidRDefault="00EE64E2" w:rsidP="00EE64E2">
      <w:pPr>
        <w:pStyle w:val="a6"/>
        <w:ind w:firstLine="360"/>
      </w:pPr>
      <w:r>
        <w:t xml:space="preserve">def </w:t>
      </w:r>
      <w:proofErr w:type="spellStart"/>
      <w:r>
        <w:t>load_bar_</w:t>
      </w:r>
      <w:proofErr w:type="gramStart"/>
      <w:r>
        <w:t>data</w:t>
      </w:r>
      <w:proofErr w:type="spellEnd"/>
      <w:r>
        <w:t>(</w:t>
      </w:r>
      <w:proofErr w:type="gramEnd"/>
    </w:p>
    <w:p w14:paraId="17040223" w14:textId="77777777" w:rsidR="00EE64E2" w:rsidRDefault="00EE64E2" w:rsidP="00EE64E2">
      <w:pPr>
        <w:pStyle w:val="a6"/>
        <w:ind w:firstLine="360"/>
      </w:pPr>
      <w:r>
        <w:t xml:space="preserve">    symbol: str,</w:t>
      </w:r>
    </w:p>
    <w:p w14:paraId="0FD2C8E4" w14:textId="77777777" w:rsidR="00EE64E2" w:rsidRDefault="00EE64E2" w:rsidP="00EE64E2">
      <w:pPr>
        <w:pStyle w:val="a6"/>
        <w:ind w:firstLine="360"/>
      </w:pPr>
      <w:r>
        <w:t xml:space="preserve">    exchange: Exchange,</w:t>
      </w:r>
    </w:p>
    <w:p w14:paraId="247193F1" w14:textId="77777777" w:rsidR="00EE64E2" w:rsidRDefault="00EE64E2" w:rsidP="00EE64E2">
      <w:pPr>
        <w:pStyle w:val="a6"/>
        <w:ind w:firstLine="360"/>
      </w:pPr>
      <w:r>
        <w:t xml:space="preserve">    interval: Interval,</w:t>
      </w:r>
    </w:p>
    <w:p w14:paraId="34455879" w14:textId="77777777" w:rsidR="00EE64E2" w:rsidRDefault="00EE64E2" w:rsidP="00EE64E2">
      <w:pPr>
        <w:pStyle w:val="a6"/>
        <w:ind w:firstLine="360"/>
      </w:pPr>
      <w:r>
        <w:t xml:space="preserve">    start: datetime,</w:t>
      </w:r>
    </w:p>
    <w:p w14:paraId="635FDE37" w14:textId="77777777" w:rsidR="00EE64E2" w:rsidRDefault="00EE64E2" w:rsidP="00EE64E2">
      <w:pPr>
        <w:pStyle w:val="a6"/>
        <w:ind w:firstLine="360"/>
      </w:pPr>
      <w:r>
        <w:t xml:space="preserve">    end: datetime</w:t>
      </w:r>
    </w:p>
    <w:p w14:paraId="6FDCD006" w14:textId="77777777" w:rsidR="00EE64E2" w:rsidRDefault="00EE64E2" w:rsidP="00EE64E2">
      <w:pPr>
        <w:pStyle w:val="a6"/>
        <w:ind w:firstLine="360"/>
      </w:pPr>
      <w:r>
        <w:t>):</w:t>
      </w:r>
    </w:p>
    <w:p w14:paraId="0525738A" w14:textId="77777777" w:rsidR="00EE64E2" w:rsidRDefault="00EE64E2" w:rsidP="00EE64E2">
      <w:pPr>
        <w:pStyle w:val="a6"/>
        <w:ind w:firstLine="360"/>
      </w:pPr>
      <w:r>
        <w:t xml:space="preserve">    """"""</w:t>
      </w:r>
    </w:p>
    <w:p w14:paraId="08CE2444" w14:textId="77777777" w:rsidR="00EE64E2" w:rsidRDefault="00EE64E2" w:rsidP="00EE64E2">
      <w:pPr>
        <w:pStyle w:val="a6"/>
        <w:ind w:firstLine="360"/>
      </w:pPr>
      <w:r>
        <w:t xml:space="preserve">    return </w:t>
      </w:r>
      <w:proofErr w:type="spellStart"/>
      <w:r>
        <w:t>database_</w:t>
      </w:r>
      <w:proofErr w:type="gramStart"/>
      <w:r>
        <w:t>manager.load</w:t>
      </w:r>
      <w:proofErr w:type="gramEnd"/>
      <w:r>
        <w:t>_bar_data</w:t>
      </w:r>
      <w:proofErr w:type="spellEnd"/>
      <w:r>
        <w:t>(</w:t>
      </w:r>
    </w:p>
    <w:p w14:paraId="675201D8" w14:textId="77777777" w:rsidR="00EE64E2" w:rsidRDefault="00EE64E2" w:rsidP="00EE64E2">
      <w:pPr>
        <w:pStyle w:val="a6"/>
        <w:ind w:firstLine="360"/>
      </w:pPr>
      <w:r>
        <w:t xml:space="preserve">        symbol, exchange, interval, start, end</w:t>
      </w:r>
    </w:p>
    <w:p w14:paraId="1F7406CB" w14:textId="501D9DB3" w:rsidR="00EE64E2" w:rsidRDefault="00EE64E2" w:rsidP="00EE64E2">
      <w:pPr>
        <w:pStyle w:val="a6"/>
        <w:ind w:firstLine="360"/>
      </w:pPr>
      <w:r>
        <w:t xml:space="preserve">    )</w:t>
      </w:r>
    </w:p>
    <w:p w14:paraId="05E5229F" w14:textId="6FD15243" w:rsidR="00770C5D" w:rsidRDefault="00EE64E2" w:rsidP="00770C5D">
      <w:r>
        <w:rPr>
          <w:rFonts w:hint="eastAsia"/>
        </w:rPr>
        <w:t>如果是SQLite数据库，</w:t>
      </w:r>
      <w:r w:rsidR="00770C5D">
        <w:rPr>
          <w:rFonts w:hint="eastAsia"/>
        </w:rPr>
        <w:t>最终调用的是前述</w:t>
      </w:r>
      <w:proofErr w:type="spellStart"/>
      <w:r w:rsidRPr="00EE64E2">
        <w:t>SqliteDatabase</w:t>
      </w:r>
      <w:proofErr w:type="spellEnd"/>
      <w:r w:rsidR="00770C5D">
        <w:rPr>
          <w:rFonts w:hint="eastAsia"/>
        </w:rPr>
        <w:t>类(见</w:t>
      </w:r>
      <w:r>
        <w:rPr>
          <w:rFonts w:hint="eastAsia"/>
        </w:rPr>
        <w:t>本文档</w:t>
      </w:r>
      <w:r>
        <w:t>3.3</w:t>
      </w:r>
      <w:r w:rsidR="00770C5D">
        <w:t>.2</w:t>
      </w:r>
      <w:r w:rsidR="00770C5D">
        <w:rPr>
          <w:rFonts w:hint="eastAsia"/>
        </w:rPr>
        <w:t>节)的</w:t>
      </w:r>
      <w:proofErr w:type="spellStart"/>
      <w:r w:rsidR="00770C5D">
        <w:t>load_bar_data</w:t>
      </w:r>
      <w:proofErr w:type="spellEnd"/>
      <w:r w:rsidR="00770C5D">
        <w:t>方法</w:t>
      </w:r>
      <w:r>
        <w:rPr>
          <w:rFonts w:hint="eastAsia"/>
        </w:rPr>
        <w:t>，其</w:t>
      </w:r>
      <w:r w:rsidR="00770C5D">
        <w:rPr>
          <w:rFonts w:hint="eastAsia"/>
        </w:rPr>
        <w:t>代码为</w:t>
      </w:r>
      <w:r>
        <w:rPr>
          <w:rFonts w:hint="eastAsia"/>
        </w:rPr>
        <w:t>：</w:t>
      </w:r>
    </w:p>
    <w:p w14:paraId="3C35C2CE" w14:textId="77777777" w:rsidR="00EE64E2" w:rsidRDefault="00EE64E2" w:rsidP="00EE64E2">
      <w:pPr>
        <w:pStyle w:val="a6"/>
        <w:ind w:firstLine="360"/>
      </w:pPr>
      <w:r>
        <w:t xml:space="preserve">    def </w:t>
      </w:r>
      <w:proofErr w:type="spellStart"/>
      <w:r w:rsidRPr="00487EE4">
        <w:rPr>
          <w:color w:val="FF0000"/>
        </w:rPr>
        <w:t>load_bar_</w:t>
      </w:r>
      <w:proofErr w:type="gramStart"/>
      <w:r w:rsidRPr="00487EE4">
        <w:rPr>
          <w:color w:val="FF0000"/>
        </w:rPr>
        <w:t>data</w:t>
      </w:r>
      <w:proofErr w:type="spellEnd"/>
      <w:r>
        <w:t>(</w:t>
      </w:r>
      <w:proofErr w:type="gramEnd"/>
    </w:p>
    <w:p w14:paraId="757F2436" w14:textId="77777777" w:rsidR="00EE64E2" w:rsidRDefault="00EE64E2" w:rsidP="00EE64E2">
      <w:pPr>
        <w:pStyle w:val="a6"/>
        <w:ind w:firstLine="360"/>
      </w:pPr>
      <w:r>
        <w:t xml:space="preserve">        self,</w:t>
      </w:r>
    </w:p>
    <w:p w14:paraId="299D217B" w14:textId="77777777" w:rsidR="00EE64E2" w:rsidRDefault="00EE64E2" w:rsidP="00EE64E2">
      <w:pPr>
        <w:pStyle w:val="a6"/>
        <w:ind w:firstLine="360"/>
      </w:pPr>
      <w:r>
        <w:t xml:space="preserve">        symbol: str,</w:t>
      </w:r>
    </w:p>
    <w:p w14:paraId="0C1A3AE3" w14:textId="77777777" w:rsidR="00EE64E2" w:rsidRDefault="00EE64E2" w:rsidP="00EE64E2">
      <w:pPr>
        <w:pStyle w:val="a6"/>
        <w:ind w:firstLine="360"/>
      </w:pPr>
      <w:r>
        <w:t xml:space="preserve">        exchange: Exchange,</w:t>
      </w:r>
    </w:p>
    <w:p w14:paraId="6551C9B7" w14:textId="77777777" w:rsidR="00EE64E2" w:rsidRDefault="00EE64E2" w:rsidP="00EE64E2">
      <w:pPr>
        <w:pStyle w:val="a6"/>
        <w:ind w:firstLine="360"/>
      </w:pPr>
      <w:r>
        <w:t xml:space="preserve">        interval: Interval,</w:t>
      </w:r>
    </w:p>
    <w:p w14:paraId="0DB4549D" w14:textId="77777777" w:rsidR="00EE64E2" w:rsidRDefault="00EE64E2" w:rsidP="00EE64E2">
      <w:pPr>
        <w:pStyle w:val="a6"/>
        <w:ind w:firstLine="360"/>
      </w:pPr>
      <w:r>
        <w:t xml:space="preserve">        start: datetime,</w:t>
      </w:r>
    </w:p>
    <w:p w14:paraId="5A1ECA6C" w14:textId="77777777" w:rsidR="00EE64E2" w:rsidRDefault="00EE64E2" w:rsidP="00EE64E2">
      <w:pPr>
        <w:pStyle w:val="a6"/>
        <w:ind w:firstLine="360"/>
      </w:pPr>
      <w:r>
        <w:t xml:space="preserve">        end: datetime</w:t>
      </w:r>
    </w:p>
    <w:p w14:paraId="6A4884B2" w14:textId="77777777" w:rsidR="00EE64E2" w:rsidRDefault="00EE64E2" w:rsidP="00EE64E2">
      <w:pPr>
        <w:pStyle w:val="a6"/>
        <w:ind w:firstLine="360"/>
      </w:pPr>
      <w:r>
        <w:t xml:space="preserve">    ) -&gt; </w:t>
      </w:r>
      <w:proofErr w:type="gramStart"/>
      <w:r>
        <w:t>List[</w:t>
      </w:r>
      <w:proofErr w:type="spellStart"/>
      <w:proofErr w:type="gramEnd"/>
      <w:r>
        <w:t>BarData</w:t>
      </w:r>
      <w:proofErr w:type="spellEnd"/>
      <w:r>
        <w:t>]:</w:t>
      </w:r>
    </w:p>
    <w:p w14:paraId="7B179D57" w14:textId="77777777" w:rsidR="00EE64E2" w:rsidRDefault="00EE64E2" w:rsidP="00EE64E2">
      <w:pPr>
        <w:pStyle w:val="a6"/>
        <w:ind w:firstLine="360"/>
      </w:pPr>
      <w:r>
        <w:t xml:space="preserve">        """取某个合约某周期某段时间的K</w:t>
      </w:r>
      <w:proofErr w:type="gramStart"/>
      <w:r>
        <w:t>线数据</w:t>
      </w:r>
      <w:proofErr w:type="gramEnd"/>
      <w:r>
        <w:t>"""</w:t>
      </w:r>
    </w:p>
    <w:p w14:paraId="53FC1C66" w14:textId="77777777" w:rsidR="00EE64E2" w:rsidRDefault="00EE64E2" w:rsidP="00EE64E2">
      <w:pPr>
        <w:pStyle w:val="a6"/>
        <w:ind w:firstLine="360"/>
      </w:pPr>
      <w:r>
        <w:t xml:space="preserve">        # 从数据库中取数据</w:t>
      </w:r>
    </w:p>
    <w:p w14:paraId="09DA5065" w14:textId="77777777" w:rsidR="00EE64E2" w:rsidRDefault="00EE64E2" w:rsidP="00EE64E2">
      <w:pPr>
        <w:pStyle w:val="a6"/>
        <w:ind w:firstLine="360"/>
      </w:pPr>
      <w:r>
        <w:t xml:space="preserve">        s: </w:t>
      </w:r>
      <w:proofErr w:type="spellStart"/>
      <w:r>
        <w:t>ModelSelect</w:t>
      </w:r>
      <w:proofErr w:type="spellEnd"/>
      <w:r>
        <w:t xml:space="preserve"> = (</w:t>
      </w:r>
    </w:p>
    <w:p w14:paraId="174AF648" w14:textId="77777777" w:rsidR="00EE64E2" w:rsidRDefault="00EE64E2" w:rsidP="00EE64E2">
      <w:pPr>
        <w:pStyle w:val="a6"/>
        <w:ind w:firstLine="360"/>
      </w:pPr>
      <w:r>
        <w:t xml:space="preserve">            </w:t>
      </w:r>
      <w:proofErr w:type="spellStart"/>
      <w:r>
        <w:t>DbBarData.select</w:t>
      </w:r>
      <w:proofErr w:type="spellEnd"/>
      <w:r>
        <w:t>(</w:t>
      </w:r>
      <w:proofErr w:type="gramStart"/>
      <w:r>
        <w:t>).where</w:t>
      </w:r>
      <w:proofErr w:type="gramEnd"/>
      <w:r>
        <w:t>(</w:t>
      </w:r>
    </w:p>
    <w:p w14:paraId="31D6D57D" w14:textId="77777777" w:rsidR="00EE64E2" w:rsidRDefault="00EE64E2" w:rsidP="00EE64E2">
      <w:pPr>
        <w:pStyle w:val="a6"/>
        <w:ind w:firstLine="360"/>
      </w:pPr>
      <w:r>
        <w:t xml:space="preserve">                (</w:t>
      </w:r>
      <w:proofErr w:type="spellStart"/>
      <w:r>
        <w:t>DbBarData.symbol</w:t>
      </w:r>
      <w:proofErr w:type="spellEnd"/>
      <w:r>
        <w:t xml:space="preserve"> == symbol)</w:t>
      </w:r>
    </w:p>
    <w:p w14:paraId="19C8F221" w14:textId="77777777" w:rsidR="00EE64E2" w:rsidRDefault="00EE64E2" w:rsidP="00EE64E2">
      <w:pPr>
        <w:pStyle w:val="a6"/>
        <w:ind w:firstLine="360"/>
      </w:pPr>
      <w:r>
        <w:t xml:space="preserve">                &amp; (</w:t>
      </w:r>
      <w:proofErr w:type="spellStart"/>
      <w:r>
        <w:t>DbBarData.exchange</w:t>
      </w:r>
      <w:proofErr w:type="spellEnd"/>
      <w:r>
        <w:t xml:space="preserve"> == </w:t>
      </w:r>
      <w:proofErr w:type="spellStart"/>
      <w:r>
        <w:t>exchange.value</w:t>
      </w:r>
      <w:proofErr w:type="spellEnd"/>
      <w:r>
        <w:t>)</w:t>
      </w:r>
    </w:p>
    <w:p w14:paraId="4CFDAE09" w14:textId="77777777" w:rsidR="00EE64E2" w:rsidRDefault="00EE64E2" w:rsidP="00EE64E2">
      <w:pPr>
        <w:pStyle w:val="a6"/>
        <w:ind w:firstLine="360"/>
      </w:pPr>
      <w:r>
        <w:t xml:space="preserve">                &amp; (</w:t>
      </w:r>
      <w:proofErr w:type="spellStart"/>
      <w:r>
        <w:t>DbBarData.interval</w:t>
      </w:r>
      <w:proofErr w:type="spellEnd"/>
      <w:r>
        <w:t xml:space="preserve"> == </w:t>
      </w:r>
      <w:proofErr w:type="spellStart"/>
      <w:r>
        <w:t>interval.value</w:t>
      </w:r>
      <w:proofErr w:type="spellEnd"/>
      <w:r>
        <w:t>)</w:t>
      </w:r>
    </w:p>
    <w:p w14:paraId="3B0A6523" w14:textId="77777777" w:rsidR="00EE64E2" w:rsidRDefault="00EE64E2" w:rsidP="00EE64E2">
      <w:pPr>
        <w:pStyle w:val="a6"/>
        <w:ind w:firstLine="360"/>
      </w:pPr>
      <w:r>
        <w:t xml:space="preserve">                &amp; (</w:t>
      </w:r>
      <w:proofErr w:type="spellStart"/>
      <w:r>
        <w:t>DbBarData.datetime</w:t>
      </w:r>
      <w:proofErr w:type="spellEnd"/>
      <w:r>
        <w:t xml:space="preserve"> &gt;= start)</w:t>
      </w:r>
    </w:p>
    <w:p w14:paraId="18D6CFB3" w14:textId="77777777" w:rsidR="00EE64E2" w:rsidRDefault="00EE64E2" w:rsidP="00EE64E2">
      <w:pPr>
        <w:pStyle w:val="a6"/>
        <w:ind w:firstLine="360"/>
      </w:pPr>
      <w:r>
        <w:t xml:space="preserve">                &amp; (</w:t>
      </w:r>
      <w:proofErr w:type="spellStart"/>
      <w:r>
        <w:t>DbBarData.datetime</w:t>
      </w:r>
      <w:proofErr w:type="spellEnd"/>
      <w:r>
        <w:t xml:space="preserve"> &lt;= end)</w:t>
      </w:r>
    </w:p>
    <w:p w14:paraId="03EAD3A8" w14:textId="77777777" w:rsidR="00EE64E2" w:rsidRDefault="00EE64E2" w:rsidP="00EE64E2">
      <w:pPr>
        <w:pStyle w:val="a6"/>
        <w:ind w:firstLine="360"/>
      </w:pPr>
      <w:r>
        <w:t xml:space="preserve">            </w:t>
      </w:r>
      <w:proofErr w:type="gramStart"/>
      <w:r>
        <w:t>).</w:t>
      </w:r>
      <w:proofErr w:type="spellStart"/>
      <w:r>
        <w:t>order</w:t>
      </w:r>
      <w:proofErr w:type="gramEnd"/>
      <w:r>
        <w:t>_by</w:t>
      </w:r>
      <w:proofErr w:type="spellEnd"/>
      <w:r>
        <w:t>(</w:t>
      </w:r>
      <w:proofErr w:type="spellStart"/>
      <w:r>
        <w:t>DbBarData.datetime</w:t>
      </w:r>
      <w:proofErr w:type="spellEnd"/>
      <w:r>
        <w:t>)</w:t>
      </w:r>
    </w:p>
    <w:p w14:paraId="62C68E66" w14:textId="77777777" w:rsidR="00EE64E2" w:rsidRDefault="00EE64E2" w:rsidP="00EE64E2">
      <w:pPr>
        <w:pStyle w:val="a6"/>
        <w:ind w:firstLine="360"/>
      </w:pPr>
      <w:r>
        <w:t xml:space="preserve">        )</w:t>
      </w:r>
    </w:p>
    <w:p w14:paraId="7651CBFF" w14:textId="77777777" w:rsidR="00EE64E2" w:rsidRDefault="00EE64E2" w:rsidP="00EE64E2">
      <w:pPr>
        <w:pStyle w:val="a6"/>
        <w:ind w:firstLine="360"/>
      </w:pPr>
    </w:p>
    <w:p w14:paraId="3B0BF9E3" w14:textId="77777777" w:rsidR="00EE64E2" w:rsidRDefault="00EE64E2" w:rsidP="00EE64E2">
      <w:pPr>
        <w:pStyle w:val="a6"/>
        <w:ind w:firstLine="360"/>
      </w:pPr>
      <w:r>
        <w:t xml:space="preserve">        # 根据取到的数据创建列表</w:t>
      </w:r>
    </w:p>
    <w:p w14:paraId="557E43DE" w14:textId="77777777" w:rsidR="00EE64E2" w:rsidRDefault="00EE64E2" w:rsidP="00EE64E2">
      <w:pPr>
        <w:pStyle w:val="a6"/>
        <w:ind w:firstLine="360"/>
      </w:pPr>
      <w:r>
        <w:t xml:space="preserve">        </w:t>
      </w:r>
      <w:proofErr w:type="spellStart"/>
      <w:r>
        <w:t>vt_symbol</w:t>
      </w:r>
      <w:proofErr w:type="spellEnd"/>
      <w:r>
        <w:t xml:space="preserve"> = f"{symbol</w:t>
      </w:r>
      <w:proofErr w:type="gramStart"/>
      <w:r>
        <w:t>}.{</w:t>
      </w:r>
      <w:proofErr w:type="spellStart"/>
      <w:proofErr w:type="gramEnd"/>
      <w:r>
        <w:t>exchange.value</w:t>
      </w:r>
      <w:proofErr w:type="spellEnd"/>
      <w:r>
        <w:t>}"</w:t>
      </w:r>
    </w:p>
    <w:p w14:paraId="67FE83A6" w14:textId="77777777" w:rsidR="00EE64E2" w:rsidRDefault="00EE64E2" w:rsidP="00EE64E2">
      <w:pPr>
        <w:pStyle w:val="a6"/>
        <w:ind w:firstLine="360"/>
      </w:pPr>
      <w:r>
        <w:t xml:space="preserve">        bars: </w:t>
      </w:r>
      <w:proofErr w:type="gramStart"/>
      <w:r>
        <w:t>List[</w:t>
      </w:r>
      <w:proofErr w:type="spellStart"/>
      <w:proofErr w:type="gramEnd"/>
      <w:r>
        <w:t>BarData</w:t>
      </w:r>
      <w:proofErr w:type="spellEnd"/>
      <w:r>
        <w:t>] = []</w:t>
      </w:r>
    </w:p>
    <w:p w14:paraId="2A0D55A4" w14:textId="77777777" w:rsidR="00EE64E2" w:rsidRDefault="00EE64E2" w:rsidP="00EE64E2">
      <w:pPr>
        <w:pStyle w:val="a6"/>
        <w:ind w:firstLine="360"/>
      </w:pPr>
      <w:r>
        <w:t xml:space="preserve">        for </w:t>
      </w:r>
      <w:proofErr w:type="spellStart"/>
      <w:r>
        <w:t>db_bar</w:t>
      </w:r>
      <w:proofErr w:type="spellEnd"/>
      <w:r>
        <w:t xml:space="preserve"> in s:</w:t>
      </w:r>
    </w:p>
    <w:p w14:paraId="5C9B425A" w14:textId="77777777" w:rsidR="00EE64E2" w:rsidRDefault="00EE64E2" w:rsidP="00EE64E2">
      <w:pPr>
        <w:pStyle w:val="a6"/>
        <w:ind w:firstLine="360"/>
      </w:pPr>
      <w:r>
        <w:lastRenderedPageBreak/>
        <w:t xml:space="preserve">            </w:t>
      </w:r>
      <w:proofErr w:type="spellStart"/>
      <w:r>
        <w:t>db_</w:t>
      </w:r>
      <w:proofErr w:type="gramStart"/>
      <w:r>
        <w:t>bar.datetime</w:t>
      </w:r>
      <w:proofErr w:type="spellEnd"/>
      <w:proofErr w:type="gramEnd"/>
      <w:r>
        <w:t xml:space="preserve"> = </w:t>
      </w:r>
      <w:proofErr w:type="spellStart"/>
      <w:r>
        <w:t>DB_TZ.localize</w:t>
      </w:r>
      <w:proofErr w:type="spellEnd"/>
      <w:r>
        <w:t>(</w:t>
      </w:r>
      <w:proofErr w:type="spellStart"/>
      <w:r>
        <w:t>db_bar.datetime</w:t>
      </w:r>
      <w:proofErr w:type="spellEnd"/>
      <w:r>
        <w:t>)</w:t>
      </w:r>
    </w:p>
    <w:p w14:paraId="4B4D655D" w14:textId="77777777" w:rsidR="00EE64E2" w:rsidRDefault="00EE64E2" w:rsidP="00EE64E2">
      <w:pPr>
        <w:pStyle w:val="a6"/>
        <w:ind w:firstLine="360"/>
      </w:pPr>
      <w:r>
        <w:t xml:space="preserve">            </w:t>
      </w:r>
      <w:proofErr w:type="spellStart"/>
      <w:r>
        <w:t>db_</w:t>
      </w:r>
      <w:proofErr w:type="gramStart"/>
      <w:r>
        <w:t>bar.exchange</w:t>
      </w:r>
      <w:proofErr w:type="spellEnd"/>
      <w:proofErr w:type="gramEnd"/>
      <w:r>
        <w:t xml:space="preserve"> = Exchange(</w:t>
      </w:r>
      <w:proofErr w:type="spellStart"/>
      <w:r>
        <w:t>db_bar.exchange</w:t>
      </w:r>
      <w:proofErr w:type="spellEnd"/>
      <w:r>
        <w:t>)</w:t>
      </w:r>
    </w:p>
    <w:p w14:paraId="7336857C" w14:textId="77777777" w:rsidR="00EE64E2" w:rsidRDefault="00EE64E2" w:rsidP="00EE64E2">
      <w:pPr>
        <w:pStyle w:val="a6"/>
        <w:ind w:firstLine="360"/>
      </w:pPr>
      <w:r>
        <w:t xml:space="preserve">            </w:t>
      </w:r>
      <w:proofErr w:type="spellStart"/>
      <w:r>
        <w:t>db_</w:t>
      </w:r>
      <w:proofErr w:type="gramStart"/>
      <w:r>
        <w:t>bar.interval</w:t>
      </w:r>
      <w:proofErr w:type="spellEnd"/>
      <w:proofErr w:type="gramEnd"/>
      <w:r>
        <w:t xml:space="preserve"> = Interval(</w:t>
      </w:r>
      <w:proofErr w:type="spellStart"/>
      <w:r>
        <w:t>db_bar.interval</w:t>
      </w:r>
      <w:proofErr w:type="spellEnd"/>
      <w:r>
        <w:t>)</w:t>
      </w:r>
    </w:p>
    <w:p w14:paraId="0DABEB0C" w14:textId="77777777" w:rsidR="00EE64E2" w:rsidRDefault="00EE64E2" w:rsidP="00EE64E2">
      <w:pPr>
        <w:pStyle w:val="a6"/>
        <w:ind w:firstLine="360"/>
      </w:pPr>
      <w:r>
        <w:t xml:space="preserve">            </w:t>
      </w:r>
      <w:proofErr w:type="spellStart"/>
      <w:r>
        <w:t>db_</w:t>
      </w:r>
      <w:proofErr w:type="gramStart"/>
      <w:r>
        <w:t>bar.gateway</w:t>
      </w:r>
      <w:proofErr w:type="gramEnd"/>
      <w:r>
        <w:t>_name</w:t>
      </w:r>
      <w:proofErr w:type="spellEnd"/>
      <w:r>
        <w:t xml:space="preserve"> = "DB"</w:t>
      </w:r>
    </w:p>
    <w:p w14:paraId="1764EEB9" w14:textId="77777777" w:rsidR="00EE64E2" w:rsidRDefault="00EE64E2" w:rsidP="00EE64E2">
      <w:pPr>
        <w:pStyle w:val="a6"/>
        <w:ind w:firstLine="360"/>
      </w:pPr>
      <w:r>
        <w:t xml:space="preserve">            </w:t>
      </w:r>
      <w:proofErr w:type="spellStart"/>
      <w:r>
        <w:t>db_</w:t>
      </w:r>
      <w:proofErr w:type="gramStart"/>
      <w:r>
        <w:t>bar.vt</w:t>
      </w:r>
      <w:proofErr w:type="gramEnd"/>
      <w:r>
        <w:t>_symbol</w:t>
      </w:r>
      <w:proofErr w:type="spellEnd"/>
      <w:r>
        <w:t xml:space="preserve"> = </w:t>
      </w:r>
      <w:proofErr w:type="spellStart"/>
      <w:r>
        <w:t>vt_symbol</w:t>
      </w:r>
      <w:proofErr w:type="spellEnd"/>
    </w:p>
    <w:p w14:paraId="1626EE00" w14:textId="77777777" w:rsidR="00EE64E2" w:rsidRDefault="00EE64E2" w:rsidP="00EE64E2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bars.append</w:t>
      </w:r>
      <w:proofErr w:type="spellEnd"/>
      <w:proofErr w:type="gramEnd"/>
      <w:r>
        <w:t>(</w:t>
      </w:r>
      <w:proofErr w:type="spellStart"/>
      <w:r>
        <w:t>db_bar</w:t>
      </w:r>
      <w:proofErr w:type="spellEnd"/>
      <w:r>
        <w:t>)</w:t>
      </w:r>
    </w:p>
    <w:p w14:paraId="6E8531B7" w14:textId="77777777" w:rsidR="00EE64E2" w:rsidRDefault="00EE64E2" w:rsidP="00EE64E2">
      <w:pPr>
        <w:pStyle w:val="a6"/>
        <w:ind w:firstLine="360"/>
      </w:pPr>
    </w:p>
    <w:p w14:paraId="06D130C5" w14:textId="77777777" w:rsidR="00EE64E2" w:rsidRDefault="00EE64E2" w:rsidP="00EE64E2">
      <w:pPr>
        <w:pStyle w:val="a6"/>
        <w:ind w:firstLine="360"/>
      </w:pPr>
      <w:r>
        <w:t xml:space="preserve">        # 返回行情数据列表</w:t>
      </w:r>
    </w:p>
    <w:p w14:paraId="2875344D" w14:textId="2248AFA3" w:rsidR="00770C5D" w:rsidRDefault="00EE64E2" w:rsidP="00EE64E2">
      <w:pPr>
        <w:pStyle w:val="a6"/>
        <w:ind w:firstLine="360"/>
      </w:pPr>
      <w:r>
        <w:t xml:space="preserve">        return bars</w:t>
      </w:r>
    </w:p>
    <w:p w14:paraId="33642FC3" w14:textId="32FD6D94" w:rsidR="00770C5D" w:rsidRDefault="008C4DF3" w:rsidP="00770C5D">
      <w:r>
        <w:rPr>
          <w:rFonts w:hint="eastAsia"/>
        </w:rPr>
        <w:t>从数据库中取数据</w:t>
      </w:r>
      <w:r w:rsidR="00770C5D">
        <w:rPr>
          <w:rFonts w:hint="eastAsia"/>
        </w:rPr>
        <w:t>是典型的</w:t>
      </w:r>
      <w:r w:rsidR="00770C5D">
        <w:t>peewee</w:t>
      </w:r>
      <w:r w:rsidR="00770C5D">
        <w:rPr>
          <w:rFonts w:hint="eastAsia"/>
        </w:rPr>
        <w:t>代码，其中的</w:t>
      </w:r>
      <w:r w:rsidR="00770C5D">
        <w:t>select</w:t>
      </w:r>
      <w:r w:rsidR="00770C5D">
        <w:rPr>
          <w:rFonts w:hint="eastAsia"/>
        </w:rPr>
        <w:t>和</w:t>
      </w:r>
      <w:r w:rsidR="00770C5D">
        <w:t>where</w:t>
      </w:r>
      <w:r w:rsidR="00770C5D">
        <w:rPr>
          <w:rFonts w:hint="eastAsia"/>
        </w:rPr>
        <w:t>等方法在</w:t>
      </w:r>
      <w:r>
        <w:rPr>
          <w:rFonts w:hint="eastAsia"/>
        </w:rPr>
        <w:t>教材</w:t>
      </w:r>
      <w:r w:rsidR="00770C5D">
        <w:rPr>
          <w:rFonts w:hint="eastAsia"/>
        </w:rPr>
        <w:t>9</w:t>
      </w:r>
      <w:r w:rsidR="00770C5D">
        <w:t>.5</w:t>
      </w:r>
      <w:r w:rsidR="00770C5D">
        <w:rPr>
          <w:rFonts w:hint="eastAsia"/>
        </w:rPr>
        <w:t>节已经介绍，不再赘述。</w:t>
      </w:r>
    </w:p>
    <w:p w14:paraId="258911C0" w14:textId="77777777" w:rsidR="00CE7374" w:rsidRDefault="00CE7374" w:rsidP="006108D6">
      <w:pPr>
        <w:pStyle w:val="1"/>
      </w:pPr>
      <w:r w:rsidRPr="00CE7374">
        <w:t>CTA回测</w:t>
      </w:r>
    </w:p>
    <w:p w14:paraId="167AB849" w14:textId="77777777" w:rsidR="00963897" w:rsidRDefault="00963897" w:rsidP="00963897">
      <w:r>
        <w:t>对主界面有了基本了解，就可以从一个功能入手，进行</w:t>
      </w:r>
      <w:r>
        <w:rPr>
          <w:rFonts w:hint="eastAsia"/>
        </w:rPr>
        <w:t>专项</w:t>
      </w:r>
      <w:r>
        <w:t>分析</w:t>
      </w:r>
      <w:r>
        <w:rPr>
          <w:rFonts w:hint="eastAsia"/>
        </w:rPr>
        <w:t>，</w:t>
      </w:r>
      <w:r w:rsidR="009D5550">
        <w:rPr>
          <w:rFonts w:hint="eastAsia"/>
        </w:rPr>
        <w:t>本章选择</w:t>
      </w:r>
      <w:r>
        <w:t>CTA回测。</w:t>
      </w:r>
    </w:p>
    <w:p w14:paraId="7CFC9192" w14:textId="77777777" w:rsidR="00CE7374" w:rsidRDefault="00CE7374" w:rsidP="00CE7374">
      <w:r>
        <w:rPr>
          <w:rFonts w:hint="eastAsia"/>
        </w:rPr>
        <w:t>对应《</w:t>
      </w:r>
      <w:r w:rsidRPr="00E27598">
        <w:t>Python量化交易从入门到实战</w:t>
      </w:r>
      <w:r>
        <w:t>》</w:t>
      </w:r>
      <w:r>
        <w:rPr>
          <w:rFonts w:hint="eastAsia"/>
        </w:rPr>
        <w:t>的第18章。</w:t>
      </w:r>
    </w:p>
    <w:p w14:paraId="6B3772CD" w14:textId="77777777" w:rsidR="00AE5949" w:rsidRDefault="00AE5949" w:rsidP="00AE5949">
      <w:bookmarkStart w:id="14" w:name="_Toc56442285"/>
      <w:r>
        <w:rPr>
          <w:rFonts w:hint="eastAsia"/>
        </w:rPr>
        <w:t>本章学习方法：以教材为主线进行学习，同时对照参考资料。</w:t>
      </w:r>
    </w:p>
    <w:p w14:paraId="493C1A22" w14:textId="055B67E4" w:rsidR="00AE5949" w:rsidRDefault="00AE5949" w:rsidP="00AE5949">
      <w:r>
        <w:rPr>
          <w:rFonts w:hint="eastAsia"/>
        </w:rPr>
        <w:t>需要对教材</w:t>
      </w:r>
      <w:proofErr w:type="gramStart"/>
      <w:r w:rsidR="00A8313E">
        <w:rPr>
          <w:rFonts w:hint="eastAsia"/>
        </w:rPr>
        <w:t>第18</w:t>
      </w:r>
      <w:r>
        <w:rPr>
          <w:rFonts w:hint="eastAsia"/>
        </w:rPr>
        <w:t>章做的</w:t>
      </w:r>
      <w:proofErr w:type="gramEnd"/>
      <w:r>
        <w:rPr>
          <w:rFonts w:hint="eastAsia"/>
        </w:rPr>
        <w:t>补充很少。也可以说需要补充的内容很多，所以在本文档中专门用一个大部分——第三部分 CTA</w:t>
      </w:r>
      <w:proofErr w:type="gramStart"/>
      <w:r>
        <w:rPr>
          <w:rFonts w:hint="eastAsia"/>
        </w:rPr>
        <w:t>回测深入</w:t>
      </w:r>
      <w:proofErr w:type="gramEnd"/>
      <w:r>
        <w:rPr>
          <w:rFonts w:hint="eastAsia"/>
        </w:rPr>
        <w:t>分析——对相关程序进行分析。</w:t>
      </w:r>
    </w:p>
    <w:p w14:paraId="21C36757" w14:textId="4E30ED56" w:rsidR="00AE5949" w:rsidRPr="00EB7A19" w:rsidRDefault="00AE5949" w:rsidP="00AE5949">
      <w:r>
        <w:rPr>
          <w:rFonts w:hint="eastAsia"/>
        </w:rPr>
        <w:t>我们的原则是尽量不动教材的主线。</w:t>
      </w:r>
      <w:r w:rsidR="00A8313E">
        <w:rPr>
          <w:rFonts w:hint="eastAsia"/>
        </w:rPr>
        <w:t>以下是针对教材第18章，针对版本2</w:t>
      </w:r>
      <w:r w:rsidR="00A8313E">
        <w:t>.2.0</w:t>
      </w:r>
      <w:r w:rsidR="00A8313E">
        <w:rPr>
          <w:rFonts w:hint="eastAsia"/>
        </w:rPr>
        <w:t>所补充的内容。</w:t>
      </w:r>
    </w:p>
    <w:p w14:paraId="2341E413" w14:textId="77777777" w:rsidR="009D4C32" w:rsidRDefault="009D4C32" w:rsidP="009D4C32">
      <w:pPr>
        <w:pStyle w:val="3"/>
        <w:numPr>
          <w:ilvl w:val="0"/>
          <w:numId w:val="0"/>
        </w:numPr>
      </w:pPr>
      <w:bookmarkStart w:id="15" w:name="_Toc56442290"/>
      <w:bookmarkEnd w:id="14"/>
      <w:r>
        <w:rPr>
          <w:rFonts w:hint="eastAsia"/>
        </w:rPr>
        <w:t>1</w:t>
      </w:r>
      <w:r>
        <w:t>8.2.2 执行流程</w:t>
      </w:r>
      <w:bookmarkEnd w:id="15"/>
      <w:r>
        <w:rPr>
          <w:rFonts w:hint="eastAsia"/>
        </w:rPr>
        <w:t>(勘误</w:t>
      </w:r>
      <w:r>
        <w:t>)</w:t>
      </w:r>
    </w:p>
    <w:p w14:paraId="31D77177" w14:textId="77777777" w:rsidR="009D4C32" w:rsidRPr="00426B98" w:rsidRDefault="009D4C32" w:rsidP="009D4C32">
      <w:pPr>
        <w:ind w:firstLine="422"/>
        <w:rPr>
          <w:b/>
        </w:rPr>
      </w:pPr>
      <w:r>
        <w:rPr>
          <w:rFonts w:hint="eastAsia"/>
          <w:b/>
        </w:rPr>
        <w:t>1</w:t>
      </w:r>
      <w:r>
        <w:rPr>
          <w:b/>
        </w:rPr>
        <w:t>.</w:t>
      </w:r>
      <w:r w:rsidRPr="00426B98">
        <w:rPr>
          <w:b/>
        </w:rPr>
        <w:t>BacktesterManager</w:t>
      </w:r>
      <w:r>
        <w:rPr>
          <w:b/>
        </w:rPr>
        <w:t>窗体类</w:t>
      </w:r>
    </w:p>
    <w:p w14:paraId="31289D6D" w14:textId="77777777" w:rsidR="009D4C32" w:rsidRDefault="009D4C32" w:rsidP="009D4C32">
      <w:r>
        <w:rPr>
          <w:rFonts w:hint="eastAsia"/>
        </w:rPr>
        <w:t>原文：</w:t>
      </w:r>
      <w:proofErr w:type="spellStart"/>
      <w:r w:rsidRPr="007C77E6">
        <w:t>BacktesterManager</w:t>
      </w:r>
      <w:proofErr w:type="spellEnd"/>
      <w:proofErr w:type="gramStart"/>
      <w:r>
        <w:t>是回测窗体</w:t>
      </w:r>
      <w:proofErr w:type="gramEnd"/>
      <w:r>
        <w:t>类，在D:\vnpy214</w:t>
      </w:r>
      <w:r w:rsidRPr="00CF1CFD">
        <w:t>\vnpy\app\cta_strategy</w:t>
      </w:r>
      <w:r>
        <w:t>\</w:t>
      </w:r>
      <w:r>
        <w:rPr>
          <w:rFonts w:hint="eastAsia"/>
        </w:rPr>
        <w:t>u</w:t>
      </w:r>
      <w:r>
        <w:t>i目录下的</w:t>
      </w:r>
      <w:r w:rsidRPr="00D95B6B">
        <w:t>widget.py</w:t>
      </w:r>
      <w:r>
        <w:t>中定义。</w:t>
      </w:r>
    </w:p>
    <w:p w14:paraId="7E2C251A" w14:textId="77777777" w:rsidR="009D4C32" w:rsidRDefault="009D4C32" w:rsidP="009D4C32">
      <w:r>
        <w:rPr>
          <w:rFonts w:hint="eastAsia"/>
        </w:rPr>
        <w:t>更正：</w:t>
      </w:r>
      <w:proofErr w:type="spellStart"/>
      <w:r w:rsidRPr="007C77E6">
        <w:t>BacktesterManager</w:t>
      </w:r>
      <w:proofErr w:type="spellEnd"/>
      <w:proofErr w:type="gramStart"/>
      <w:r>
        <w:t>是回测窗体</w:t>
      </w:r>
      <w:proofErr w:type="gramEnd"/>
      <w:r>
        <w:t>类，在D:\vnpy214</w:t>
      </w:r>
      <w:r w:rsidRPr="00CF1CFD">
        <w:t>\vnpy\app\</w:t>
      </w:r>
      <w:r w:rsidRPr="00882BBD">
        <w:rPr>
          <w:color w:val="FF0000"/>
        </w:rPr>
        <w:t>cta_backtester</w:t>
      </w:r>
      <w:r>
        <w:t>\</w:t>
      </w:r>
      <w:r>
        <w:rPr>
          <w:rFonts w:hint="eastAsia"/>
        </w:rPr>
        <w:t>u</w:t>
      </w:r>
      <w:r>
        <w:t>i目录下的</w:t>
      </w:r>
      <w:r w:rsidRPr="00D95B6B">
        <w:t>widget.py</w:t>
      </w:r>
      <w:r>
        <w:t>中定义。</w:t>
      </w:r>
    </w:p>
    <w:p w14:paraId="7E9853B9" w14:textId="77777777" w:rsidR="009D4C32" w:rsidRDefault="009D4C32" w:rsidP="009D4C32">
      <w:pPr>
        <w:pStyle w:val="3"/>
        <w:numPr>
          <w:ilvl w:val="0"/>
          <w:numId w:val="0"/>
        </w:numPr>
      </w:pPr>
      <w:bookmarkStart w:id="16" w:name="_Toc56442291"/>
      <w:r>
        <w:rPr>
          <w:rFonts w:hint="eastAsia"/>
        </w:rPr>
        <w:t>1</w:t>
      </w:r>
      <w:r>
        <w:t xml:space="preserve">8.2.3 </w:t>
      </w:r>
      <w:r>
        <w:rPr>
          <w:rFonts w:hint="eastAsia"/>
        </w:rPr>
        <w:t>存在问题</w:t>
      </w:r>
      <w:bookmarkEnd w:id="16"/>
    </w:p>
    <w:p w14:paraId="34D0D505" w14:textId="5E7B65DD" w:rsidR="009D4C32" w:rsidRDefault="009D4C32" w:rsidP="009D4C32">
      <w:r>
        <w:rPr>
          <w:rFonts w:hint="eastAsia"/>
        </w:rPr>
        <w:t>关于教材中提到的</w:t>
      </w:r>
      <w:r w:rsidRPr="0013250A">
        <w:rPr>
          <w:rFonts w:hint="eastAsia"/>
        </w:rPr>
        <w:t>线程控制方式不“优雅”的</w:t>
      </w:r>
      <w:r>
        <w:rPr>
          <w:rFonts w:hint="eastAsia"/>
        </w:rPr>
        <w:t>问题，经我们提出后，v</w:t>
      </w:r>
      <w:r>
        <w:t>n.py</w:t>
      </w:r>
      <w:r>
        <w:rPr>
          <w:rFonts w:hint="eastAsia"/>
        </w:rPr>
        <w:t>的维护团队已经做出了修改。但总感觉改得还是不彻底，比如教材中提到的“搜索程序代码没有发现</w:t>
      </w:r>
      <w:r w:rsidRPr="00007215">
        <w:t>finally</w:t>
      </w:r>
      <w:r>
        <w:t>保留字</w:t>
      </w:r>
      <w:r>
        <w:rPr>
          <w:rFonts w:hint="eastAsia"/>
        </w:rPr>
        <w:t>”的问题，在v</w:t>
      </w:r>
      <w:r>
        <w:t>n.py</w:t>
      </w:r>
      <w:r>
        <w:rPr>
          <w:rFonts w:hint="eastAsia"/>
        </w:rPr>
        <w:t>的新增功能中已经可以看到</w:t>
      </w:r>
      <w:r w:rsidRPr="00007215">
        <w:t>finally</w:t>
      </w:r>
      <w:r>
        <w:t>保留字，</w:t>
      </w:r>
      <w:r w:rsidR="00487EE4">
        <w:rPr>
          <w:rFonts w:hint="eastAsia"/>
        </w:rPr>
        <w:t>但原有功能中都未做此优化。</w:t>
      </w:r>
      <w:r>
        <w:rPr>
          <w:rFonts w:hint="eastAsia"/>
        </w:rPr>
        <w:t>这是可以理解的，估计等下一次代码全面重构时会考虑此工作。</w:t>
      </w:r>
    </w:p>
    <w:p w14:paraId="4A89018C" w14:textId="77777777" w:rsidR="009D4C32" w:rsidRDefault="009D4C32" w:rsidP="009D4C32">
      <w:pPr>
        <w:pStyle w:val="3"/>
        <w:numPr>
          <w:ilvl w:val="0"/>
          <w:numId w:val="0"/>
        </w:numPr>
      </w:pPr>
      <w:bookmarkStart w:id="17" w:name="_Toc56442294"/>
      <w:r>
        <w:rPr>
          <w:rFonts w:hint="eastAsia"/>
        </w:rPr>
        <w:t>1</w:t>
      </w:r>
      <w:r>
        <w:t xml:space="preserve">8.3.2 </w:t>
      </w:r>
      <w:proofErr w:type="gramStart"/>
      <w:r>
        <w:t>回测</w:t>
      </w:r>
      <w:r>
        <w:rPr>
          <w:rFonts w:hint="eastAsia"/>
        </w:rPr>
        <w:t>操作</w:t>
      </w:r>
      <w:bookmarkEnd w:id="17"/>
      <w:proofErr w:type="gramEnd"/>
    </w:p>
    <w:p w14:paraId="050D44CF" w14:textId="24CEAD6E" w:rsidR="009D4C32" w:rsidRDefault="00BB54BC" w:rsidP="009D4C32">
      <w:proofErr w:type="gramStart"/>
      <w:r w:rsidRPr="00BB54BC">
        <w:rPr>
          <w:rFonts w:hint="eastAsia"/>
        </w:rPr>
        <w:t>回测线程</w:t>
      </w:r>
      <w:proofErr w:type="gramEnd"/>
      <w:r w:rsidRPr="00BB54BC">
        <w:rPr>
          <w:rFonts w:hint="eastAsia"/>
        </w:rPr>
        <w:t>函数</w:t>
      </w:r>
      <w:r w:rsidR="009D4C32">
        <w:rPr>
          <w:rFonts w:hint="eastAsia"/>
        </w:rPr>
        <w:t>增加了注释的相关代码如下</w:t>
      </w:r>
      <w:r w:rsidR="00E12E5C">
        <w:rPr>
          <w:rFonts w:hint="eastAsia"/>
        </w:rPr>
        <w:t>（如果现在看不明白也没关系，后面还会详细分析）</w:t>
      </w:r>
      <w:r w:rsidR="009D4C32">
        <w:rPr>
          <w:rFonts w:hint="eastAsia"/>
        </w:rPr>
        <w:t>：</w:t>
      </w:r>
    </w:p>
    <w:p w14:paraId="13AD6A35" w14:textId="77777777" w:rsidR="00E12E5C" w:rsidRDefault="00E12E5C" w:rsidP="00E12E5C">
      <w:pPr>
        <w:pStyle w:val="a6"/>
        <w:ind w:firstLine="360"/>
      </w:pPr>
      <w:r>
        <w:t xml:space="preserve">    def </w:t>
      </w:r>
      <w:proofErr w:type="spellStart"/>
      <w:r>
        <w:t>run_</w:t>
      </w:r>
      <w:proofErr w:type="gramStart"/>
      <w:r>
        <w:t>backtesting</w:t>
      </w:r>
      <w:proofErr w:type="spellEnd"/>
      <w:r>
        <w:t>(</w:t>
      </w:r>
      <w:proofErr w:type="gramEnd"/>
    </w:p>
    <w:p w14:paraId="7ED024B4" w14:textId="77777777" w:rsidR="00E12E5C" w:rsidRDefault="00E12E5C" w:rsidP="00E12E5C">
      <w:pPr>
        <w:pStyle w:val="a6"/>
        <w:ind w:firstLine="360"/>
      </w:pPr>
      <w:r>
        <w:t xml:space="preserve">        self,</w:t>
      </w:r>
    </w:p>
    <w:p w14:paraId="121D091A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r>
        <w:t>class_name</w:t>
      </w:r>
      <w:proofErr w:type="spellEnd"/>
      <w:r>
        <w:t>: str,        # 策略类名称</w:t>
      </w:r>
    </w:p>
    <w:p w14:paraId="7EF2D9B9" w14:textId="77777777" w:rsidR="00E12E5C" w:rsidRDefault="00E12E5C" w:rsidP="00E12E5C">
      <w:pPr>
        <w:pStyle w:val="a6"/>
        <w:ind w:firstLine="360"/>
      </w:pPr>
      <w:r>
        <w:lastRenderedPageBreak/>
        <w:t xml:space="preserve">        </w:t>
      </w:r>
      <w:proofErr w:type="spellStart"/>
      <w:r>
        <w:t>vt_symbol</w:t>
      </w:r>
      <w:proofErr w:type="spellEnd"/>
      <w:r>
        <w:t xml:space="preserve">: str,         # </w:t>
      </w:r>
      <w:proofErr w:type="gramStart"/>
      <w:r>
        <w:t>合约本地</w:t>
      </w:r>
      <w:proofErr w:type="gramEnd"/>
      <w:r>
        <w:t>代码</w:t>
      </w:r>
    </w:p>
    <w:p w14:paraId="45977FA6" w14:textId="77777777" w:rsidR="00E12E5C" w:rsidRDefault="00E12E5C" w:rsidP="00E12E5C">
      <w:pPr>
        <w:pStyle w:val="a6"/>
        <w:ind w:firstLine="360"/>
      </w:pPr>
      <w:r>
        <w:t xml:space="preserve">        interval: str,          # K线周期</w:t>
      </w:r>
    </w:p>
    <w:p w14:paraId="6008DD71" w14:textId="77777777" w:rsidR="00E12E5C" w:rsidRDefault="00E12E5C" w:rsidP="00E12E5C">
      <w:pPr>
        <w:pStyle w:val="a6"/>
        <w:ind w:firstLine="360"/>
      </w:pPr>
      <w:r>
        <w:t xml:space="preserve">        start: datetime,        # 开始日期</w:t>
      </w:r>
    </w:p>
    <w:p w14:paraId="4F242598" w14:textId="77777777" w:rsidR="00E12E5C" w:rsidRDefault="00E12E5C" w:rsidP="00E12E5C">
      <w:pPr>
        <w:pStyle w:val="a6"/>
        <w:ind w:firstLine="360"/>
      </w:pPr>
      <w:r>
        <w:t xml:space="preserve">        end: datetime,          # 结束日期</w:t>
      </w:r>
    </w:p>
    <w:p w14:paraId="38C3277D" w14:textId="77777777" w:rsidR="00E12E5C" w:rsidRDefault="00E12E5C" w:rsidP="00E12E5C">
      <w:pPr>
        <w:pStyle w:val="a6"/>
        <w:ind w:firstLine="360"/>
      </w:pPr>
      <w:r>
        <w:t xml:space="preserve">        rate: float,            # 手续费率</w:t>
      </w:r>
    </w:p>
    <w:p w14:paraId="31CEB623" w14:textId="77777777" w:rsidR="00E12E5C" w:rsidRDefault="00E12E5C" w:rsidP="00E12E5C">
      <w:pPr>
        <w:pStyle w:val="a6"/>
        <w:ind w:firstLine="360"/>
      </w:pPr>
      <w:r>
        <w:t xml:space="preserve">        slippage: float,        # 交易滑点</w:t>
      </w:r>
    </w:p>
    <w:p w14:paraId="622E1A61" w14:textId="77777777" w:rsidR="00E12E5C" w:rsidRDefault="00E12E5C" w:rsidP="00E12E5C">
      <w:pPr>
        <w:pStyle w:val="a6"/>
        <w:ind w:firstLine="360"/>
      </w:pPr>
      <w:r>
        <w:t xml:space="preserve">        size: int,              # 合约乘数</w:t>
      </w:r>
    </w:p>
    <w:p w14:paraId="1DB6E7E3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r>
        <w:t>pricetick</w:t>
      </w:r>
      <w:proofErr w:type="spellEnd"/>
      <w:r>
        <w:t>: float,       # 价格跳动</w:t>
      </w:r>
    </w:p>
    <w:p w14:paraId="0CEAB17B" w14:textId="77777777" w:rsidR="00E12E5C" w:rsidRDefault="00E12E5C" w:rsidP="00E12E5C">
      <w:pPr>
        <w:pStyle w:val="a6"/>
        <w:ind w:firstLine="360"/>
      </w:pPr>
      <w:r>
        <w:t xml:space="preserve">        capital: int,           # </w:t>
      </w:r>
      <w:proofErr w:type="gramStart"/>
      <w:r>
        <w:t>回测资金</w:t>
      </w:r>
      <w:proofErr w:type="gramEnd"/>
    </w:p>
    <w:p w14:paraId="22A77023" w14:textId="77777777" w:rsidR="00E12E5C" w:rsidRDefault="00E12E5C" w:rsidP="00E12E5C">
      <w:pPr>
        <w:pStyle w:val="a6"/>
        <w:ind w:firstLine="360"/>
      </w:pPr>
      <w:r>
        <w:t xml:space="preserve">        inverse: bool,          # 合约模式</w:t>
      </w:r>
    </w:p>
    <w:p w14:paraId="0C85A7E3" w14:textId="77777777" w:rsidR="00E12E5C" w:rsidRDefault="00E12E5C" w:rsidP="00E12E5C">
      <w:pPr>
        <w:pStyle w:val="a6"/>
        <w:ind w:firstLine="360"/>
      </w:pPr>
      <w:r>
        <w:t xml:space="preserve">        setting: </w:t>
      </w:r>
      <w:proofErr w:type="spellStart"/>
      <w:r>
        <w:t>dict</w:t>
      </w:r>
      <w:proofErr w:type="spellEnd"/>
      <w:r>
        <w:t xml:space="preserve">           # 策略参数</w:t>
      </w:r>
    </w:p>
    <w:p w14:paraId="7E8679A4" w14:textId="77777777" w:rsidR="00E12E5C" w:rsidRDefault="00E12E5C" w:rsidP="00E12E5C">
      <w:pPr>
        <w:pStyle w:val="a6"/>
        <w:ind w:firstLine="360"/>
      </w:pPr>
      <w:r>
        <w:t xml:space="preserve">    ):</w:t>
      </w:r>
    </w:p>
    <w:p w14:paraId="07F5820A" w14:textId="77777777" w:rsidR="00E12E5C" w:rsidRDefault="00E12E5C" w:rsidP="00E12E5C">
      <w:pPr>
        <w:pStyle w:val="a6"/>
        <w:ind w:firstLine="360"/>
      </w:pPr>
      <w:r>
        <w:t xml:space="preserve">        """</w:t>
      </w:r>
      <w:proofErr w:type="gramStart"/>
      <w:r>
        <w:t>回测线程</w:t>
      </w:r>
      <w:proofErr w:type="gramEnd"/>
      <w:r>
        <w:t>函数"""</w:t>
      </w:r>
    </w:p>
    <w:p w14:paraId="708A7E0A" w14:textId="77777777" w:rsidR="00E12E5C" w:rsidRDefault="00E12E5C" w:rsidP="00E12E5C">
      <w:pPr>
        <w:pStyle w:val="a6"/>
        <w:ind w:firstLine="360"/>
      </w:pPr>
      <w:r>
        <w:t xml:space="preserve">        # </w:t>
      </w:r>
      <w:proofErr w:type="gramStart"/>
      <w:r>
        <w:t>初始化回测结果</w:t>
      </w:r>
      <w:proofErr w:type="gramEnd"/>
      <w:r>
        <w:t>和统计信息</w:t>
      </w:r>
    </w:p>
    <w:p w14:paraId="0C123F9F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sult</w:t>
      </w:r>
      <w:proofErr w:type="gramEnd"/>
      <w:r>
        <w:t>_df</w:t>
      </w:r>
      <w:proofErr w:type="spellEnd"/>
      <w:r>
        <w:t xml:space="preserve"> = None</w:t>
      </w:r>
    </w:p>
    <w:p w14:paraId="331F5F26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sult</w:t>
      </w:r>
      <w:proofErr w:type="gramEnd"/>
      <w:r>
        <w:t>_statistics</w:t>
      </w:r>
      <w:proofErr w:type="spellEnd"/>
      <w:r>
        <w:t xml:space="preserve"> = None</w:t>
      </w:r>
    </w:p>
    <w:p w14:paraId="55920AF9" w14:textId="77777777" w:rsidR="00E12E5C" w:rsidRDefault="00E12E5C" w:rsidP="00E12E5C">
      <w:pPr>
        <w:pStyle w:val="a6"/>
        <w:ind w:firstLine="360"/>
      </w:pPr>
    </w:p>
    <w:p w14:paraId="5EBBC7F3" w14:textId="77777777" w:rsidR="00E12E5C" w:rsidRDefault="00E12E5C" w:rsidP="00E12E5C">
      <w:pPr>
        <w:pStyle w:val="a6"/>
        <w:ind w:firstLine="360"/>
      </w:pPr>
      <w:r>
        <w:t xml:space="preserve">        # </w:t>
      </w:r>
      <w:proofErr w:type="gramStart"/>
      <w:r>
        <w:t>指定回测执行</w:t>
      </w:r>
      <w:proofErr w:type="gramEnd"/>
      <w:r>
        <w:t>引擎</w:t>
      </w:r>
    </w:p>
    <w:p w14:paraId="64F298C8" w14:textId="77777777" w:rsidR="00E12E5C" w:rsidRDefault="00E12E5C" w:rsidP="00E12E5C">
      <w:pPr>
        <w:pStyle w:val="a6"/>
        <w:ind w:firstLine="360"/>
      </w:pPr>
      <w:r>
        <w:t xml:space="preserve">        engine = </w:t>
      </w:r>
      <w:proofErr w:type="spellStart"/>
      <w:proofErr w:type="gramStart"/>
      <w:r>
        <w:t>self.backtesting</w:t>
      </w:r>
      <w:proofErr w:type="gramEnd"/>
      <w:r>
        <w:t>_engine</w:t>
      </w:r>
      <w:proofErr w:type="spellEnd"/>
    </w:p>
    <w:p w14:paraId="49DC12E3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proofErr w:type="gramStart"/>
      <w:r>
        <w:t>engine.clear</w:t>
      </w:r>
      <w:proofErr w:type="gramEnd"/>
      <w:r>
        <w:t>_data</w:t>
      </w:r>
      <w:proofErr w:type="spellEnd"/>
      <w:r>
        <w:t>()</w:t>
      </w:r>
    </w:p>
    <w:p w14:paraId="1ACD6D54" w14:textId="77777777" w:rsidR="00E12E5C" w:rsidRDefault="00E12E5C" w:rsidP="00E12E5C">
      <w:pPr>
        <w:pStyle w:val="a6"/>
        <w:ind w:firstLine="360"/>
      </w:pPr>
    </w:p>
    <w:p w14:paraId="55E7E158" w14:textId="77777777" w:rsidR="00E12E5C" w:rsidRDefault="00E12E5C" w:rsidP="00E12E5C">
      <w:pPr>
        <w:pStyle w:val="a6"/>
        <w:ind w:firstLine="360"/>
      </w:pPr>
      <w:r>
        <w:t xml:space="preserve">        # 根据“K线周期”，确定是使用K</w:t>
      </w:r>
      <w:proofErr w:type="gramStart"/>
      <w:r>
        <w:t>线数据</w:t>
      </w:r>
      <w:proofErr w:type="gramEnd"/>
      <w:r>
        <w:t>还是Tick数据</w:t>
      </w:r>
    </w:p>
    <w:p w14:paraId="3BBCBECB" w14:textId="77777777" w:rsidR="00E12E5C" w:rsidRDefault="00E12E5C" w:rsidP="00E12E5C">
      <w:pPr>
        <w:pStyle w:val="a6"/>
        <w:ind w:firstLine="360"/>
      </w:pPr>
      <w:r>
        <w:t xml:space="preserve">        if interval == </w:t>
      </w:r>
      <w:proofErr w:type="spellStart"/>
      <w:r>
        <w:t>Interval.TICK.value</w:t>
      </w:r>
      <w:proofErr w:type="spellEnd"/>
      <w:r>
        <w:t>:</w:t>
      </w:r>
    </w:p>
    <w:p w14:paraId="52F032B5" w14:textId="77777777" w:rsidR="00E12E5C" w:rsidRDefault="00E12E5C" w:rsidP="00E12E5C">
      <w:pPr>
        <w:pStyle w:val="a6"/>
        <w:ind w:firstLine="360"/>
      </w:pPr>
      <w:r>
        <w:t xml:space="preserve">            mode = </w:t>
      </w:r>
      <w:proofErr w:type="spellStart"/>
      <w:r>
        <w:t>BacktestingMode.TICK</w:t>
      </w:r>
      <w:proofErr w:type="spellEnd"/>
    </w:p>
    <w:p w14:paraId="63D63619" w14:textId="77777777" w:rsidR="00E12E5C" w:rsidRDefault="00E12E5C" w:rsidP="00E12E5C">
      <w:pPr>
        <w:pStyle w:val="a6"/>
        <w:ind w:firstLine="360"/>
      </w:pPr>
      <w:r>
        <w:t xml:space="preserve">        else:</w:t>
      </w:r>
    </w:p>
    <w:p w14:paraId="2BE64FF3" w14:textId="77777777" w:rsidR="00E12E5C" w:rsidRDefault="00E12E5C" w:rsidP="00E12E5C">
      <w:pPr>
        <w:pStyle w:val="a6"/>
        <w:ind w:firstLine="360"/>
      </w:pPr>
      <w:r>
        <w:t xml:space="preserve">            mode = </w:t>
      </w:r>
      <w:proofErr w:type="spellStart"/>
      <w:r>
        <w:t>BacktestingMode.BAR</w:t>
      </w:r>
      <w:proofErr w:type="spellEnd"/>
    </w:p>
    <w:p w14:paraId="3D95E236" w14:textId="77777777" w:rsidR="00E12E5C" w:rsidRDefault="00E12E5C" w:rsidP="00E12E5C">
      <w:pPr>
        <w:pStyle w:val="a6"/>
        <w:ind w:firstLine="360"/>
      </w:pPr>
    </w:p>
    <w:p w14:paraId="3A140FA7" w14:textId="77777777" w:rsidR="00E12E5C" w:rsidRDefault="00E12E5C" w:rsidP="00E12E5C">
      <w:pPr>
        <w:pStyle w:val="a6"/>
        <w:ind w:firstLine="360"/>
      </w:pPr>
      <w:r>
        <w:t xml:space="preserve">        # </w:t>
      </w:r>
      <w:proofErr w:type="gramStart"/>
      <w:r>
        <w:t>设置回测</w:t>
      </w:r>
      <w:proofErr w:type="gramEnd"/>
      <w:r>
        <w:t>参数</w:t>
      </w:r>
    </w:p>
    <w:p w14:paraId="2EA951EF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r>
        <w:t>engine.set_</w:t>
      </w:r>
      <w:proofErr w:type="gramStart"/>
      <w:r>
        <w:t>parameters</w:t>
      </w:r>
      <w:proofErr w:type="spellEnd"/>
      <w:r>
        <w:t>(</w:t>
      </w:r>
      <w:proofErr w:type="gramEnd"/>
    </w:p>
    <w:p w14:paraId="30B9169E" w14:textId="77777777" w:rsidR="00E12E5C" w:rsidRDefault="00E12E5C" w:rsidP="00E12E5C">
      <w:pPr>
        <w:pStyle w:val="a6"/>
        <w:ind w:firstLine="360"/>
      </w:pPr>
      <w:r>
        <w:t xml:space="preserve">            </w:t>
      </w:r>
      <w:proofErr w:type="spellStart"/>
      <w:r>
        <w:t>vt_symbol</w:t>
      </w:r>
      <w:proofErr w:type="spellEnd"/>
      <w:r>
        <w:t>=</w:t>
      </w:r>
      <w:proofErr w:type="spellStart"/>
      <w:r>
        <w:t>vt_symbol</w:t>
      </w:r>
      <w:proofErr w:type="spellEnd"/>
      <w:r>
        <w:t>,</w:t>
      </w:r>
    </w:p>
    <w:p w14:paraId="47A5683D" w14:textId="77777777" w:rsidR="00E12E5C" w:rsidRDefault="00E12E5C" w:rsidP="00E12E5C">
      <w:pPr>
        <w:pStyle w:val="a6"/>
        <w:ind w:firstLine="360"/>
      </w:pPr>
      <w:r>
        <w:t xml:space="preserve">            interval=interval,</w:t>
      </w:r>
    </w:p>
    <w:p w14:paraId="2F9CD8E2" w14:textId="77777777" w:rsidR="00E12E5C" w:rsidRDefault="00E12E5C" w:rsidP="00E12E5C">
      <w:pPr>
        <w:pStyle w:val="a6"/>
        <w:ind w:firstLine="360"/>
      </w:pPr>
      <w:r>
        <w:t xml:space="preserve">            start=start,</w:t>
      </w:r>
    </w:p>
    <w:p w14:paraId="2F391F15" w14:textId="77777777" w:rsidR="00E12E5C" w:rsidRDefault="00E12E5C" w:rsidP="00E12E5C">
      <w:pPr>
        <w:pStyle w:val="a6"/>
        <w:ind w:firstLine="360"/>
      </w:pPr>
      <w:r>
        <w:t xml:space="preserve">            end=end,</w:t>
      </w:r>
    </w:p>
    <w:p w14:paraId="3D6A3F52" w14:textId="77777777" w:rsidR="00E12E5C" w:rsidRDefault="00E12E5C" w:rsidP="00E12E5C">
      <w:pPr>
        <w:pStyle w:val="a6"/>
        <w:ind w:firstLine="360"/>
      </w:pPr>
      <w:r>
        <w:t xml:space="preserve">            rate=rate,</w:t>
      </w:r>
    </w:p>
    <w:p w14:paraId="300C0CB3" w14:textId="77777777" w:rsidR="00E12E5C" w:rsidRDefault="00E12E5C" w:rsidP="00E12E5C">
      <w:pPr>
        <w:pStyle w:val="a6"/>
        <w:ind w:firstLine="360"/>
      </w:pPr>
      <w:r>
        <w:t xml:space="preserve">            slippage=slippage,</w:t>
      </w:r>
    </w:p>
    <w:p w14:paraId="594FF5AF" w14:textId="77777777" w:rsidR="00E12E5C" w:rsidRDefault="00E12E5C" w:rsidP="00E12E5C">
      <w:pPr>
        <w:pStyle w:val="a6"/>
        <w:ind w:firstLine="360"/>
      </w:pPr>
      <w:r>
        <w:t xml:space="preserve">            size=size,</w:t>
      </w:r>
    </w:p>
    <w:p w14:paraId="6B911F6D" w14:textId="77777777" w:rsidR="00E12E5C" w:rsidRDefault="00E12E5C" w:rsidP="00E12E5C">
      <w:pPr>
        <w:pStyle w:val="a6"/>
        <w:ind w:firstLine="360"/>
      </w:pPr>
      <w:r>
        <w:t xml:space="preserve">            </w:t>
      </w:r>
      <w:proofErr w:type="spellStart"/>
      <w:r>
        <w:t>pricetick</w:t>
      </w:r>
      <w:proofErr w:type="spellEnd"/>
      <w:r>
        <w:t>=</w:t>
      </w:r>
      <w:proofErr w:type="spellStart"/>
      <w:r>
        <w:t>pricetick</w:t>
      </w:r>
      <w:proofErr w:type="spellEnd"/>
      <w:r>
        <w:t>,</w:t>
      </w:r>
    </w:p>
    <w:p w14:paraId="396F852B" w14:textId="77777777" w:rsidR="00E12E5C" w:rsidRDefault="00E12E5C" w:rsidP="00E12E5C">
      <w:pPr>
        <w:pStyle w:val="a6"/>
        <w:ind w:firstLine="360"/>
      </w:pPr>
      <w:r>
        <w:t xml:space="preserve">            capital=capital,</w:t>
      </w:r>
    </w:p>
    <w:p w14:paraId="0654A41B" w14:textId="77777777" w:rsidR="00E12E5C" w:rsidRDefault="00E12E5C" w:rsidP="00E12E5C">
      <w:pPr>
        <w:pStyle w:val="a6"/>
        <w:ind w:firstLine="360"/>
      </w:pPr>
      <w:r>
        <w:t xml:space="preserve">            inverse=inverse,</w:t>
      </w:r>
    </w:p>
    <w:p w14:paraId="78285F58" w14:textId="77777777" w:rsidR="00E12E5C" w:rsidRDefault="00E12E5C" w:rsidP="00E12E5C">
      <w:pPr>
        <w:pStyle w:val="a6"/>
        <w:ind w:firstLine="360"/>
      </w:pPr>
      <w:r>
        <w:t xml:space="preserve">            mode=mode</w:t>
      </w:r>
    </w:p>
    <w:p w14:paraId="3FDEB45F" w14:textId="77777777" w:rsidR="00E12E5C" w:rsidRDefault="00E12E5C" w:rsidP="00E12E5C">
      <w:pPr>
        <w:pStyle w:val="a6"/>
        <w:ind w:firstLine="360"/>
      </w:pPr>
      <w:r>
        <w:lastRenderedPageBreak/>
        <w:t xml:space="preserve">        )</w:t>
      </w:r>
    </w:p>
    <w:p w14:paraId="5DBA6EA9" w14:textId="77777777" w:rsidR="00E12E5C" w:rsidRDefault="00E12E5C" w:rsidP="00E12E5C">
      <w:pPr>
        <w:pStyle w:val="a6"/>
        <w:ind w:firstLine="360"/>
      </w:pPr>
    </w:p>
    <w:p w14:paraId="40EE6045" w14:textId="77777777" w:rsidR="00D57341" w:rsidRDefault="00D57341" w:rsidP="00D57341">
      <w:pPr>
        <w:pStyle w:val="a6"/>
        <w:ind w:firstLine="360"/>
      </w:pPr>
      <w:r>
        <w:t xml:space="preserve">        # 根据策略名称取策略类（策略名称来自</w:t>
      </w:r>
      <w:proofErr w:type="gramStart"/>
      <w:r>
        <w:t>于回测</w:t>
      </w:r>
      <w:proofErr w:type="gramEnd"/>
      <w:r>
        <w:t>界面左上的“交易策略”列表</w:t>
      </w:r>
    </w:p>
    <w:p w14:paraId="13F00EE3" w14:textId="77777777" w:rsidR="00D57341" w:rsidRDefault="00D57341" w:rsidP="00D57341">
      <w:pPr>
        <w:pStyle w:val="a6"/>
        <w:ind w:firstLine="360"/>
      </w:pPr>
      <w:r>
        <w:t xml:space="preserve">        # </w:t>
      </w:r>
      <w:proofErr w:type="gramStart"/>
      <w:r>
        <w:t>如回测</w:t>
      </w:r>
      <w:proofErr w:type="spellStart"/>
      <w:proofErr w:type="gramEnd"/>
      <w:r>
        <w:t>DoubleMaStrategy</w:t>
      </w:r>
      <w:proofErr w:type="spellEnd"/>
      <w:r>
        <w:t>策略时，策略类为：</w:t>
      </w:r>
    </w:p>
    <w:p w14:paraId="3D77EFFC" w14:textId="77777777" w:rsidR="00D57341" w:rsidRDefault="00D57341" w:rsidP="00D57341">
      <w:pPr>
        <w:pStyle w:val="a6"/>
        <w:ind w:firstLine="360"/>
      </w:pPr>
      <w:r>
        <w:t xml:space="preserve">        # &lt;class 'vnpy.app.cta_</w:t>
      </w:r>
      <w:proofErr w:type="gramStart"/>
      <w:r>
        <w:t>strategy.strategies</w:t>
      </w:r>
      <w:proofErr w:type="gramEnd"/>
      <w:r>
        <w:t>.double_ma_strategy.DoubleMaStrategy'&gt;</w:t>
      </w:r>
    </w:p>
    <w:p w14:paraId="68150FB9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r>
        <w:t>strategy_class</w:t>
      </w:r>
      <w:proofErr w:type="spellEnd"/>
      <w:r>
        <w:t xml:space="preserve"> = </w:t>
      </w:r>
      <w:proofErr w:type="spellStart"/>
      <w:proofErr w:type="gramStart"/>
      <w:r>
        <w:t>self.classes</w:t>
      </w:r>
      <w:proofErr w:type="spellEnd"/>
      <w:proofErr w:type="gramEnd"/>
      <w:r>
        <w:t>[</w:t>
      </w:r>
      <w:proofErr w:type="spellStart"/>
      <w:r>
        <w:t>class_name</w:t>
      </w:r>
      <w:proofErr w:type="spellEnd"/>
      <w:r>
        <w:t>]</w:t>
      </w:r>
    </w:p>
    <w:p w14:paraId="0B092A9D" w14:textId="77777777" w:rsidR="00E12E5C" w:rsidRDefault="00E12E5C" w:rsidP="00E12E5C">
      <w:pPr>
        <w:pStyle w:val="a6"/>
        <w:ind w:firstLine="360"/>
      </w:pPr>
      <w:r>
        <w:t xml:space="preserve">        # 将策略类和策略参数加载</w:t>
      </w:r>
      <w:proofErr w:type="gramStart"/>
      <w:r>
        <w:t>到回测引擎</w:t>
      </w:r>
      <w:proofErr w:type="gramEnd"/>
    </w:p>
    <w:p w14:paraId="79B48CEB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r>
        <w:t>engine.add_</w:t>
      </w:r>
      <w:proofErr w:type="gramStart"/>
      <w:r>
        <w:t>strategy</w:t>
      </w:r>
      <w:proofErr w:type="spellEnd"/>
      <w:r>
        <w:t>(</w:t>
      </w:r>
      <w:proofErr w:type="gramEnd"/>
    </w:p>
    <w:p w14:paraId="1E8F02F1" w14:textId="77777777" w:rsidR="00E12E5C" w:rsidRDefault="00E12E5C" w:rsidP="00E12E5C">
      <w:pPr>
        <w:pStyle w:val="a6"/>
        <w:ind w:firstLine="360"/>
      </w:pPr>
      <w:r>
        <w:t xml:space="preserve">            </w:t>
      </w:r>
      <w:proofErr w:type="spellStart"/>
      <w:r>
        <w:t>strategy_class</w:t>
      </w:r>
      <w:proofErr w:type="spellEnd"/>
      <w:r>
        <w:t>,</w:t>
      </w:r>
    </w:p>
    <w:p w14:paraId="6F709CDB" w14:textId="77777777" w:rsidR="00E12E5C" w:rsidRDefault="00E12E5C" w:rsidP="00E12E5C">
      <w:pPr>
        <w:pStyle w:val="a6"/>
        <w:ind w:firstLine="360"/>
      </w:pPr>
      <w:r>
        <w:t xml:space="preserve">            setting</w:t>
      </w:r>
    </w:p>
    <w:p w14:paraId="4E3E7E6F" w14:textId="77777777" w:rsidR="00E12E5C" w:rsidRDefault="00E12E5C" w:rsidP="00E12E5C">
      <w:pPr>
        <w:pStyle w:val="a6"/>
        <w:ind w:firstLine="360"/>
      </w:pPr>
      <w:r>
        <w:t xml:space="preserve">        )</w:t>
      </w:r>
    </w:p>
    <w:p w14:paraId="4E855259" w14:textId="77777777" w:rsidR="00E12E5C" w:rsidRDefault="00E12E5C" w:rsidP="00E12E5C">
      <w:pPr>
        <w:pStyle w:val="a6"/>
        <w:ind w:firstLine="360"/>
      </w:pPr>
    </w:p>
    <w:p w14:paraId="6BB4FAFE" w14:textId="77777777" w:rsidR="00E12E5C" w:rsidRDefault="00E12E5C" w:rsidP="00E12E5C">
      <w:pPr>
        <w:pStyle w:val="a6"/>
        <w:ind w:firstLine="360"/>
      </w:pPr>
      <w:r>
        <w:t xml:space="preserve">        # 加载历史行情数据</w:t>
      </w:r>
    </w:p>
    <w:p w14:paraId="190DDA3D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proofErr w:type="gramStart"/>
      <w:r>
        <w:t>engine.load</w:t>
      </w:r>
      <w:proofErr w:type="gramEnd"/>
      <w:r>
        <w:t>_data</w:t>
      </w:r>
      <w:proofErr w:type="spellEnd"/>
      <w:r>
        <w:t>()</w:t>
      </w:r>
    </w:p>
    <w:p w14:paraId="437A024B" w14:textId="77777777" w:rsidR="00E12E5C" w:rsidRDefault="00E12E5C" w:rsidP="00E12E5C">
      <w:pPr>
        <w:pStyle w:val="a6"/>
        <w:ind w:firstLine="360"/>
      </w:pPr>
    </w:p>
    <w:p w14:paraId="3AB6D090" w14:textId="77777777" w:rsidR="00E12E5C" w:rsidRDefault="00E12E5C" w:rsidP="00E12E5C">
      <w:pPr>
        <w:pStyle w:val="a6"/>
        <w:ind w:firstLine="360"/>
      </w:pPr>
      <w:r>
        <w:t xml:space="preserve">        try:</w:t>
      </w:r>
    </w:p>
    <w:p w14:paraId="126BEB93" w14:textId="77777777" w:rsidR="00E12E5C" w:rsidRDefault="00E12E5C" w:rsidP="00E12E5C">
      <w:pPr>
        <w:pStyle w:val="a6"/>
        <w:ind w:firstLine="360"/>
      </w:pPr>
      <w:r>
        <w:t xml:space="preserve">            # </w:t>
      </w:r>
      <w:proofErr w:type="gramStart"/>
      <w:r>
        <w:t>调用回测执行</w:t>
      </w:r>
      <w:proofErr w:type="gramEnd"/>
      <w:r>
        <w:t>引擎的</w:t>
      </w:r>
      <w:proofErr w:type="spellStart"/>
      <w:r>
        <w:t>run_backtesting</w:t>
      </w:r>
      <w:proofErr w:type="spellEnd"/>
      <w:r>
        <w:t>方法</w:t>
      </w:r>
      <w:proofErr w:type="gramStart"/>
      <w:r>
        <w:t>执行回测任务</w:t>
      </w:r>
      <w:proofErr w:type="gramEnd"/>
    </w:p>
    <w:p w14:paraId="51390FE9" w14:textId="77777777" w:rsidR="00E12E5C" w:rsidRDefault="00E12E5C" w:rsidP="00E12E5C">
      <w:pPr>
        <w:pStyle w:val="a6"/>
        <w:ind w:firstLine="360"/>
      </w:pPr>
      <w:r>
        <w:t xml:space="preserve">            # 包括策略初始化及回放历史行情数据等</w:t>
      </w:r>
    </w:p>
    <w:p w14:paraId="15244F9D" w14:textId="77777777" w:rsidR="00E12E5C" w:rsidRDefault="00E12E5C" w:rsidP="00E12E5C">
      <w:pPr>
        <w:pStyle w:val="a6"/>
        <w:ind w:firstLine="360"/>
      </w:pPr>
      <w:r>
        <w:t xml:space="preserve">            </w:t>
      </w:r>
      <w:proofErr w:type="spellStart"/>
      <w:r>
        <w:t>engine.run_</w:t>
      </w:r>
      <w:proofErr w:type="gramStart"/>
      <w:r>
        <w:t>backtesting</w:t>
      </w:r>
      <w:proofErr w:type="spellEnd"/>
      <w:r>
        <w:t>(</w:t>
      </w:r>
      <w:proofErr w:type="gramEnd"/>
      <w:r>
        <w:t>)</w:t>
      </w:r>
    </w:p>
    <w:p w14:paraId="2D0EF814" w14:textId="77777777" w:rsidR="00E12E5C" w:rsidRDefault="00E12E5C" w:rsidP="00E12E5C">
      <w:pPr>
        <w:pStyle w:val="a6"/>
        <w:ind w:firstLine="360"/>
      </w:pPr>
      <w:r>
        <w:t xml:space="preserve">        except Exception:</w:t>
      </w:r>
    </w:p>
    <w:p w14:paraId="324FDA07" w14:textId="77777777" w:rsidR="00E12E5C" w:rsidRDefault="00E12E5C" w:rsidP="00E12E5C">
      <w:pPr>
        <w:pStyle w:val="a6"/>
        <w:ind w:firstLine="360"/>
      </w:pPr>
      <w:r>
        <w:t xml:space="preserve">            # 如果在</w:t>
      </w:r>
      <w:proofErr w:type="gramStart"/>
      <w:r>
        <w:t>回测过程</w:t>
      </w:r>
      <w:proofErr w:type="gramEnd"/>
      <w:r>
        <w:t>中发生异常</w:t>
      </w:r>
    </w:p>
    <w:p w14:paraId="3C6C1250" w14:textId="77777777" w:rsidR="00E12E5C" w:rsidRDefault="00E12E5C" w:rsidP="00E12E5C">
      <w:pPr>
        <w:pStyle w:val="a6"/>
        <w:ind w:firstLine="360"/>
      </w:pPr>
      <w:r>
        <w:t xml:space="preserve">            msg = f"</w:t>
      </w:r>
      <w:proofErr w:type="gramStart"/>
      <w:r>
        <w:t>策略回测失败</w:t>
      </w:r>
      <w:proofErr w:type="gramEnd"/>
      <w:r>
        <w:t>，触发异常：\n{</w:t>
      </w:r>
      <w:proofErr w:type="spellStart"/>
      <w:proofErr w:type="gramStart"/>
      <w:r>
        <w:t>traceback.format</w:t>
      </w:r>
      <w:proofErr w:type="gramEnd"/>
      <w:r>
        <w:t>_exc</w:t>
      </w:r>
      <w:proofErr w:type="spellEnd"/>
      <w:r>
        <w:t>()}"</w:t>
      </w:r>
    </w:p>
    <w:p w14:paraId="190763C0" w14:textId="77777777" w:rsidR="00E12E5C" w:rsidRDefault="00E12E5C" w:rsidP="00E12E5C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rite</w:t>
      </w:r>
      <w:proofErr w:type="gramEnd"/>
      <w:r>
        <w:t>_log</w:t>
      </w:r>
      <w:proofErr w:type="spellEnd"/>
      <w:r>
        <w:t>(msg)</w:t>
      </w:r>
    </w:p>
    <w:p w14:paraId="4B8A8AAD" w14:textId="77777777" w:rsidR="00E12E5C" w:rsidRDefault="00E12E5C" w:rsidP="00E12E5C">
      <w:pPr>
        <w:pStyle w:val="a6"/>
        <w:ind w:firstLine="360"/>
      </w:pPr>
    </w:p>
    <w:p w14:paraId="1CF6E518" w14:textId="77777777" w:rsidR="00E12E5C" w:rsidRDefault="00E12E5C" w:rsidP="00E12E5C">
      <w:pPr>
        <w:pStyle w:val="a6"/>
        <w:ind w:firstLine="360"/>
      </w:pPr>
      <w:r>
        <w:t xml:space="preserve">            # 将thread置为None，允许新</w:t>
      </w:r>
      <w:proofErr w:type="gramStart"/>
      <w:r>
        <w:t>的回测线程</w:t>
      </w:r>
      <w:proofErr w:type="gramEnd"/>
      <w:r>
        <w:t>执行，参18.2节</w:t>
      </w:r>
    </w:p>
    <w:p w14:paraId="46BF7FD1" w14:textId="77777777" w:rsidR="00E12E5C" w:rsidRDefault="00E12E5C" w:rsidP="00E12E5C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thread</w:t>
      </w:r>
      <w:proofErr w:type="spellEnd"/>
      <w:proofErr w:type="gramEnd"/>
      <w:r>
        <w:t xml:space="preserve"> = None</w:t>
      </w:r>
    </w:p>
    <w:p w14:paraId="3B97544F" w14:textId="77777777" w:rsidR="00E12E5C" w:rsidRDefault="00E12E5C" w:rsidP="00E12E5C">
      <w:pPr>
        <w:pStyle w:val="a6"/>
        <w:ind w:firstLine="360"/>
      </w:pPr>
      <w:r>
        <w:t xml:space="preserve">            return</w:t>
      </w:r>
    </w:p>
    <w:p w14:paraId="378A3D4E" w14:textId="77777777" w:rsidR="00E12E5C" w:rsidRDefault="00E12E5C" w:rsidP="00E12E5C">
      <w:pPr>
        <w:pStyle w:val="a6"/>
        <w:ind w:firstLine="360"/>
      </w:pPr>
    </w:p>
    <w:p w14:paraId="4D5EB4AC" w14:textId="77777777" w:rsidR="00E12E5C" w:rsidRDefault="00E12E5C" w:rsidP="00E12E5C">
      <w:pPr>
        <w:pStyle w:val="a6"/>
        <w:ind w:firstLine="360"/>
      </w:pPr>
      <w:r>
        <w:t xml:space="preserve">        # </w:t>
      </w:r>
      <w:proofErr w:type="gramStart"/>
      <w:r>
        <w:t>计算回测的</w:t>
      </w:r>
      <w:proofErr w:type="gramEnd"/>
      <w:r>
        <w:t>结果</w:t>
      </w:r>
    </w:p>
    <w:p w14:paraId="4546146F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sult</w:t>
      </w:r>
      <w:proofErr w:type="gramEnd"/>
      <w:r>
        <w:t>_df</w:t>
      </w:r>
      <w:proofErr w:type="spellEnd"/>
      <w:r>
        <w:t xml:space="preserve"> = </w:t>
      </w:r>
      <w:proofErr w:type="spellStart"/>
      <w:r>
        <w:t>engine.calculate_result</w:t>
      </w:r>
      <w:proofErr w:type="spellEnd"/>
      <w:r>
        <w:t>()</w:t>
      </w:r>
    </w:p>
    <w:p w14:paraId="2C8ABA05" w14:textId="77777777" w:rsidR="00E12E5C" w:rsidRDefault="00E12E5C" w:rsidP="00E12E5C">
      <w:pPr>
        <w:pStyle w:val="a6"/>
        <w:ind w:firstLine="360"/>
      </w:pPr>
      <w:r>
        <w:t xml:space="preserve">        # </w:t>
      </w:r>
      <w:proofErr w:type="gramStart"/>
      <w:r>
        <w:t>对回测结果</w:t>
      </w:r>
      <w:proofErr w:type="gramEnd"/>
      <w:r>
        <w:t>进行统计计算</w:t>
      </w:r>
    </w:p>
    <w:p w14:paraId="610F2788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sult</w:t>
      </w:r>
      <w:proofErr w:type="gramEnd"/>
      <w:r>
        <w:t>_statistics</w:t>
      </w:r>
      <w:proofErr w:type="spellEnd"/>
      <w:r>
        <w:t xml:space="preserve"> = </w:t>
      </w:r>
      <w:proofErr w:type="spellStart"/>
      <w:r>
        <w:t>engine.calculate_statistics</w:t>
      </w:r>
      <w:proofErr w:type="spellEnd"/>
      <w:r>
        <w:t>(output=False)</w:t>
      </w:r>
    </w:p>
    <w:p w14:paraId="1D6C84D2" w14:textId="77777777" w:rsidR="00E12E5C" w:rsidRDefault="00E12E5C" w:rsidP="00E12E5C">
      <w:pPr>
        <w:pStyle w:val="a6"/>
        <w:ind w:firstLine="360"/>
      </w:pPr>
    </w:p>
    <w:p w14:paraId="67301BCB" w14:textId="77777777" w:rsidR="00E12E5C" w:rsidRDefault="00E12E5C" w:rsidP="00E12E5C">
      <w:pPr>
        <w:pStyle w:val="a6"/>
        <w:ind w:firstLine="360"/>
      </w:pPr>
      <w:r>
        <w:t xml:space="preserve">        # 将thread置为None，允许新</w:t>
      </w:r>
      <w:proofErr w:type="gramStart"/>
      <w:r>
        <w:t>的回测线程</w:t>
      </w:r>
      <w:proofErr w:type="gramEnd"/>
      <w:r>
        <w:t>执行，参18.2节</w:t>
      </w:r>
    </w:p>
    <w:p w14:paraId="3BA71ABB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thread</w:t>
      </w:r>
      <w:proofErr w:type="spellEnd"/>
      <w:proofErr w:type="gramEnd"/>
      <w:r>
        <w:t xml:space="preserve"> = None</w:t>
      </w:r>
    </w:p>
    <w:p w14:paraId="14B94590" w14:textId="77777777" w:rsidR="00E12E5C" w:rsidRDefault="00E12E5C" w:rsidP="00E12E5C">
      <w:pPr>
        <w:pStyle w:val="a6"/>
        <w:ind w:firstLine="360"/>
      </w:pPr>
    </w:p>
    <w:p w14:paraId="22AE5FAF" w14:textId="77777777" w:rsidR="00E12E5C" w:rsidRDefault="00E12E5C" w:rsidP="00E12E5C">
      <w:pPr>
        <w:pStyle w:val="a6"/>
        <w:ind w:firstLine="360"/>
      </w:pPr>
      <w:r>
        <w:t xml:space="preserve">        # 创建</w:t>
      </w:r>
      <w:proofErr w:type="gramStart"/>
      <w:r>
        <w:t>一个回测结束</w:t>
      </w:r>
      <w:proofErr w:type="gramEnd"/>
      <w:r>
        <w:t>事件(该事件只有类型没有数据)，并追加到事件引擎的事件队列中</w:t>
      </w:r>
    </w:p>
    <w:p w14:paraId="16998329" w14:textId="77777777" w:rsidR="00E12E5C" w:rsidRDefault="00E12E5C" w:rsidP="00E12E5C">
      <w:pPr>
        <w:pStyle w:val="a6"/>
        <w:ind w:firstLine="360"/>
      </w:pPr>
      <w:r>
        <w:t xml:space="preserve">        event = </w:t>
      </w:r>
      <w:proofErr w:type="gramStart"/>
      <w:r>
        <w:t>Event(</w:t>
      </w:r>
      <w:proofErr w:type="gramEnd"/>
      <w:r>
        <w:t>EVENT_BACKTESTER_BACKTESTING_FINISHED)</w:t>
      </w:r>
    </w:p>
    <w:p w14:paraId="0312143A" w14:textId="1A49736B" w:rsidR="009D4C32" w:rsidRDefault="00E12E5C" w:rsidP="00E12E5C">
      <w:pPr>
        <w:pStyle w:val="a6"/>
        <w:ind w:firstLine="360"/>
      </w:pPr>
      <w:r>
        <w:t xml:space="preserve">        </w:t>
      </w:r>
      <w:proofErr w:type="spellStart"/>
      <w:r>
        <w:t>self.event_engine.put</w:t>
      </w:r>
      <w:proofErr w:type="spellEnd"/>
      <w:r>
        <w:t>(event)</w:t>
      </w:r>
    </w:p>
    <w:p w14:paraId="679EA53F" w14:textId="77777777" w:rsidR="009D4C32" w:rsidRDefault="009D4C32" w:rsidP="009D4C32">
      <w:pPr>
        <w:pStyle w:val="3"/>
        <w:numPr>
          <w:ilvl w:val="0"/>
          <w:numId w:val="0"/>
        </w:numPr>
      </w:pPr>
      <w:r>
        <w:rPr>
          <w:rFonts w:hint="eastAsia"/>
        </w:rPr>
        <w:lastRenderedPageBreak/>
        <w:t>1</w:t>
      </w:r>
      <w:r>
        <w:t xml:space="preserve">8.3.3 </w:t>
      </w:r>
      <w:proofErr w:type="gramStart"/>
      <w:r>
        <w:t>回测结束</w:t>
      </w:r>
      <w:proofErr w:type="gramEnd"/>
      <w:r>
        <w:t>事件处理</w:t>
      </w:r>
    </w:p>
    <w:p w14:paraId="1A62DE05" w14:textId="1EAD5538" w:rsidR="00F876BE" w:rsidRPr="00505592" w:rsidRDefault="00F876BE" w:rsidP="00F876BE">
      <w:r>
        <w:rPr>
          <w:rFonts w:hint="eastAsia"/>
        </w:rPr>
        <w:t>以下是教材原文：</w:t>
      </w:r>
    </w:p>
    <w:p w14:paraId="5DEC3696" w14:textId="77777777" w:rsidR="00F876BE" w:rsidRDefault="00F876BE" w:rsidP="00F876BE">
      <w:r>
        <w:rPr>
          <w:rFonts w:hint="eastAsia"/>
        </w:rPr>
        <w:t>现在详细</w:t>
      </w:r>
      <w:proofErr w:type="gramStart"/>
      <w:r>
        <w:rPr>
          <w:rFonts w:hint="eastAsia"/>
        </w:rPr>
        <w:t>说明回测</w:t>
      </w:r>
      <w:r>
        <w:t>线程</w:t>
      </w:r>
      <w:proofErr w:type="gramEnd"/>
      <w:r>
        <w:t>中</w:t>
      </w:r>
      <w:r>
        <w:rPr>
          <w:rFonts w:hint="eastAsia"/>
        </w:rPr>
        <w:t>第⑨部分的含义。</w:t>
      </w:r>
    </w:p>
    <w:p w14:paraId="49F7115A" w14:textId="77777777" w:rsidR="00F876BE" w:rsidRDefault="00F876BE" w:rsidP="00F876BE">
      <w:proofErr w:type="spellStart"/>
      <w:r w:rsidRPr="007C77E6">
        <w:t>BacktesterManager</w:t>
      </w:r>
      <w:proofErr w:type="spellEnd"/>
      <w:proofErr w:type="gramStart"/>
      <w:r>
        <w:t>是</w:t>
      </w:r>
      <w:r>
        <w:rPr>
          <w:rFonts w:hint="eastAsia"/>
        </w:rPr>
        <w:t>回测</w:t>
      </w:r>
      <w:r>
        <w:t>窗体</w:t>
      </w:r>
      <w:proofErr w:type="gramEnd"/>
      <w:r>
        <w:t>类，</w:t>
      </w:r>
      <w:r w:rsidRPr="00F74720">
        <w:t>在</w:t>
      </w:r>
      <w:r>
        <w:t>D:\vnpy220</w:t>
      </w:r>
      <w:r w:rsidRPr="00F74720">
        <w:t>\vnpy\app\cta_backtester</w:t>
      </w:r>
      <w:r>
        <w:t>\ui</w:t>
      </w:r>
      <w:r w:rsidRPr="00F74720">
        <w:t>目录下的</w:t>
      </w:r>
      <w:r>
        <w:t>widget</w:t>
      </w:r>
      <w:r w:rsidRPr="00F74720">
        <w:t>.py</w:t>
      </w:r>
      <w:r>
        <w:t>中</w:t>
      </w:r>
      <w:r>
        <w:rPr>
          <w:rFonts w:hint="eastAsia"/>
        </w:rPr>
        <w:t>定义。在窗体类中首先定义一个PyQt5信号：</w:t>
      </w:r>
    </w:p>
    <w:p w14:paraId="26618303" w14:textId="77777777" w:rsidR="00F876BE" w:rsidRDefault="00F876BE" w:rsidP="00F876BE">
      <w:pPr>
        <w:pStyle w:val="a6"/>
        <w:ind w:firstLine="360"/>
      </w:pPr>
      <w:r w:rsidRPr="00443E80">
        <w:t xml:space="preserve">    </w:t>
      </w:r>
      <w:proofErr w:type="spellStart"/>
      <w:r w:rsidRPr="00443E80">
        <w:t>signal_backtesting_finished</w:t>
      </w:r>
      <w:proofErr w:type="spellEnd"/>
      <w:r w:rsidRPr="00443E80">
        <w:t xml:space="preserve"> = </w:t>
      </w:r>
      <w:proofErr w:type="spellStart"/>
      <w:r w:rsidRPr="00443E80">
        <w:t>QtCore.pyqtSignal</w:t>
      </w:r>
      <w:proofErr w:type="spellEnd"/>
      <w:r w:rsidRPr="00443E80">
        <w:t>(Event)</w:t>
      </w:r>
    </w:p>
    <w:p w14:paraId="05EBD15A" w14:textId="77777777" w:rsidR="00F876BE" w:rsidRDefault="00F876BE" w:rsidP="00F876BE">
      <w:proofErr w:type="gramStart"/>
      <w:r>
        <w:t>在</w:t>
      </w:r>
      <w:r>
        <w:rPr>
          <w:rFonts w:hint="eastAsia"/>
        </w:rPr>
        <w:t>回测窗体</w:t>
      </w:r>
      <w:proofErr w:type="gramEnd"/>
      <w:r>
        <w:rPr>
          <w:rFonts w:hint="eastAsia"/>
        </w:rPr>
        <w:t>类的</w:t>
      </w:r>
      <w:proofErr w:type="spellStart"/>
      <w:r>
        <w:t>register_event</w:t>
      </w:r>
      <w:proofErr w:type="spellEnd"/>
      <w:r>
        <w:rPr>
          <w:rFonts w:hint="eastAsia"/>
        </w:rPr>
        <w:t>方法</w:t>
      </w:r>
      <w:r>
        <w:t>中：</w:t>
      </w:r>
    </w:p>
    <w:p w14:paraId="42CB1335" w14:textId="77777777" w:rsidR="00F876BE" w:rsidRDefault="00F876BE" w:rsidP="00F876B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ignal</w:t>
      </w:r>
      <w:proofErr w:type="gramEnd"/>
      <w:r>
        <w:t>_backtesting_finished.connect</w:t>
      </w:r>
      <w:proofErr w:type="spellEnd"/>
      <w:r>
        <w:t>(</w:t>
      </w:r>
    </w:p>
    <w:p w14:paraId="03ACA3DC" w14:textId="77777777" w:rsidR="00F876BE" w:rsidRDefault="00F876BE" w:rsidP="00F876B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process</w:t>
      </w:r>
      <w:proofErr w:type="gramEnd"/>
      <w:r>
        <w:t>_backtesting_finished_event</w:t>
      </w:r>
      <w:proofErr w:type="spellEnd"/>
      <w:r>
        <w:t>)</w:t>
      </w:r>
    </w:p>
    <w:p w14:paraId="1116ECF7" w14:textId="77777777" w:rsidR="00F876BE" w:rsidRDefault="00F876BE" w:rsidP="00F876BE">
      <w:r>
        <w:t>指明</w:t>
      </w:r>
      <w:proofErr w:type="spellStart"/>
      <w:r>
        <w:t>process_backtesting_finished_event</w:t>
      </w:r>
      <w:proofErr w:type="spellEnd"/>
      <w:r>
        <w:t>为该</w:t>
      </w:r>
      <w:r>
        <w:rPr>
          <w:rFonts w:hint="eastAsia"/>
        </w:rPr>
        <w:t>信号</w:t>
      </w:r>
      <w:r>
        <w:t>的</w:t>
      </w:r>
      <w:r>
        <w:rPr>
          <w:rFonts w:hint="eastAsia"/>
        </w:rPr>
        <w:t>槽</w:t>
      </w:r>
      <w:r>
        <w:t>函数。</w:t>
      </w:r>
      <w:r>
        <w:rPr>
          <w:rFonts w:hint="eastAsia"/>
        </w:rPr>
        <w:t>后续代码：</w:t>
      </w:r>
    </w:p>
    <w:p w14:paraId="378D827E" w14:textId="77777777" w:rsidR="00F876BE" w:rsidRDefault="00F876BE" w:rsidP="00F876B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>(</w:t>
      </w:r>
    </w:p>
    <w:p w14:paraId="4AD3EF8B" w14:textId="77777777" w:rsidR="00F876BE" w:rsidRDefault="00F876BE" w:rsidP="00F876BE">
      <w:pPr>
        <w:pStyle w:val="a6"/>
        <w:ind w:firstLine="360"/>
      </w:pPr>
      <w:r>
        <w:t xml:space="preserve">            EVENT_BACKTESTER_BACKTESTING_FINISHED, </w:t>
      </w:r>
    </w:p>
    <w:p w14:paraId="3F99842F" w14:textId="77777777" w:rsidR="00F876BE" w:rsidRDefault="00F876BE" w:rsidP="00F876B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ignal</w:t>
      </w:r>
      <w:proofErr w:type="gramEnd"/>
      <w:r>
        <w:t>_backtesting_finished.emit</w:t>
      </w:r>
      <w:proofErr w:type="spellEnd"/>
      <w:r>
        <w:t>)</w:t>
      </w:r>
    </w:p>
    <w:p w14:paraId="7F70CCFF" w14:textId="77777777" w:rsidR="00F876BE" w:rsidRDefault="00F876BE" w:rsidP="00F876BE">
      <w:r>
        <w:t>将</w:t>
      </w:r>
      <w:r>
        <w:rPr>
          <w:rFonts w:hint="eastAsia"/>
        </w:rPr>
        <w:t>发出</w:t>
      </w:r>
      <w:proofErr w:type="spellStart"/>
      <w:r w:rsidRPr="003B03E7">
        <w:t>signal_backtesting_finished</w:t>
      </w:r>
      <w:proofErr w:type="spellEnd"/>
      <w:r>
        <w:rPr>
          <w:rFonts w:hint="eastAsia"/>
        </w:rPr>
        <w:t>信号</w:t>
      </w:r>
      <w:r>
        <w:t>的函数注册为</w:t>
      </w:r>
      <w:r w:rsidRPr="003B03E7">
        <w:t>EVENT_BACKTESTER_BACKTESTING_FINISHED</w:t>
      </w:r>
      <w:r>
        <w:t>事件的处理函数。</w:t>
      </w:r>
    </w:p>
    <w:p w14:paraId="25754F3F" w14:textId="77777777" w:rsidR="00F876BE" w:rsidRDefault="00F876BE" w:rsidP="00F876BE"/>
    <w:p w14:paraId="206DDA10" w14:textId="77777777" w:rsidR="00F876BE" w:rsidRDefault="00F876BE" w:rsidP="00F876BE">
      <w:r>
        <w:rPr>
          <w:rFonts w:hint="eastAsia"/>
        </w:rPr>
        <w:t>以下为补充说明：</w:t>
      </w:r>
    </w:p>
    <w:p w14:paraId="315357CD" w14:textId="77777777" w:rsidR="00F876BE" w:rsidRDefault="00F876BE" w:rsidP="00F876BE">
      <w:r>
        <w:rPr>
          <w:rFonts w:hint="eastAsia"/>
        </w:rPr>
        <w:t>对于上述内容，可能有读者会疑问：</w:t>
      </w:r>
      <w:r>
        <w:t>为什么不直接将</w:t>
      </w:r>
      <w:proofErr w:type="spellStart"/>
      <w:r>
        <w:t>process_backtesting_finished_event</w:t>
      </w:r>
      <w:proofErr w:type="spellEnd"/>
      <w:r>
        <w:t>注册为事件处理函数呢？</w:t>
      </w:r>
      <w:r>
        <w:rPr>
          <w:rFonts w:hint="eastAsia"/>
        </w:rPr>
        <w:t>还要先将其先关联为信号槽函数，然后再发出信号呢？</w:t>
      </w:r>
    </w:p>
    <w:p w14:paraId="655C31F5" w14:textId="77777777" w:rsidR="00F876BE" w:rsidRDefault="00F876BE" w:rsidP="00F876BE">
      <w:r>
        <w:t>Qt编程中的一个重要知识点：不能在Qt事件循环以外的线程中，直接调用对Qt图形组件进行修改操作，否则可能因为冲突导致程序崩溃。如果要这么做，只能通过Signal/Slot机制来实现这种跨线程的通知调用。</w:t>
      </w:r>
    </w:p>
    <w:p w14:paraId="4C365A39" w14:textId="1E082FFD" w:rsidR="009D4C32" w:rsidRDefault="009D4C32" w:rsidP="009D4C32">
      <w:r>
        <w:rPr>
          <w:rFonts w:hint="eastAsia"/>
        </w:rPr>
        <w:t>增加了注释的</w:t>
      </w:r>
      <w:r w:rsidR="00487EE4">
        <w:rPr>
          <w:rFonts w:hint="eastAsia"/>
        </w:rPr>
        <w:t>信号槽函数</w:t>
      </w:r>
      <w:r>
        <w:rPr>
          <w:rFonts w:hint="eastAsia"/>
        </w:rPr>
        <w:t>相关代码如下：</w:t>
      </w:r>
    </w:p>
    <w:p w14:paraId="5C30229C" w14:textId="77777777" w:rsidR="009D4C32" w:rsidRDefault="009D4C32" w:rsidP="009D4C32">
      <w:pPr>
        <w:pStyle w:val="a6"/>
        <w:ind w:firstLine="360"/>
      </w:pPr>
      <w:r>
        <w:t xml:space="preserve">    def </w:t>
      </w:r>
      <w:proofErr w:type="spellStart"/>
      <w:r>
        <w:t>process_backtesting_finished_</w:t>
      </w:r>
      <w:proofErr w:type="gramStart"/>
      <w:r>
        <w:t>event</w:t>
      </w:r>
      <w:proofErr w:type="spellEnd"/>
      <w:r>
        <w:t>(</w:t>
      </w:r>
      <w:proofErr w:type="gramEnd"/>
      <w:r>
        <w:t>self, event: Event):</w:t>
      </w:r>
    </w:p>
    <w:p w14:paraId="3DAC95B6" w14:textId="77777777" w:rsidR="009D4C32" w:rsidRDefault="009D4C32" w:rsidP="009D4C32">
      <w:pPr>
        <w:pStyle w:val="a6"/>
        <w:ind w:firstLine="360"/>
      </w:pPr>
      <w:r>
        <w:t xml:space="preserve">        """"""</w:t>
      </w:r>
    </w:p>
    <w:p w14:paraId="20F83532" w14:textId="77777777" w:rsidR="009D4C32" w:rsidRDefault="009D4C32" w:rsidP="009D4C32">
      <w:pPr>
        <w:pStyle w:val="a6"/>
        <w:ind w:firstLine="360"/>
      </w:pPr>
      <w:r>
        <w:t xml:space="preserve">        # </w:t>
      </w:r>
      <w:proofErr w:type="gramStart"/>
      <w:r>
        <w:t>取统计</w:t>
      </w:r>
      <w:proofErr w:type="gramEnd"/>
      <w:r>
        <w:t>结果信息，并显示到界面中间顶部的表格中</w:t>
      </w:r>
    </w:p>
    <w:p w14:paraId="6D1D7CFA" w14:textId="77777777" w:rsidR="009D4C32" w:rsidRDefault="009D4C32" w:rsidP="009D4C32">
      <w:pPr>
        <w:pStyle w:val="a6"/>
        <w:ind w:firstLine="360"/>
      </w:pPr>
      <w:r>
        <w:t xml:space="preserve">        statistics = </w:t>
      </w:r>
      <w:proofErr w:type="spellStart"/>
      <w:r>
        <w:t>self.backtester_engine.get_result_</w:t>
      </w:r>
      <w:proofErr w:type="gramStart"/>
      <w:r>
        <w:t>statistics</w:t>
      </w:r>
      <w:proofErr w:type="spellEnd"/>
      <w:r>
        <w:t>(</w:t>
      </w:r>
      <w:proofErr w:type="gramEnd"/>
      <w:r>
        <w:t>)</w:t>
      </w:r>
    </w:p>
    <w:p w14:paraId="1F507D68" w14:textId="77777777" w:rsidR="009D4C32" w:rsidRDefault="009D4C32" w:rsidP="009D4C32">
      <w:pPr>
        <w:pStyle w:val="a6"/>
        <w:ind w:firstLine="360"/>
      </w:pPr>
      <w:r>
        <w:t xml:space="preserve">        </w:t>
      </w:r>
      <w:proofErr w:type="spellStart"/>
      <w:r>
        <w:t>self.statistics_monitor.set_data</w:t>
      </w:r>
      <w:proofErr w:type="spellEnd"/>
      <w:r>
        <w:t>(statistics)</w:t>
      </w:r>
    </w:p>
    <w:p w14:paraId="6DE7B88C" w14:textId="77777777" w:rsidR="009D4C32" w:rsidRDefault="009D4C32" w:rsidP="009D4C32">
      <w:pPr>
        <w:pStyle w:val="a6"/>
        <w:ind w:firstLine="360"/>
      </w:pPr>
    </w:p>
    <w:p w14:paraId="6D9FD4C8" w14:textId="77777777" w:rsidR="009D4C32" w:rsidRDefault="009D4C32" w:rsidP="009D4C32">
      <w:pPr>
        <w:pStyle w:val="a6"/>
        <w:ind w:firstLine="360"/>
      </w:pPr>
      <w:r>
        <w:t xml:space="preserve">        # 取回测结果，并显示到界面右侧图表的四个子图中</w:t>
      </w:r>
    </w:p>
    <w:p w14:paraId="27B2FBA9" w14:textId="77777777" w:rsidR="009D4C32" w:rsidRDefault="009D4C32" w:rsidP="009D4C32">
      <w:pPr>
        <w:pStyle w:val="a6"/>
        <w:ind w:firstLine="360"/>
      </w:pPr>
      <w:r>
        <w:t xml:space="preserve">        df = </w:t>
      </w:r>
      <w:proofErr w:type="spellStart"/>
      <w:r>
        <w:t>self.backtester_engine.get_result_</w:t>
      </w:r>
      <w:proofErr w:type="gramStart"/>
      <w:r>
        <w:t>df</w:t>
      </w:r>
      <w:proofErr w:type="spellEnd"/>
      <w:r>
        <w:t>(</w:t>
      </w:r>
      <w:proofErr w:type="gramEnd"/>
      <w:r>
        <w:t>)</w:t>
      </w:r>
    </w:p>
    <w:p w14:paraId="186D57BE" w14:textId="77777777" w:rsidR="009D4C32" w:rsidRDefault="009D4C32" w:rsidP="009D4C32">
      <w:pPr>
        <w:pStyle w:val="a6"/>
        <w:ind w:firstLine="360"/>
      </w:pPr>
      <w:r>
        <w:t xml:space="preserve">        </w:t>
      </w:r>
      <w:proofErr w:type="spellStart"/>
      <w:r>
        <w:t>self.chart.set_data</w:t>
      </w:r>
      <w:proofErr w:type="spellEnd"/>
      <w:r>
        <w:t>(df)</w:t>
      </w:r>
    </w:p>
    <w:p w14:paraId="35CBC33B" w14:textId="77777777" w:rsidR="009D4C32" w:rsidRDefault="009D4C32" w:rsidP="009D4C32">
      <w:pPr>
        <w:pStyle w:val="a6"/>
        <w:ind w:firstLine="360"/>
      </w:pPr>
    </w:p>
    <w:p w14:paraId="650D728B" w14:textId="77777777" w:rsidR="009D4C32" w:rsidRDefault="009D4C32" w:rsidP="009D4C32">
      <w:pPr>
        <w:pStyle w:val="a6"/>
        <w:ind w:firstLine="360"/>
      </w:pPr>
      <w:r>
        <w:t xml:space="preserve">        # 将“成交记录”到“K线图表”等四个按钮改为可用</w:t>
      </w:r>
    </w:p>
    <w:p w14:paraId="4FF01C9B" w14:textId="77777777" w:rsidR="009D4C32" w:rsidRDefault="009D4C32" w:rsidP="009D4C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trade</w:t>
      </w:r>
      <w:proofErr w:type="gramEnd"/>
      <w:r>
        <w:t>_button.setEnabled</w:t>
      </w:r>
      <w:proofErr w:type="spellEnd"/>
      <w:r>
        <w:t>(True)</w:t>
      </w:r>
    </w:p>
    <w:p w14:paraId="4986458B" w14:textId="77777777" w:rsidR="009D4C32" w:rsidRDefault="009D4C32" w:rsidP="009D4C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rder</w:t>
      </w:r>
      <w:proofErr w:type="gramEnd"/>
      <w:r>
        <w:t>_button.setEnabled</w:t>
      </w:r>
      <w:proofErr w:type="spellEnd"/>
      <w:r>
        <w:t>(True)</w:t>
      </w:r>
    </w:p>
    <w:p w14:paraId="3F26BA2A" w14:textId="77777777" w:rsidR="009D4C32" w:rsidRDefault="009D4C32" w:rsidP="009D4C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daily</w:t>
      </w:r>
      <w:proofErr w:type="gramEnd"/>
      <w:r>
        <w:t>_button.setEnabled</w:t>
      </w:r>
      <w:proofErr w:type="spellEnd"/>
      <w:r>
        <w:t>(True)</w:t>
      </w:r>
    </w:p>
    <w:p w14:paraId="4BC0C0D6" w14:textId="77777777" w:rsidR="009D4C32" w:rsidRDefault="009D4C32" w:rsidP="009D4C32">
      <w:pPr>
        <w:pStyle w:val="a6"/>
        <w:ind w:firstLine="360"/>
      </w:pPr>
    </w:p>
    <w:p w14:paraId="3CB2BAF1" w14:textId="77777777" w:rsidR="009D4C32" w:rsidRDefault="009D4C32" w:rsidP="009D4C32">
      <w:pPr>
        <w:pStyle w:val="a6"/>
        <w:ind w:firstLine="360"/>
      </w:pPr>
      <w:r>
        <w:t xml:space="preserve">        # Tick数据不能使用K线图显示</w:t>
      </w:r>
    </w:p>
    <w:p w14:paraId="2FBA8A4A" w14:textId="77777777" w:rsidR="009D4C32" w:rsidRDefault="009D4C32" w:rsidP="009D4C32">
      <w:pPr>
        <w:pStyle w:val="a6"/>
        <w:ind w:firstLine="360"/>
      </w:pPr>
      <w:r>
        <w:lastRenderedPageBreak/>
        <w:t xml:space="preserve">        interval = </w:t>
      </w:r>
      <w:proofErr w:type="spellStart"/>
      <w:proofErr w:type="gramStart"/>
      <w:r>
        <w:t>self.interval</w:t>
      </w:r>
      <w:proofErr w:type="gramEnd"/>
      <w:r>
        <w:t>_combo.currentText</w:t>
      </w:r>
      <w:proofErr w:type="spellEnd"/>
      <w:r>
        <w:t>()</w:t>
      </w:r>
    </w:p>
    <w:p w14:paraId="22581173" w14:textId="77777777" w:rsidR="009D4C32" w:rsidRDefault="009D4C32" w:rsidP="009D4C32">
      <w:pPr>
        <w:pStyle w:val="a6"/>
        <w:ind w:firstLine="360"/>
      </w:pPr>
      <w:r>
        <w:t xml:space="preserve">        if </w:t>
      </w:r>
      <w:proofErr w:type="gramStart"/>
      <w:r>
        <w:t>interval !</w:t>
      </w:r>
      <w:proofErr w:type="gramEnd"/>
      <w:r>
        <w:t xml:space="preserve">= </w:t>
      </w:r>
      <w:proofErr w:type="spellStart"/>
      <w:r>
        <w:t>Interval.TICK.value</w:t>
      </w:r>
      <w:proofErr w:type="spellEnd"/>
      <w:r>
        <w:t>:</w:t>
      </w:r>
    </w:p>
    <w:p w14:paraId="27A23714" w14:textId="77777777" w:rsidR="009D4C32" w:rsidRPr="00F46B7E" w:rsidRDefault="009D4C32" w:rsidP="009D4C32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candle</w:t>
      </w:r>
      <w:proofErr w:type="gramEnd"/>
      <w:r>
        <w:t>_button.setEnabled</w:t>
      </w:r>
      <w:proofErr w:type="spellEnd"/>
      <w:r>
        <w:t>(True)</w:t>
      </w:r>
    </w:p>
    <w:p w14:paraId="0DA8E410" w14:textId="0348EFD9" w:rsidR="009D4C32" w:rsidRPr="009D4C32" w:rsidRDefault="00487EE4" w:rsidP="00505592">
      <w:r>
        <w:rPr>
          <w:rFonts w:hint="eastAsia"/>
        </w:rPr>
        <w:t>可以看到，该函数包含界面操作，</w:t>
      </w:r>
      <w:r>
        <w:t>不能在Qt事件循环以外的线程中直接调用。</w:t>
      </w:r>
    </w:p>
    <w:p w14:paraId="2D0A82B3" w14:textId="77777777" w:rsidR="00BC194F" w:rsidRDefault="00C15A27" w:rsidP="00E27598">
      <w:pPr>
        <w:pStyle w:val="a4"/>
      </w:pPr>
      <w:r>
        <w:t>第</w:t>
      </w:r>
      <w:r w:rsidR="00963897">
        <w:rPr>
          <w:rFonts w:hint="eastAsia"/>
        </w:rPr>
        <w:t>二</w:t>
      </w:r>
      <w:r>
        <w:t>部分</w:t>
      </w:r>
      <w:r>
        <w:rPr>
          <w:rFonts w:hint="eastAsia"/>
        </w:rPr>
        <w:t xml:space="preserve"> </w:t>
      </w:r>
      <w:r>
        <w:t>VN Trader</w:t>
      </w:r>
      <w:r w:rsidR="00B77F45">
        <w:rPr>
          <w:rFonts w:hint="eastAsia"/>
        </w:rPr>
        <w:t>深入分析</w:t>
      </w:r>
    </w:p>
    <w:p w14:paraId="0744E239" w14:textId="77777777" w:rsidR="00B77F45" w:rsidRDefault="009D5550" w:rsidP="002E63D3">
      <w:r>
        <w:rPr>
          <w:rFonts w:hint="eastAsia"/>
        </w:rPr>
        <w:t>从本部</w:t>
      </w:r>
      <w:proofErr w:type="gramStart"/>
      <w:r>
        <w:rPr>
          <w:rFonts w:hint="eastAsia"/>
        </w:rPr>
        <w:t>分开始</w:t>
      </w:r>
      <w:proofErr w:type="gramEnd"/>
      <w:r w:rsidR="00B77F45">
        <w:rPr>
          <w:rFonts w:hint="eastAsia"/>
        </w:rPr>
        <w:t>是《</w:t>
      </w:r>
      <w:r w:rsidR="00B77F45" w:rsidRPr="00E27598">
        <w:t>Python量化交易从入门到实战</w:t>
      </w:r>
      <w:r w:rsidR="00B77F45">
        <w:t>》</w:t>
      </w:r>
      <w:r>
        <w:rPr>
          <w:rFonts w:hint="eastAsia"/>
        </w:rPr>
        <w:t>一书</w:t>
      </w:r>
      <w:r w:rsidR="00B77F45">
        <w:rPr>
          <w:rFonts w:hint="eastAsia"/>
        </w:rPr>
        <w:t>所没有的内容，是对教材的</w:t>
      </w:r>
      <w:r>
        <w:rPr>
          <w:rFonts w:hint="eastAsia"/>
        </w:rPr>
        <w:t>整体</w:t>
      </w:r>
      <w:r w:rsidR="00B77F45">
        <w:rPr>
          <w:rFonts w:hint="eastAsia"/>
        </w:rPr>
        <w:t>补充。</w:t>
      </w:r>
    </w:p>
    <w:p w14:paraId="78A76C56" w14:textId="77777777" w:rsidR="00322DF4" w:rsidRDefault="00322DF4" w:rsidP="002E63D3">
      <w:r>
        <w:rPr>
          <w:rFonts w:hint="eastAsia"/>
        </w:rPr>
        <w:t>本文</w:t>
      </w:r>
      <w:r w:rsidR="008F2329">
        <w:rPr>
          <w:rFonts w:hint="eastAsia"/>
        </w:rPr>
        <w:t>档</w:t>
      </w:r>
      <w:r>
        <w:rPr>
          <w:rFonts w:hint="eastAsia"/>
        </w:rPr>
        <w:t>第2章已经对</w:t>
      </w:r>
      <w:r>
        <w:t>VN Trader</w:t>
      </w:r>
      <w:r>
        <w:rPr>
          <w:rFonts w:hint="eastAsia"/>
        </w:rPr>
        <w:t>的代码进行了分析，那时主要针对</w:t>
      </w:r>
      <w:r>
        <w:t>VN Trader</w:t>
      </w:r>
      <w:r>
        <w:rPr>
          <w:rFonts w:hint="eastAsia"/>
        </w:rPr>
        <w:t>的界面。本部</w:t>
      </w:r>
      <w:proofErr w:type="gramStart"/>
      <w:r>
        <w:rPr>
          <w:rFonts w:hint="eastAsia"/>
        </w:rPr>
        <w:t>分继续</w:t>
      </w:r>
      <w:proofErr w:type="gramEnd"/>
      <w:r>
        <w:rPr>
          <w:rFonts w:hint="eastAsia"/>
        </w:rPr>
        <w:t>深入，侧重于分析功能，特别是交易功能的实现方法。</w:t>
      </w:r>
    </w:p>
    <w:p w14:paraId="49F411F5" w14:textId="77777777" w:rsidR="001E53D9" w:rsidRDefault="00B77F45" w:rsidP="002E63D3">
      <w:r>
        <w:rPr>
          <w:rFonts w:hint="eastAsia"/>
        </w:rPr>
        <w:t>无论是学习编程的交易员，还是</w:t>
      </w:r>
      <w:r w:rsidR="00606BC1">
        <w:t>想做交易</w:t>
      </w:r>
      <w:r w:rsidR="001E53D9">
        <w:t>的程序员，学习</w:t>
      </w:r>
      <w:r w:rsidR="001E53D9">
        <w:rPr>
          <w:rFonts w:hint="eastAsia"/>
        </w:rPr>
        <w:t>v</w:t>
      </w:r>
      <w:r w:rsidR="001E53D9">
        <w:t>n.py的目的</w:t>
      </w:r>
      <w:r>
        <w:rPr>
          <w:rFonts w:hint="eastAsia"/>
        </w:rPr>
        <w:t>都</w:t>
      </w:r>
      <w:r w:rsidR="001E53D9">
        <w:t>是深度使用，真正用</w:t>
      </w:r>
      <w:r w:rsidR="001E53D9">
        <w:rPr>
          <w:rFonts w:hint="eastAsia"/>
        </w:rPr>
        <w:t>v</w:t>
      </w:r>
      <w:r w:rsidR="001E53D9">
        <w:t>n.py</w:t>
      </w:r>
      <w:r w:rsidR="00B418A0">
        <w:t>做量化交易。要做量化交易就要</w:t>
      </w:r>
      <w:r w:rsidR="001E53D9">
        <w:t>写</w:t>
      </w:r>
      <w:r w:rsidR="001E53D9">
        <w:rPr>
          <w:rFonts w:hint="eastAsia"/>
        </w:rPr>
        <w:t>自己</w:t>
      </w:r>
      <w:r w:rsidR="001E53D9">
        <w:t>的策略</w:t>
      </w:r>
      <w:r>
        <w:rPr>
          <w:rFonts w:hint="eastAsia"/>
        </w:rPr>
        <w:t>，</w:t>
      </w:r>
      <w:r w:rsidR="001E53D9">
        <w:t>如果</w:t>
      </w:r>
      <w:r w:rsidR="00414F57">
        <w:t>现有</w:t>
      </w:r>
      <w:r w:rsidR="001E53D9">
        <w:t>平台不能满足</w:t>
      </w:r>
      <w:r w:rsidR="00F4031B">
        <w:rPr>
          <w:rFonts w:hint="eastAsia"/>
        </w:rPr>
        <w:t>自己</w:t>
      </w:r>
      <w:r w:rsidR="001E53D9">
        <w:t>策略</w:t>
      </w:r>
      <w:r w:rsidR="00F4031B">
        <w:t>的</w:t>
      </w:r>
      <w:r w:rsidR="00414F57">
        <w:rPr>
          <w:rFonts w:hint="eastAsia"/>
        </w:rPr>
        <w:t>要求怎么办</w:t>
      </w:r>
      <w:r w:rsidR="009D5550">
        <w:rPr>
          <w:rFonts w:hint="eastAsia"/>
        </w:rPr>
        <w:t>？</w:t>
      </w:r>
      <w:r w:rsidR="00F4031B">
        <w:rPr>
          <w:rFonts w:hint="eastAsia"/>
        </w:rPr>
        <w:t>比如想要更高的效率，更强的策略功能</w:t>
      </w:r>
      <w:r>
        <w:rPr>
          <w:rFonts w:hint="eastAsia"/>
        </w:rPr>
        <w:t>等</w:t>
      </w:r>
      <w:r w:rsidR="009D5550">
        <w:rPr>
          <w:rFonts w:hint="eastAsia"/>
        </w:rPr>
        <w:t>，</w:t>
      </w:r>
      <w:r w:rsidR="001E53D9">
        <w:rPr>
          <w:rFonts w:hint="eastAsia"/>
        </w:rPr>
        <w:t>就要对平台进行定制</w:t>
      </w:r>
      <w:r>
        <w:rPr>
          <w:rFonts w:hint="eastAsia"/>
        </w:rPr>
        <w:t>，</w:t>
      </w:r>
      <w:r w:rsidR="001E53D9">
        <w:rPr>
          <w:rFonts w:hint="eastAsia"/>
        </w:rPr>
        <w:t>这</w:t>
      </w:r>
      <w:r>
        <w:rPr>
          <w:rFonts w:hint="eastAsia"/>
        </w:rPr>
        <w:t>也是教材作者不推荐</w:t>
      </w:r>
      <w:r w:rsidR="001E53D9">
        <w:rPr>
          <w:rFonts w:hint="eastAsia"/>
        </w:rPr>
        <w:t>网站型</w:t>
      </w:r>
      <w:r>
        <w:rPr>
          <w:rFonts w:hint="eastAsia"/>
        </w:rPr>
        <w:t>量化</w:t>
      </w:r>
      <w:r w:rsidR="009D5550">
        <w:rPr>
          <w:rFonts w:hint="eastAsia"/>
        </w:rPr>
        <w:t>交易平台的原因。要合理地定制甚至</w:t>
      </w:r>
      <w:r w:rsidR="001E53D9">
        <w:rPr>
          <w:rFonts w:hint="eastAsia"/>
        </w:rPr>
        <w:t>优化，对原平台的体系结构一定要透彻</w:t>
      </w:r>
      <w:r>
        <w:rPr>
          <w:rFonts w:hint="eastAsia"/>
        </w:rPr>
        <w:t>了解</w:t>
      </w:r>
      <w:r w:rsidR="001E53D9">
        <w:rPr>
          <w:rFonts w:hint="eastAsia"/>
        </w:rPr>
        <w:t>。</w:t>
      </w:r>
      <w:r w:rsidR="00E37429">
        <w:rPr>
          <w:rFonts w:hint="eastAsia"/>
        </w:rPr>
        <w:t>研究程序结构的重点是策略，</w:t>
      </w:r>
      <w:r w:rsidR="00606BC1">
        <w:rPr>
          <w:rFonts w:hint="eastAsia"/>
        </w:rPr>
        <w:t>研究</w:t>
      </w:r>
      <w:r w:rsidR="00E37429">
        <w:rPr>
          <w:rFonts w:hint="eastAsia"/>
        </w:rPr>
        <w:t>策略</w:t>
      </w:r>
      <w:r>
        <w:rPr>
          <w:rFonts w:hint="eastAsia"/>
        </w:rPr>
        <w:t>之前</w:t>
      </w:r>
      <w:r w:rsidR="00F21D51">
        <w:rPr>
          <w:rFonts w:hint="eastAsia"/>
        </w:rPr>
        <w:t>必须先扫清外围</w:t>
      </w:r>
      <w:r w:rsidR="00321DA3">
        <w:rPr>
          <w:rFonts w:hint="eastAsia"/>
        </w:rPr>
        <w:t>。</w:t>
      </w:r>
    </w:p>
    <w:p w14:paraId="3361C171" w14:textId="1A54AE84" w:rsidR="00C74DF9" w:rsidRPr="00C74DF9" w:rsidRDefault="00321DA3" w:rsidP="002E63D3">
      <w:r>
        <w:t>要深入</w:t>
      </w:r>
      <w:r>
        <w:rPr>
          <w:rFonts w:hint="eastAsia"/>
        </w:rPr>
        <w:t>研究</w:t>
      </w:r>
      <w:r w:rsidR="00606BC1">
        <w:t>策略，</w:t>
      </w:r>
      <w:r>
        <w:t>需要先</w:t>
      </w:r>
      <w:r>
        <w:rPr>
          <w:rFonts w:hint="eastAsia"/>
        </w:rPr>
        <w:t>掌握</w:t>
      </w:r>
      <w:r>
        <w:t>行情接口和交易平台，本部分就完成这项工作</w:t>
      </w:r>
      <w:r w:rsidR="004B6171">
        <w:rPr>
          <w:rFonts w:hint="eastAsia"/>
        </w:rPr>
        <w:t>,</w:t>
      </w:r>
      <w:r w:rsidR="00C74DF9">
        <w:t>首先研究行情接口</w:t>
      </w:r>
      <w:r w:rsidR="004B6171">
        <w:rPr>
          <w:rFonts w:hint="eastAsia"/>
        </w:rPr>
        <w:t>。</w:t>
      </w:r>
      <w:r w:rsidR="00C74DF9">
        <w:rPr>
          <w:rFonts w:hint="eastAsia"/>
        </w:rPr>
        <w:t>v</w:t>
      </w:r>
      <w:r w:rsidR="00C74DF9">
        <w:t>n.py</w:t>
      </w:r>
      <w:r w:rsidR="00414F57">
        <w:t>支持多种行情接口，但默认的，也</w:t>
      </w:r>
      <w:r w:rsidR="00C74DF9">
        <w:t>最常用的是CTP，本部分就</w:t>
      </w:r>
      <w:r w:rsidR="00C74DF9">
        <w:rPr>
          <w:rFonts w:hint="eastAsia"/>
        </w:rPr>
        <w:t>以</w:t>
      </w:r>
      <w:r w:rsidR="00C74DF9">
        <w:t>CTP</w:t>
      </w:r>
      <w:r w:rsidR="00C74DF9">
        <w:rPr>
          <w:rFonts w:hint="eastAsia"/>
        </w:rPr>
        <w:t>为</w:t>
      </w:r>
      <w:r w:rsidR="00C74DF9">
        <w:t>例进行介绍。</w:t>
      </w:r>
    </w:p>
    <w:p w14:paraId="4846D2EF" w14:textId="77777777" w:rsidR="00E64E55" w:rsidRDefault="00E64E55" w:rsidP="002E63D3">
      <w:r>
        <w:t>本部分目标：</w:t>
      </w:r>
      <w:r>
        <w:rPr>
          <w:rFonts w:hint="eastAsia"/>
        </w:rPr>
        <w:t>搞清</w:t>
      </w:r>
      <w:r>
        <w:t>VN Trader交易平台。</w:t>
      </w:r>
    </w:p>
    <w:p w14:paraId="6016EE38" w14:textId="77777777" w:rsidR="00295645" w:rsidRDefault="00295645" w:rsidP="006108D6">
      <w:pPr>
        <w:pStyle w:val="1"/>
      </w:pPr>
      <w:r>
        <w:rPr>
          <w:rFonts w:hint="eastAsia"/>
        </w:rPr>
        <w:t>CTP基础</w:t>
      </w:r>
    </w:p>
    <w:p w14:paraId="6ABDBA8D" w14:textId="7F327CED" w:rsidR="009315A6" w:rsidRDefault="009315A6" w:rsidP="002E63D3">
      <w:r w:rsidRPr="00FA6985">
        <w:rPr>
          <w:rFonts w:hint="eastAsia"/>
        </w:rPr>
        <w:t>综合交易平台（</w:t>
      </w:r>
      <w:r w:rsidRPr="00FA6985">
        <w:t>Comprehensive Transaction Platform）简称CTP，是专门为期货公司开发的一套期货经纪业务管理系统，由交易、风险控制和结算三大系统组成，交易系统主要负责</w:t>
      </w:r>
      <w:r w:rsidR="00A83192">
        <w:t>委托单</w:t>
      </w:r>
      <w:r w:rsidRPr="00FA6985">
        <w:t>处理、行情转发</w:t>
      </w:r>
      <w:proofErr w:type="gramStart"/>
      <w:r w:rsidRPr="00FA6985">
        <w:t>及银期转账</w:t>
      </w:r>
      <w:proofErr w:type="gramEnd"/>
      <w:r w:rsidRPr="00FA6985">
        <w:t>业务，结算系统负责交易管理、</w:t>
      </w:r>
      <w:proofErr w:type="gramStart"/>
      <w:r w:rsidRPr="00FA6985">
        <w:t>帐户</w:t>
      </w:r>
      <w:proofErr w:type="gramEnd"/>
      <w:r w:rsidRPr="00FA6985">
        <w:t>管理、经纪人管理、资金管理、费率设置、日终结算、信息查询以及报表管理等，</w:t>
      </w:r>
      <w:proofErr w:type="gramStart"/>
      <w:r w:rsidRPr="00FA6985">
        <w:t>风控系统</w:t>
      </w:r>
      <w:proofErr w:type="gramEnd"/>
      <w:r w:rsidRPr="00FA6985">
        <w:t>则主要在盘中进行高速的实时试算，以及时</w:t>
      </w:r>
      <w:r w:rsidR="00E37429">
        <w:rPr>
          <w:rFonts w:hint="eastAsia"/>
        </w:rPr>
        <w:t>提</w:t>
      </w:r>
      <w:r w:rsidRPr="00FA6985">
        <w:t>示并控制风险。</w:t>
      </w:r>
    </w:p>
    <w:p w14:paraId="0BAA95C2" w14:textId="77777777" w:rsidR="00295645" w:rsidRDefault="009315A6" w:rsidP="007C64E5">
      <w:pPr>
        <w:pStyle w:val="2"/>
      </w:pPr>
      <w:r>
        <w:rPr>
          <w:rFonts w:hint="eastAsia"/>
        </w:rPr>
        <w:t>在C++中使用</w:t>
      </w:r>
      <w:r w:rsidR="00295645">
        <w:rPr>
          <w:rFonts w:hint="eastAsia"/>
        </w:rPr>
        <w:t>CTP</w:t>
      </w:r>
    </w:p>
    <w:p w14:paraId="2A3FE17C" w14:textId="77777777" w:rsidR="007774A9" w:rsidRDefault="007774A9" w:rsidP="002E63D3">
      <w:r>
        <w:t>上海期货信息技术有限公司（简称上期技术）</w:t>
      </w:r>
      <w:r w:rsidR="004D2D6F">
        <w:rPr>
          <w:rFonts w:hint="eastAsia"/>
        </w:rPr>
        <w:t>提供CTP的C++开发接口，可到其</w:t>
      </w:r>
      <w:r>
        <w:t>主页</w:t>
      </w:r>
      <w:hyperlink r:id="rId24" w:history="1">
        <w:r w:rsidRPr="00524F64">
          <w:rPr>
            <w:rStyle w:val="a7"/>
          </w:rPr>
          <w:t>http://www.sfit.com.cn/</w:t>
        </w:r>
      </w:hyperlink>
      <w:r>
        <w:t>下载</w:t>
      </w:r>
      <w:r w:rsidR="004D2D6F">
        <w:rPr>
          <w:rFonts w:hint="eastAsia"/>
        </w:rPr>
        <w:t>相关</w:t>
      </w:r>
      <w:r>
        <w:t>文件及文档。</w:t>
      </w:r>
    </w:p>
    <w:p w14:paraId="6FBA19C0" w14:textId="77777777" w:rsidR="00FA1314" w:rsidRPr="00FA1314" w:rsidRDefault="009D5049" w:rsidP="007B5E73">
      <w:r>
        <w:rPr>
          <w:rFonts w:hint="eastAsia"/>
        </w:rPr>
        <w:t>CTP的API使用建立在TCP协议之上</w:t>
      </w:r>
      <w:r w:rsidR="00606BC1">
        <w:rPr>
          <w:rFonts w:hint="eastAsia"/>
        </w:rPr>
        <w:t>的</w:t>
      </w:r>
      <w:r>
        <w:rPr>
          <w:rFonts w:hint="eastAsia"/>
        </w:rPr>
        <w:t>FTD协议（《期货交易数据交换协议》）与交易托管系统进行通</w:t>
      </w:r>
      <w:r w:rsidR="004D2D6F">
        <w:rPr>
          <w:rFonts w:hint="eastAsia"/>
        </w:rPr>
        <w:t>信</w:t>
      </w:r>
      <w:r>
        <w:rPr>
          <w:rFonts w:hint="eastAsia"/>
        </w:rPr>
        <w:t>，而交易托管系统负责投资者的交易业务处理。</w:t>
      </w:r>
      <w:r w:rsidR="00FA1314">
        <w:t>如果您对C++不感兴趣或者不熟悉，可以跳过本章，不会影响后续章节的阅读。</w:t>
      </w:r>
    </w:p>
    <w:p w14:paraId="517AD46F" w14:textId="77777777" w:rsidR="009D5049" w:rsidRDefault="009D5049" w:rsidP="00B77F45">
      <w:pPr>
        <w:pStyle w:val="3"/>
      </w:pPr>
      <w:r>
        <w:t>CTP接口文件</w:t>
      </w:r>
    </w:p>
    <w:p w14:paraId="70347F90" w14:textId="77777777" w:rsidR="009D5049" w:rsidRDefault="009D5049" w:rsidP="002E63D3">
      <w:r>
        <w:rPr>
          <w:rFonts w:hint="eastAsia"/>
        </w:rPr>
        <w:t>CTP接口包含以下内容：</w:t>
      </w:r>
    </w:p>
    <w:p w14:paraId="290E9DF7" w14:textId="77777777" w:rsidR="009D5049" w:rsidRDefault="009D5049" w:rsidP="004D2D6F">
      <w:pPr>
        <w:pStyle w:val="a3"/>
        <w:numPr>
          <w:ilvl w:val="0"/>
          <w:numId w:val="21"/>
        </w:numPr>
        <w:ind w:firstLineChars="0"/>
      </w:pPr>
      <w:proofErr w:type="spellStart"/>
      <w:r>
        <w:rPr>
          <w:rFonts w:hint="eastAsia"/>
        </w:rPr>
        <w:t>ThostFtdcTraderApi.h</w:t>
      </w:r>
      <w:proofErr w:type="spellEnd"/>
      <w:r>
        <w:rPr>
          <w:rFonts w:hint="eastAsia"/>
        </w:rPr>
        <w:t>：C++头文件，包含交易相关的指令，如报单。</w:t>
      </w:r>
    </w:p>
    <w:p w14:paraId="30CEE0E0" w14:textId="77777777" w:rsidR="009D5049" w:rsidRDefault="009D5049" w:rsidP="004D2D6F">
      <w:pPr>
        <w:pStyle w:val="a3"/>
        <w:numPr>
          <w:ilvl w:val="0"/>
          <w:numId w:val="21"/>
        </w:numPr>
        <w:ind w:firstLineChars="0"/>
      </w:pPr>
      <w:proofErr w:type="spellStart"/>
      <w:r>
        <w:rPr>
          <w:rFonts w:hint="eastAsia"/>
        </w:rPr>
        <w:t>ThostFtdcMdApi.h</w:t>
      </w:r>
      <w:proofErr w:type="spellEnd"/>
      <w:r>
        <w:rPr>
          <w:rFonts w:hint="eastAsia"/>
        </w:rPr>
        <w:t>：C++头文件，包含获取行情相关的指令。</w:t>
      </w:r>
    </w:p>
    <w:p w14:paraId="0B95CA8B" w14:textId="77777777" w:rsidR="009D5049" w:rsidRDefault="009D5049" w:rsidP="004D2D6F">
      <w:pPr>
        <w:pStyle w:val="a3"/>
        <w:numPr>
          <w:ilvl w:val="0"/>
          <w:numId w:val="21"/>
        </w:numPr>
        <w:ind w:firstLineChars="0"/>
      </w:pPr>
      <w:proofErr w:type="spellStart"/>
      <w:r>
        <w:rPr>
          <w:rFonts w:hint="eastAsia"/>
        </w:rPr>
        <w:t>ThostFtdcUserApiStruct.h</w:t>
      </w:r>
      <w:proofErr w:type="spellEnd"/>
      <w:r>
        <w:rPr>
          <w:rFonts w:hint="eastAsia"/>
        </w:rPr>
        <w:t>：包含了所有用到的数据结构。</w:t>
      </w:r>
    </w:p>
    <w:p w14:paraId="0C87EFD2" w14:textId="77777777" w:rsidR="009D5049" w:rsidRDefault="009D5049" w:rsidP="004D2D6F">
      <w:pPr>
        <w:pStyle w:val="a3"/>
        <w:numPr>
          <w:ilvl w:val="0"/>
          <w:numId w:val="21"/>
        </w:numPr>
        <w:ind w:firstLineChars="0"/>
      </w:pPr>
      <w:proofErr w:type="spellStart"/>
      <w:r>
        <w:rPr>
          <w:rFonts w:hint="eastAsia"/>
        </w:rPr>
        <w:t>ThostFtdcUserApiDataType.h</w:t>
      </w:r>
      <w:proofErr w:type="spellEnd"/>
      <w:r>
        <w:rPr>
          <w:rFonts w:hint="eastAsia"/>
        </w:rPr>
        <w:t>：包含了所有用到的数据类型和枚举描述。</w:t>
      </w:r>
    </w:p>
    <w:p w14:paraId="5607FD0A" w14:textId="77777777" w:rsidR="009D5049" w:rsidRDefault="009D5049" w:rsidP="004D2D6F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thosttraderapi.lib、thosttraderapi.dll：交易部分的动态链接库和静态链接库。</w:t>
      </w:r>
    </w:p>
    <w:p w14:paraId="0B8359DA" w14:textId="77777777" w:rsidR="009D5049" w:rsidRDefault="009D5049" w:rsidP="004D2D6F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thostmduserapi.lib、thostmduserapi.dll：行情部分的动态链接库和静态链接库。</w:t>
      </w:r>
    </w:p>
    <w:p w14:paraId="491AC547" w14:textId="77777777" w:rsidR="009D5049" w:rsidRDefault="009D5049" w:rsidP="004D2D6F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error.dtd、error.xml：包含所有可能的错误信息。</w:t>
      </w:r>
    </w:p>
    <w:p w14:paraId="230F20C4" w14:textId="77777777" w:rsidR="009D5049" w:rsidRDefault="009D5049" w:rsidP="002E63D3">
      <w:r>
        <w:rPr>
          <w:rFonts w:hint="eastAsia"/>
        </w:rPr>
        <w:t>整个开发包有2个核心头文件</w:t>
      </w:r>
      <w:r w:rsidR="007774A9">
        <w:rPr>
          <w:rFonts w:hint="eastAsia"/>
        </w:rPr>
        <w:t>——</w:t>
      </w:r>
      <w:proofErr w:type="spellStart"/>
      <w:r w:rsidR="00E37429">
        <w:rPr>
          <w:rFonts w:hint="eastAsia"/>
        </w:rPr>
        <w:t>ThostFtdcTraderApi.h</w:t>
      </w:r>
      <w:proofErr w:type="spellEnd"/>
      <w:r w:rsidR="00392517">
        <w:rPr>
          <w:rFonts w:hint="eastAsia"/>
        </w:rPr>
        <w:t>和</w:t>
      </w:r>
      <w:proofErr w:type="spellStart"/>
      <w:r w:rsidR="00392517">
        <w:rPr>
          <w:rFonts w:hint="eastAsia"/>
        </w:rPr>
        <w:t>ThostFtdcMdApi.h</w:t>
      </w:r>
      <w:proofErr w:type="spellEnd"/>
      <w:r>
        <w:rPr>
          <w:rFonts w:hint="eastAsia"/>
        </w:rPr>
        <w:t>，一个处理交易</w:t>
      </w:r>
      <w:r w:rsidR="00392517">
        <w:rPr>
          <w:rFonts w:hint="eastAsia"/>
        </w:rPr>
        <w:t>，一个处理行情</w:t>
      </w:r>
      <w:r>
        <w:rPr>
          <w:rFonts w:hint="eastAsia"/>
        </w:rPr>
        <w:t>。</w:t>
      </w:r>
    </w:p>
    <w:p w14:paraId="1668CF3B" w14:textId="77777777" w:rsidR="00392517" w:rsidRDefault="00392517" w:rsidP="002E63D3">
      <w:r>
        <w:rPr>
          <w:rFonts w:hint="eastAsia"/>
        </w:rPr>
        <w:t>（</w:t>
      </w:r>
      <w:r>
        <w:t>1</w:t>
      </w:r>
      <w:r>
        <w:rPr>
          <w:rFonts w:hint="eastAsia"/>
        </w:rPr>
        <w:t>）处理交易的</w:t>
      </w:r>
      <w:proofErr w:type="spellStart"/>
      <w:r>
        <w:rPr>
          <w:rFonts w:hint="eastAsia"/>
        </w:rPr>
        <w:t>ThostFtdcTraderApi.h</w:t>
      </w:r>
      <w:proofErr w:type="spellEnd"/>
      <w:r>
        <w:rPr>
          <w:rFonts w:hint="eastAsia"/>
        </w:rPr>
        <w:t>有两个类，分别是</w:t>
      </w:r>
      <w:proofErr w:type="spellStart"/>
      <w:r>
        <w:rPr>
          <w:rFonts w:hint="eastAsia"/>
        </w:rPr>
        <w:t>CThostFtdcTraderApi</w:t>
      </w:r>
      <w:proofErr w:type="spellEnd"/>
      <w:r>
        <w:rPr>
          <w:rFonts w:hint="eastAsia"/>
        </w:rPr>
        <w:t>和</w:t>
      </w:r>
      <w:proofErr w:type="spellStart"/>
      <w:r w:rsidR="00FB51F3">
        <w:rPr>
          <w:rFonts w:hint="eastAsia"/>
        </w:rPr>
        <w:t>CThost</w:t>
      </w:r>
      <w:r>
        <w:rPr>
          <w:rFonts w:hint="eastAsia"/>
        </w:rPr>
        <w:t>FtdcTraderSpi</w:t>
      </w:r>
      <w:proofErr w:type="spellEnd"/>
      <w:r>
        <w:rPr>
          <w:rFonts w:hint="eastAsia"/>
        </w:rPr>
        <w:t>，以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结尾的用来下命令，以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结尾的用来响应命令的回调。通过</w:t>
      </w:r>
      <w:proofErr w:type="spellStart"/>
      <w:r>
        <w:rPr>
          <w:rFonts w:hint="eastAsia"/>
        </w:rPr>
        <w:t>CThostFtdcTraderApi</w:t>
      </w:r>
      <w:proofErr w:type="spellEnd"/>
      <w:r>
        <w:rPr>
          <w:rFonts w:hint="eastAsia"/>
        </w:rPr>
        <w:t>向CTP发送操作请求，通过</w:t>
      </w:r>
      <w:proofErr w:type="spellStart"/>
      <w:r>
        <w:rPr>
          <w:rFonts w:hint="eastAsia"/>
        </w:rPr>
        <w:t>CThostFtdcTraderSpi</w:t>
      </w:r>
      <w:proofErr w:type="spellEnd"/>
      <w:r>
        <w:rPr>
          <w:rFonts w:hint="eastAsia"/>
        </w:rPr>
        <w:t>接收CTP的操作响应。</w:t>
      </w:r>
    </w:p>
    <w:p w14:paraId="4DE2BD9C" w14:textId="77777777" w:rsidR="009D5049" w:rsidRDefault="009D5049" w:rsidP="002E63D3">
      <w:r>
        <w:rPr>
          <w:rFonts w:hint="eastAsia"/>
        </w:rPr>
        <w:t>（</w:t>
      </w:r>
      <w:r w:rsidR="00392517">
        <w:t>2</w:t>
      </w:r>
      <w:r>
        <w:rPr>
          <w:rFonts w:hint="eastAsia"/>
        </w:rPr>
        <w:t>）处理行情的</w:t>
      </w:r>
      <w:proofErr w:type="spellStart"/>
      <w:r w:rsidR="00E37429">
        <w:rPr>
          <w:rFonts w:hint="eastAsia"/>
        </w:rPr>
        <w:t>ThostFtdcMdApi.h</w:t>
      </w:r>
      <w:proofErr w:type="spellEnd"/>
      <w:r w:rsidR="00392517">
        <w:rPr>
          <w:rFonts w:hint="eastAsia"/>
        </w:rPr>
        <w:t>也</w:t>
      </w:r>
      <w:r>
        <w:rPr>
          <w:rFonts w:hint="eastAsia"/>
        </w:rPr>
        <w:t>有两个类，分别是</w:t>
      </w:r>
      <w:proofErr w:type="spellStart"/>
      <w:r>
        <w:rPr>
          <w:rFonts w:hint="eastAsia"/>
        </w:rPr>
        <w:t>CThostFtdcMdApi</w:t>
      </w:r>
      <w:proofErr w:type="spellEnd"/>
      <w:r>
        <w:rPr>
          <w:rFonts w:hint="eastAsia"/>
        </w:rPr>
        <w:t>和</w:t>
      </w:r>
      <w:proofErr w:type="spellStart"/>
      <w:r w:rsidR="00FB51F3">
        <w:rPr>
          <w:rFonts w:hint="eastAsia"/>
        </w:rPr>
        <w:t>CThost</w:t>
      </w:r>
      <w:r>
        <w:rPr>
          <w:rFonts w:hint="eastAsia"/>
        </w:rPr>
        <w:t>FtdcMdSpi</w:t>
      </w:r>
      <w:proofErr w:type="spellEnd"/>
      <w:r w:rsidR="00392517">
        <w:rPr>
          <w:rFonts w:hint="eastAsia"/>
        </w:rPr>
        <w:t>。</w:t>
      </w:r>
    </w:p>
    <w:p w14:paraId="0E90E5D6" w14:textId="77777777" w:rsidR="009D5049" w:rsidRDefault="009D5049" w:rsidP="002E63D3">
      <w:r>
        <w:rPr>
          <w:rFonts w:hint="eastAsia"/>
        </w:rPr>
        <w:t>开发者通过</w:t>
      </w:r>
      <w:proofErr w:type="spellStart"/>
      <w:r w:rsidR="007774A9">
        <w:rPr>
          <w:rFonts w:hint="eastAsia"/>
        </w:rPr>
        <w:t>CThostFtdcTraderApi</w:t>
      </w:r>
      <w:proofErr w:type="spellEnd"/>
      <w:r>
        <w:rPr>
          <w:rFonts w:hint="eastAsia"/>
        </w:rPr>
        <w:t>就可以完成交易接口的初始化，登入，确认结算结果，查询合约，查询资金，查询持仓，报单，撤单等业务操作；通过</w:t>
      </w:r>
      <w:proofErr w:type="spellStart"/>
      <w:r w:rsidR="00FB51F3">
        <w:rPr>
          <w:rFonts w:hint="eastAsia"/>
        </w:rPr>
        <w:t>CThost</w:t>
      </w:r>
      <w:r w:rsidR="007774A9">
        <w:rPr>
          <w:rFonts w:hint="eastAsia"/>
        </w:rPr>
        <w:t>FtdcTraderSpi</w:t>
      </w:r>
      <w:proofErr w:type="spellEnd"/>
      <w:r>
        <w:rPr>
          <w:rFonts w:hint="eastAsia"/>
        </w:rPr>
        <w:t>获取相应回报</w:t>
      </w:r>
      <w:r w:rsidR="00392517">
        <w:rPr>
          <w:rFonts w:hint="eastAsia"/>
        </w:rPr>
        <w:t>。</w:t>
      </w:r>
      <w:r>
        <w:rPr>
          <w:rFonts w:hint="eastAsia"/>
        </w:rPr>
        <w:t>也可以通过</w:t>
      </w:r>
      <w:proofErr w:type="spellStart"/>
      <w:r>
        <w:rPr>
          <w:rFonts w:hint="eastAsia"/>
        </w:rPr>
        <w:t>CThostFtdcMdApi</w:t>
      </w:r>
      <w:proofErr w:type="spellEnd"/>
      <w:r>
        <w:rPr>
          <w:rFonts w:hint="eastAsia"/>
        </w:rPr>
        <w:t>完成行情接口的初始化，登入，订阅，</w:t>
      </w:r>
      <w:r w:rsidR="0074486D">
        <w:rPr>
          <w:rFonts w:hint="eastAsia"/>
        </w:rPr>
        <w:t>接</w:t>
      </w:r>
      <w:r>
        <w:rPr>
          <w:rFonts w:hint="eastAsia"/>
        </w:rPr>
        <w:t>收行情等业务；通过</w:t>
      </w:r>
      <w:proofErr w:type="spellStart"/>
      <w:r>
        <w:rPr>
          <w:rFonts w:hint="eastAsia"/>
        </w:rPr>
        <w:t>CThostFtdcMdSpi</w:t>
      </w:r>
      <w:proofErr w:type="spellEnd"/>
      <w:r>
        <w:rPr>
          <w:rFonts w:hint="eastAsia"/>
        </w:rPr>
        <w:t>获取相应的行情业务操作的回报。</w:t>
      </w:r>
    </w:p>
    <w:p w14:paraId="67CE0640" w14:textId="77777777" w:rsidR="009D1C9F" w:rsidRDefault="009A658A" w:rsidP="00B77F45">
      <w:pPr>
        <w:pStyle w:val="3"/>
      </w:pPr>
      <w:r>
        <w:t>使用CTP接口</w:t>
      </w:r>
    </w:p>
    <w:p w14:paraId="65D2B856" w14:textId="77777777" w:rsidR="009D1C9F" w:rsidRDefault="009D1C9F" w:rsidP="002E63D3">
      <w:r>
        <w:t>CTP没有好的官方文档和示例</w:t>
      </w:r>
      <w:r>
        <w:rPr>
          <w:rFonts w:hint="eastAsia"/>
        </w:rPr>
        <w:t>。网上相关</w:t>
      </w:r>
      <w:r>
        <w:t>的技术</w:t>
      </w:r>
      <w:proofErr w:type="gramStart"/>
      <w:r>
        <w:t>帖</w:t>
      </w:r>
      <w:proofErr w:type="gramEnd"/>
      <w:r>
        <w:t>五花八门，技术水平参差不齐</w:t>
      </w:r>
      <w:r>
        <w:rPr>
          <w:rFonts w:hint="eastAsia"/>
        </w:rPr>
        <w:t>，</w:t>
      </w:r>
      <w:r w:rsidR="00606BC1">
        <w:t>我建议还是仔细分析官方文档和示例</w:t>
      </w:r>
      <w:r w:rsidR="00392517">
        <w:rPr>
          <w:rFonts w:hint="eastAsia"/>
        </w:rPr>
        <w:t>（</w:t>
      </w:r>
      <w:r w:rsidR="00392517">
        <w:t>尽管不好）</w:t>
      </w:r>
      <w:r>
        <w:t>。</w:t>
      </w:r>
    </w:p>
    <w:p w14:paraId="5FF6BB71" w14:textId="7514298E" w:rsidR="009A658A" w:rsidRDefault="009A658A" w:rsidP="002E63D3">
      <w:r>
        <w:t>为</w:t>
      </w:r>
      <w:r>
        <w:rPr>
          <w:rFonts w:hint="eastAsia"/>
        </w:rPr>
        <w:t>了</w:t>
      </w:r>
      <w:r w:rsidR="00682CBE">
        <w:rPr>
          <w:rFonts w:hint="eastAsia"/>
        </w:rPr>
        <w:t>方便大家</w:t>
      </w:r>
      <w:r>
        <w:rPr>
          <w:rFonts w:hint="eastAsia"/>
        </w:rPr>
        <w:t>学习，我用V</w:t>
      </w:r>
      <w:r w:rsidR="004D2D6F">
        <w:t xml:space="preserve">isual </w:t>
      </w:r>
      <w:r>
        <w:rPr>
          <w:rFonts w:hint="eastAsia"/>
        </w:rPr>
        <w:t>S</w:t>
      </w:r>
      <w:r w:rsidR="004D2D6F">
        <w:t xml:space="preserve">tudio </w:t>
      </w:r>
      <w:r>
        <w:t>2019</w:t>
      </w:r>
      <w:r w:rsidR="004D2D6F">
        <w:t xml:space="preserve"> </w:t>
      </w:r>
      <w:r>
        <w:t>+</w:t>
      </w:r>
      <w:r w:rsidR="004D2D6F">
        <w:t xml:space="preserve"> </w:t>
      </w:r>
      <w:r>
        <w:t>Q</w:t>
      </w:r>
      <w:r w:rsidR="00EC420F">
        <w:rPr>
          <w:rFonts w:hint="eastAsia"/>
        </w:rPr>
        <w:t>t</w:t>
      </w:r>
      <w:r w:rsidR="004D2D6F">
        <w:t xml:space="preserve"> </w:t>
      </w:r>
      <w:r>
        <w:t>5.13.1做了一个示例，</w:t>
      </w:r>
      <w:r w:rsidR="00682CBE">
        <w:rPr>
          <w:rFonts w:hint="eastAsia"/>
        </w:rPr>
        <w:t>示例源代码可加入QQ群</w:t>
      </w:r>
      <w:r w:rsidR="00682CBE" w:rsidRPr="0063329E">
        <w:t>881645236</w:t>
      </w:r>
      <w:r w:rsidR="00682CBE">
        <w:rPr>
          <w:rFonts w:hint="eastAsia"/>
        </w:rPr>
        <w:t>下载。</w:t>
      </w:r>
      <w:r>
        <w:rPr>
          <w:rFonts w:hint="eastAsia"/>
        </w:rPr>
        <w:t>之</w:t>
      </w:r>
      <w:r>
        <w:t>所以选择</w:t>
      </w:r>
      <w:r w:rsidR="00FB51F3">
        <w:t>Qt</w:t>
      </w:r>
      <w:r>
        <w:t>而没有</w:t>
      </w:r>
      <w:r w:rsidR="004B6171">
        <w:rPr>
          <w:rFonts w:hint="eastAsia"/>
        </w:rPr>
        <w:t>使用</w:t>
      </w:r>
      <w:r>
        <w:t>纯的C++，是基于以下原因：</w:t>
      </w:r>
    </w:p>
    <w:p w14:paraId="1781D617" w14:textId="218B2ED0" w:rsidR="009A658A" w:rsidRDefault="00FA1629" w:rsidP="00301BBF">
      <w:pPr>
        <w:pStyle w:val="a3"/>
        <w:numPr>
          <w:ilvl w:val="0"/>
          <w:numId w:val="12"/>
        </w:numPr>
        <w:ind w:firstLineChars="0"/>
      </w:pPr>
      <w:r>
        <w:t>与</w:t>
      </w:r>
      <w:r w:rsidR="009A658A">
        <w:t>纯C++中使用CTP极其相似</w:t>
      </w:r>
      <w:r w:rsidR="00682CBE">
        <w:t>，</w:t>
      </w:r>
      <w:r w:rsidR="00682CBE">
        <w:rPr>
          <w:rFonts w:hint="eastAsia"/>
        </w:rPr>
        <w:t>不会混淆</w:t>
      </w:r>
    </w:p>
    <w:p w14:paraId="6AFEE361" w14:textId="6A54C443" w:rsidR="009A658A" w:rsidRDefault="00682CBE" w:rsidP="00301BB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在图形</w:t>
      </w:r>
      <w:r w:rsidR="009A658A">
        <w:t>界面</w:t>
      </w:r>
      <w:r>
        <w:rPr>
          <w:rFonts w:hint="eastAsia"/>
        </w:rPr>
        <w:t>上</w:t>
      </w:r>
      <w:r w:rsidR="009A658A">
        <w:t>可以使用</w:t>
      </w:r>
      <w:r w:rsidR="00FB51F3">
        <w:t>Qt</w:t>
      </w:r>
      <w:r w:rsidR="009A658A">
        <w:t>的信号</w:t>
      </w:r>
      <w:r w:rsidR="009A658A">
        <w:rPr>
          <w:rFonts w:hint="eastAsia"/>
        </w:rPr>
        <w:t>/</w:t>
      </w:r>
      <w:r w:rsidR="004B6171">
        <w:rPr>
          <w:rFonts w:hint="eastAsia"/>
        </w:rPr>
        <w:t>槽机制</w:t>
      </w:r>
    </w:p>
    <w:p w14:paraId="4F65F4D3" w14:textId="50FA34F3" w:rsidR="009A658A" w:rsidRDefault="009A658A" w:rsidP="00301BB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v</w:t>
      </w:r>
      <w:r>
        <w:t>n.py使用</w:t>
      </w:r>
      <w:proofErr w:type="spellStart"/>
      <w:r>
        <w:t>Py</w:t>
      </w:r>
      <w:r w:rsidR="00FB51F3">
        <w:t>Qt</w:t>
      </w:r>
      <w:proofErr w:type="spellEnd"/>
      <w:r>
        <w:t>，可以互相参照</w:t>
      </w:r>
      <w:r w:rsidR="00FB51F3">
        <w:t>，</w:t>
      </w:r>
      <w:r w:rsidR="00FB51F3">
        <w:rPr>
          <w:rFonts w:hint="eastAsia"/>
        </w:rPr>
        <w:t>便于v</w:t>
      </w:r>
      <w:r w:rsidR="00FB51F3">
        <w:t>n.py</w:t>
      </w:r>
      <w:r w:rsidR="00FB51F3">
        <w:rPr>
          <w:rFonts w:hint="eastAsia"/>
        </w:rPr>
        <w:t>的学习</w:t>
      </w:r>
    </w:p>
    <w:p w14:paraId="156E34C5" w14:textId="77777777" w:rsidR="009A658A" w:rsidRDefault="00F67C2F" w:rsidP="002E63D3">
      <w:r>
        <w:t>程序的登录界面如下。</w:t>
      </w:r>
    </w:p>
    <w:p w14:paraId="3FEB358B" w14:textId="77777777" w:rsidR="00C045E7" w:rsidRDefault="009A1AF9" w:rsidP="002E63D3">
      <w:r>
        <w:rPr>
          <w:noProof/>
        </w:rPr>
        <w:drawing>
          <wp:inline distT="0" distB="0" distL="0" distR="0" wp14:anchorId="02417239" wp14:editId="23C7AF74">
            <wp:extent cx="3824605" cy="3037205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4605" cy="30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71F661" w14:textId="77777777" w:rsidR="00FA1629" w:rsidRDefault="00FA1629" w:rsidP="002E63D3">
      <w:r>
        <w:rPr>
          <w:rFonts w:hint="eastAsia"/>
        </w:rPr>
        <w:t>注：如果还没有</w:t>
      </w:r>
      <w:r w:rsidRPr="00FA1629">
        <w:t>仿真账号</w:t>
      </w:r>
      <w:r>
        <w:t>，可</w:t>
      </w:r>
      <w:r w:rsidRPr="00FA1629">
        <w:rPr>
          <w:rFonts w:hint="eastAsia"/>
        </w:rPr>
        <w:t>登录网站</w:t>
      </w:r>
      <w:r w:rsidRPr="00FA1629">
        <w:t>http://simnow.sfit.com.cn/申请</w:t>
      </w:r>
      <w:r>
        <w:t>，更改密码，第二天才能使用</w:t>
      </w:r>
      <w:r w:rsidRPr="00FA1629">
        <w:t>。</w:t>
      </w:r>
    </w:p>
    <w:p w14:paraId="5805BBC2" w14:textId="77777777" w:rsidR="00D17C38" w:rsidRDefault="00D17C38" w:rsidP="002E63D3">
      <w:r>
        <w:rPr>
          <w:rFonts w:hint="eastAsia"/>
        </w:rPr>
        <w:t>如果确认在登录界面上所填信息正确，但按“</w:t>
      </w:r>
      <w:r w:rsidR="009A1AF9">
        <w:rPr>
          <w:rFonts w:hint="eastAsia"/>
        </w:rPr>
        <w:t>登录”按钮仍然没有反应，应该是时段不对，</w:t>
      </w:r>
      <w:r w:rsidR="009A1AF9">
        <w:t>上期技术</w:t>
      </w:r>
      <w:r w:rsidR="009A1AF9">
        <w:rPr>
          <w:rFonts w:hint="eastAsia"/>
        </w:rPr>
        <w:t>经常会停服务器维护。可用v</w:t>
      </w:r>
      <w:r w:rsidR="009A1AF9">
        <w:t>n.py</w:t>
      </w:r>
      <w:r w:rsidR="009A1AF9">
        <w:rPr>
          <w:rFonts w:hint="eastAsia"/>
        </w:rPr>
        <w:t>验证一下，如果也不能登录，可以等一段时间再试。</w:t>
      </w:r>
    </w:p>
    <w:p w14:paraId="6F00D71E" w14:textId="77777777" w:rsidR="00D4333B" w:rsidRDefault="00D4333B" w:rsidP="002E63D3">
      <w:r>
        <w:lastRenderedPageBreak/>
        <w:t>程序主界面如下。</w:t>
      </w:r>
    </w:p>
    <w:p w14:paraId="0E498B58" w14:textId="77777777" w:rsidR="00C045E7" w:rsidRDefault="00C045E7" w:rsidP="002E63D3">
      <w:r>
        <w:rPr>
          <w:noProof/>
        </w:rPr>
        <w:drawing>
          <wp:inline distT="0" distB="0" distL="0" distR="0" wp14:anchorId="3EA2B834" wp14:editId="0381832D">
            <wp:extent cx="6036129" cy="3617590"/>
            <wp:effectExtent l="0" t="0" r="3175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41166" cy="3620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362BF" w14:textId="77777777" w:rsidR="00D4333B" w:rsidRPr="009A658A" w:rsidRDefault="00D4333B" w:rsidP="002E63D3">
      <w:r>
        <w:t>这不是一个实用的程序，主界面模仿了VN Trader，但为了测试功能，各</w:t>
      </w:r>
      <w:r w:rsidR="002A06F7">
        <w:rPr>
          <w:rFonts w:hint="eastAsia"/>
        </w:rPr>
        <w:t>类</w:t>
      </w:r>
      <w:r>
        <w:t>请求都</w:t>
      </w:r>
      <w:r w:rsidR="002A06F7">
        <w:t>由</w:t>
      </w:r>
      <w:r>
        <w:t>按钮</w:t>
      </w:r>
      <w:r w:rsidR="002A06F7">
        <w:rPr>
          <w:rFonts w:hint="eastAsia"/>
        </w:rPr>
        <w:t>触</w:t>
      </w:r>
      <w:r w:rsidR="002A06F7">
        <w:t>发</w:t>
      </w:r>
      <w:r>
        <w:t>。程序</w:t>
      </w:r>
      <w:proofErr w:type="gramStart"/>
      <w:r w:rsidR="007B5E73">
        <w:rPr>
          <w:rFonts w:hint="eastAsia"/>
        </w:rPr>
        <w:t>很</w:t>
      </w:r>
      <w:proofErr w:type="gramEnd"/>
      <w:r>
        <w:t>初级，仅以它的部分代码作原理性介绍。</w:t>
      </w:r>
    </w:p>
    <w:p w14:paraId="03A00093" w14:textId="77777777" w:rsidR="009A658A" w:rsidRDefault="00B64217" w:rsidP="002E63D3">
      <w:r>
        <w:t>要使用CTP接口，需要从</w:t>
      </w:r>
      <w:proofErr w:type="spellStart"/>
      <w:r w:rsidR="00FB51F3">
        <w:rPr>
          <w:rFonts w:hint="eastAsia"/>
        </w:rPr>
        <w:t>CThost</w:t>
      </w:r>
      <w:r>
        <w:rPr>
          <w:rFonts w:hint="eastAsia"/>
        </w:rPr>
        <w:t>FtdcMdSpi</w:t>
      </w:r>
      <w:proofErr w:type="spellEnd"/>
      <w:r>
        <w:rPr>
          <w:rFonts w:hint="eastAsia"/>
        </w:rPr>
        <w:t>和</w:t>
      </w:r>
      <w:proofErr w:type="spellStart"/>
      <w:r w:rsidR="00FB51F3">
        <w:rPr>
          <w:rFonts w:hint="eastAsia"/>
        </w:rPr>
        <w:t>CThost</w:t>
      </w:r>
      <w:r>
        <w:rPr>
          <w:rFonts w:hint="eastAsia"/>
        </w:rPr>
        <w:t>FtdcTraderSpi</w:t>
      </w:r>
      <w:proofErr w:type="spellEnd"/>
      <w:r>
        <w:rPr>
          <w:rFonts w:hint="eastAsia"/>
        </w:rPr>
        <w:t>继承两个类</w:t>
      </w:r>
      <w:r w:rsidR="00E740A9">
        <w:rPr>
          <w:rFonts w:hint="eastAsia"/>
        </w:rPr>
        <w:t>，类名可以任意</w:t>
      </w:r>
      <w:r w:rsidR="009A658A">
        <w:rPr>
          <w:rFonts w:hint="eastAsia"/>
        </w:rPr>
        <w:t>。</w:t>
      </w:r>
      <w:r w:rsidR="00E740A9">
        <w:rPr>
          <w:rFonts w:hint="eastAsia"/>
        </w:rPr>
        <w:t>因使用</w:t>
      </w:r>
      <w:r w:rsidR="00FB51F3">
        <w:rPr>
          <w:rFonts w:hint="eastAsia"/>
        </w:rPr>
        <w:t>Qt</w:t>
      </w:r>
      <w:r w:rsidR="00E740A9">
        <w:rPr>
          <w:rFonts w:hint="eastAsia"/>
        </w:rPr>
        <w:t>，还需要从</w:t>
      </w:r>
      <w:proofErr w:type="spellStart"/>
      <w:r w:rsidR="00E740A9">
        <w:t>QObject</w:t>
      </w:r>
      <w:proofErr w:type="spellEnd"/>
      <w:r w:rsidR="00E740A9">
        <w:t>继承，以能够使用</w:t>
      </w:r>
      <w:r w:rsidR="00FB51F3">
        <w:t>Qt</w:t>
      </w:r>
      <w:r w:rsidR="002A06F7">
        <w:rPr>
          <w:rFonts w:hint="eastAsia"/>
        </w:rPr>
        <w:t>的</w:t>
      </w:r>
      <w:r w:rsidR="00E740A9">
        <w:t>信号</w:t>
      </w:r>
      <w:r w:rsidR="00E740A9">
        <w:rPr>
          <w:rFonts w:hint="eastAsia"/>
        </w:rPr>
        <w:t>/槽机制，所以代码不太纯。好在以下代码不需要太仔细看，大致知道类的功能就行了。代码放到这</w:t>
      </w:r>
      <w:r w:rsidR="0074486D">
        <w:rPr>
          <w:rFonts w:hint="eastAsia"/>
        </w:rPr>
        <w:t>里</w:t>
      </w:r>
      <w:r w:rsidR="00E740A9">
        <w:rPr>
          <w:rFonts w:hint="eastAsia"/>
        </w:rPr>
        <w:t>，主要是</w:t>
      </w:r>
      <w:r w:rsidR="002A06F7">
        <w:rPr>
          <w:rFonts w:hint="eastAsia"/>
        </w:rPr>
        <w:t>方便</w:t>
      </w:r>
      <w:r w:rsidR="00E740A9">
        <w:rPr>
          <w:rFonts w:hint="eastAsia"/>
        </w:rPr>
        <w:t>与后面</w:t>
      </w:r>
      <w:r w:rsidR="002A06F7">
        <w:rPr>
          <w:rFonts w:hint="eastAsia"/>
        </w:rPr>
        <w:t>的</w:t>
      </w:r>
      <w:r w:rsidR="00E740A9">
        <w:rPr>
          <w:rFonts w:hint="eastAsia"/>
        </w:rPr>
        <w:t>Python代码比较。</w:t>
      </w:r>
    </w:p>
    <w:p w14:paraId="2C42A9F2" w14:textId="77777777" w:rsidR="00B64217" w:rsidRDefault="009A658A" w:rsidP="002E63D3">
      <w:proofErr w:type="spellStart"/>
      <w:r w:rsidRPr="009A658A">
        <w:t>MdSpi.h</w:t>
      </w:r>
      <w:proofErr w:type="spellEnd"/>
      <w:r>
        <w:t>的代码</w:t>
      </w:r>
      <w:r w:rsidR="00B64217">
        <w:rPr>
          <w:rFonts w:hint="eastAsia"/>
        </w:rPr>
        <w:t>如下：</w:t>
      </w:r>
    </w:p>
    <w:p w14:paraId="147E78A4" w14:textId="77777777" w:rsidR="00D4333B" w:rsidRDefault="00D4333B" w:rsidP="002E63D3">
      <w:pPr>
        <w:pStyle w:val="a6"/>
        <w:ind w:firstLine="360"/>
      </w:pPr>
      <w:r w:rsidRPr="00D4333B">
        <w:t>#include &lt;</w:t>
      </w:r>
      <w:proofErr w:type="spellStart"/>
      <w:r w:rsidRPr="00D4333B">
        <w:t>QObject</w:t>
      </w:r>
      <w:proofErr w:type="spellEnd"/>
      <w:r w:rsidRPr="00D4333B">
        <w:t>&gt;</w:t>
      </w:r>
    </w:p>
    <w:p w14:paraId="52E6E93E" w14:textId="77777777" w:rsidR="009A658A" w:rsidRDefault="009A658A" w:rsidP="002E63D3">
      <w:pPr>
        <w:pStyle w:val="a6"/>
        <w:ind w:firstLine="360"/>
      </w:pPr>
      <w:r>
        <w:t>#include "</w:t>
      </w:r>
      <w:proofErr w:type="spellStart"/>
      <w:r>
        <w:t>ThostFtdcMdApi.h</w:t>
      </w:r>
      <w:proofErr w:type="spellEnd"/>
      <w:r>
        <w:t>"</w:t>
      </w:r>
    </w:p>
    <w:p w14:paraId="7F8EDC2A" w14:textId="77777777" w:rsidR="009A658A" w:rsidRDefault="009A658A" w:rsidP="002E63D3">
      <w:pPr>
        <w:pStyle w:val="a6"/>
        <w:ind w:firstLine="360"/>
      </w:pPr>
    </w:p>
    <w:p w14:paraId="26A14600" w14:textId="77777777" w:rsidR="009A658A" w:rsidRDefault="009A658A" w:rsidP="002E63D3">
      <w:pPr>
        <w:pStyle w:val="a6"/>
        <w:ind w:firstLine="360"/>
      </w:pPr>
      <w:r>
        <w:t>typedef struct</w:t>
      </w:r>
    </w:p>
    <w:p w14:paraId="14072287" w14:textId="77777777" w:rsidR="009A658A" w:rsidRDefault="009A658A" w:rsidP="002E63D3">
      <w:pPr>
        <w:pStyle w:val="a6"/>
        <w:ind w:firstLine="360"/>
      </w:pPr>
      <w:r>
        <w:t>{</w:t>
      </w:r>
    </w:p>
    <w:p w14:paraId="70C4552E" w14:textId="77777777" w:rsidR="009A658A" w:rsidRDefault="009A658A" w:rsidP="002E63D3">
      <w:pPr>
        <w:pStyle w:val="a6"/>
        <w:ind w:firstLine="360"/>
      </w:pPr>
      <w:r>
        <w:tab/>
        <w:t>char FRONT_ADDR[100];</w:t>
      </w:r>
      <w:r>
        <w:tab/>
      </w:r>
      <w:r>
        <w:tab/>
      </w:r>
      <w:r>
        <w:tab/>
      </w:r>
      <w:r>
        <w:tab/>
      </w:r>
      <w:r>
        <w:tab/>
        <w:t>// 前置地址</w:t>
      </w:r>
    </w:p>
    <w:p w14:paraId="3704B222" w14:textId="77777777" w:rsidR="009A658A" w:rsidRDefault="009A658A" w:rsidP="002E63D3">
      <w:pPr>
        <w:pStyle w:val="a6"/>
        <w:ind w:firstLine="360"/>
      </w:pPr>
      <w:r>
        <w:tab/>
      </w:r>
      <w:proofErr w:type="spellStart"/>
      <w:r>
        <w:t>TThostFtdcBrokerIDType</w:t>
      </w:r>
      <w:proofErr w:type="spellEnd"/>
      <w:r>
        <w:t xml:space="preserve"> BROKER_ID;</w:t>
      </w:r>
      <w:r>
        <w:tab/>
      </w:r>
      <w:r>
        <w:tab/>
        <w:t>// 经纪公司代码</w:t>
      </w:r>
    </w:p>
    <w:p w14:paraId="4A3295E5" w14:textId="77777777" w:rsidR="009A658A" w:rsidRDefault="009A658A" w:rsidP="002E63D3">
      <w:pPr>
        <w:pStyle w:val="a6"/>
        <w:ind w:firstLine="360"/>
      </w:pPr>
      <w:r>
        <w:t xml:space="preserve">} </w:t>
      </w:r>
      <w:proofErr w:type="spellStart"/>
      <w:r>
        <w:t>MDStruct</w:t>
      </w:r>
      <w:proofErr w:type="spellEnd"/>
      <w:r>
        <w:t>;</w:t>
      </w:r>
    </w:p>
    <w:p w14:paraId="11AD6057" w14:textId="77777777" w:rsidR="009A658A" w:rsidRDefault="009A658A" w:rsidP="002E63D3">
      <w:pPr>
        <w:pStyle w:val="a6"/>
        <w:ind w:firstLine="360"/>
      </w:pPr>
    </w:p>
    <w:p w14:paraId="43559D88" w14:textId="77777777" w:rsidR="009A658A" w:rsidRDefault="009A658A" w:rsidP="002E63D3">
      <w:pPr>
        <w:pStyle w:val="a6"/>
        <w:ind w:firstLine="360"/>
      </w:pPr>
      <w:r>
        <w:t xml:space="preserve">class </w:t>
      </w:r>
      <w:proofErr w:type="spellStart"/>
      <w:proofErr w:type="gramStart"/>
      <w:r>
        <w:t>MdSpi</w:t>
      </w:r>
      <w:proofErr w:type="spellEnd"/>
      <w:r>
        <w:t xml:space="preserve"> :</w:t>
      </w:r>
      <w:proofErr w:type="gramEnd"/>
      <w:r>
        <w:t xml:space="preserve"> public </w:t>
      </w:r>
      <w:proofErr w:type="spellStart"/>
      <w:r>
        <w:t>CThostFtdcMdSpi</w:t>
      </w:r>
      <w:proofErr w:type="spellEnd"/>
    </w:p>
    <w:p w14:paraId="46893F86" w14:textId="77777777" w:rsidR="009A658A" w:rsidRDefault="009A658A" w:rsidP="002E63D3">
      <w:pPr>
        <w:pStyle w:val="a6"/>
        <w:ind w:firstLine="360"/>
      </w:pPr>
      <w:r>
        <w:t>{</w:t>
      </w:r>
    </w:p>
    <w:p w14:paraId="1A56DEB5" w14:textId="77777777" w:rsidR="009A658A" w:rsidRDefault="009A658A" w:rsidP="002E63D3">
      <w:pPr>
        <w:pStyle w:val="a6"/>
        <w:ind w:firstLine="360"/>
      </w:pPr>
      <w:r>
        <w:t>public:</w:t>
      </w:r>
    </w:p>
    <w:p w14:paraId="11AA963B" w14:textId="77777777" w:rsidR="009A658A" w:rsidRDefault="009A658A" w:rsidP="002E63D3">
      <w:pPr>
        <w:pStyle w:val="a6"/>
        <w:ind w:firstLine="360"/>
      </w:pPr>
      <w:r>
        <w:tab/>
      </w:r>
      <w:proofErr w:type="spellStart"/>
      <w:proofErr w:type="gramStart"/>
      <w:r>
        <w:t>MdSpi</w:t>
      </w:r>
      <w:proofErr w:type="spellEnd"/>
      <w:r>
        <w:t>(</w:t>
      </w:r>
      <w:proofErr w:type="gramEnd"/>
      <w:r>
        <w:t>);</w:t>
      </w:r>
    </w:p>
    <w:p w14:paraId="58520C0E" w14:textId="77777777" w:rsidR="009A658A" w:rsidRDefault="009A658A" w:rsidP="002E63D3">
      <w:pPr>
        <w:pStyle w:val="a6"/>
        <w:ind w:firstLine="360"/>
      </w:pPr>
      <w:r>
        <w:tab/>
        <w:t>~</w:t>
      </w:r>
      <w:proofErr w:type="spellStart"/>
      <w:proofErr w:type="gramStart"/>
      <w:r>
        <w:t>MdSpi</w:t>
      </w:r>
      <w:proofErr w:type="spellEnd"/>
      <w:r>
        <w:t>(</w:t>
      </w:r>
      <w:proofErr w:type="gramEnd"/>
      <w:r>
        <w:t>);</w:t>
      </w:r>
    </w:p>
    <w:p w14:paraId="5EA55EE2" w14:textId="77777777" w:rsidR="009A658A" w:rsidRDefault="009A658A" w:rsidP="002E63D3">
      <w:pPr>
        <w:pStyle w:val="a6"/>
        <w:ind w:firstLine="360"/>
      </w:pPr>
      <w:r>
        <w:tab/>
        <w:t xml:space="preserve">void </w:t>
      </w:r>
      <w:proofErr w:type="gramStart"/>
      <w:r>
        <w:t>Init(</w:t>
      </w:r>
      <w:proofErr w:type="gramEnd"/>
      <w:r>
        <w:t>);</w:t>
      </w:r>
    </w:p>
    <w:p w14:paraId="0935F03A" w14:textId="77777777" w:rsidR="009A658A" w:rsidRDefault="009A658A" w:rsidP="002E63D3">
      <w:pPr>
        <w:pStyle w:val="a6"/>
        <w:ind w:firstLine="360"/>
      </w:pPr>
      <w:r>
        <w:t>public:</w:t>
      </w:r>
    </w:p>
    <w:p w14:paraId="754D98AA" w14:textId="77777777" w:rsidR="009A658A" w:rsidRDefault="009A658A" w:rsidP="002E63D3">
      <w:pPr>
        <w:pStyle w:val="a6"/>
        <w:ind w:firstLine="360"/>
      </w:pPr>
      <w:r>
        <w:lastRenderedPageBreak/>
        <w:tab/>
      </w:r>
      <w:proofErr w:type="spellStart"/>
      <w:r>
        <w:t>MDStruct</w:t>
      </w:r>
      <w:proofErr w:type="spellEnd"/>
      <w:r>
        <w:t xml:space="preserve"> </w:t>
      </w:r>
      <w:proofErr w:type="spellStart"/>
      <w:r>
        <w:t>hq</w:t>
      </w:r>
      <w:proofErr w:type="spellEnd"/>
      <w:r>
        <w:t>;</w:t>
      </w:r>
      <w:r>
        <w:tab/>
      </w:r>
    </w:p>
    <w:p w14:paraId="3CE6A96B" w14:textId="77777777" w:rsidR="009A658A" w:rsidRDefault="009A658A" w:rsidP="002E63D3">
      <w:pPr>
        <w:pStyle w:val="a6"/>
        <w:ind w:firstLine="360"/>
      </w:pPr>
    </w:p>
    <w:p w14:paraId="77FE4ADB" w14:textId="77777777" w:rsidR="009A658A" w:rsidRDefault="009A658A" w:rsidP="002E63D3">
      <w:pPr>
        <w:pStyle w:val="a6"/>
        <w:ind w:firstLine="360"/>
      </w:pPr>
      <w:r>
        <w:t>signals:</w:t>
      </w:r>
    </w:p>
    <w:p w14:paraId="718A9D5B" w14:textId="77777777" w:rsidR="009A658A" w:rsidRDefault="009A658A" w:rsidP="002E63D3">
      <w:pPr>
        <w:pStyle w:val="a6"/>
        <w:ind w:firstLine="360"/>
      </w:pPr>
      <w:r>
        <w:tab/>
        <w:t xml:space="preserve">void </w:t>
      </w:r>
      <w:proofErr w:type="spellStart"/>
      <w:r>
        <w:t>sendMdLogin</w:t>
      </w:r>
      <w:proofErr w:type="spellEnd"/>
      <w:r>
        <w:t>(int);</w:t>
      </w:r>
    </w:p>
    <w:p w14:paraId="6DC3982D" w14:textId="77777777" w:rsidR="009A658A" w:rsidRDefault="009A658A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sendData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>);</w:t>
      </w:r>
    </w:p>
    <w:p w14:paraId="03B1FAC0" w14:textId="77777777" w:rsidR="009A658A" w:rsidRDefault="009A658A" w:rsidP="002E63D3">
      <w:pPr>
        <w:pStyle w:val="a6"/>
        <w:ind w:firstLine="360"/>
      </w:pPr>
    </w:p>
    <w:p w14:paraId="5DED49BA" w14:textId="77777777" w:rsidR="009A658A" w:rsidRDefault="009A658A" w:rsidP="002E63D3">
      <w:pPr>
        <w:pStyle w:val="a6"/>
        <w:ind w:firstLine="360"/>
      </w:pPr>
      <w:r>
        <w:t>public:</w:t>
      </w:r>
    </w:p>
    <w:p w14:paraId="73324453" w14:textId="77777777" w:rsidR="009A658A" w:rsidRDefault="009A658A" w:rsidP="002E63D3">
      <w:pPr>
        <w:pStyle w:val="a6"/>
        <w:ind w:firstLine="360"/>
      </w:pPr>
      <w:r>
        <w:tab/>
        <w:t>///错误应答</w:t>
      </w:r>
    </w:p>
    <w:p w14:paraId="6A742999" w14:textId="77777777" w:rsidR="009A658A" w:rsidRDefault="009A658A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Error</w:t>
      </w:r>
      <w:proofErr w:type="spellEnd"/>
      <w:r>
        <w:t>(</w:t>
      </w:r>
      <w:proofErr w:type="spellStart"/>
      <w:proofErr w:type="gramEnd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>,</w:t>
      </w:r>
    </w:p>
    <w:p w14:paraId="056CBFC2" w14:textId="77777777" w:rsidR="009A658A" w:rsidRDefault="009A658A" w:rsidP="002E63D3">
      <w:pPr>
        <w:pStyle w:val="a6"/>
        <w:ind w:firstLine="360"/>
      </w:pPr>
      <w:r>
        <w:tab/>
      </w:r>
      <w:r>
        <w:tab/>
        <w:t xml:space="preserve">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38051B8A" w14:textId="77777777" w:rsidR="009A658A" w:rsidRDefault="009A658A" w:rsidP="002E63D3">
      <w:pPr>
        <w:pStyle w:val="a6"/>
        <w:ind w:firstLine="360"/>
      </w:pPr>
    </w:p>
    <w:p w14:paraId="36FE6176" w14:textId="77777777" w:rsidR="009A658A" w:rsidRDefault="009A658A" w:rsidP="002E63D3">
      <w:pPr>
        <w:pStyle w:val="a6"/>
        <w:ind w:firstLine="360"/>
      </w:pPr>
      <w:r>
        <w:tab/>
        <w:t>///当客户端与交易后台通信连接断开时，该方法被调用。当发生这个情况后，API会自动重新连接，客户端可不做处理。</w:t>
      </w:r>
    </w:p>
    <w:p w14:paraId="57EDCE06" w14:textId="77777777" w:rsidR="009A658A" w:rsidRDefault="009A658A" w:rsidP="002E63D3">
      <w:pPr>
        <w:pStyle w:val="a6"/>
        <w:ind w:firstLine="360"/>
      </w:pPr>
      <w:r>
        <w:tab/>
        <w:t xml:space="preserve">///@param </w:t>
      </w:r>
      <w:proofErr w:type="spellStart"/>
      <w:r>
        <w:t>nReason</w:t>
      </w:r>
      <w:proofErr w:type="spellEnd"/>
      <w:r>
        <w:t xml:space="preserve"> 错误原因</w:t>
      </w:r>
    </w:p>
    <w:p w14:paraId="59059412" w14:textId="77777777" w:rsidR="009A658A" w:rsidRDefault="009A658A" w:rsidP="002E63D3">
      <w:pPr>
        <w:pStyle w:val="a6"/>
        <w:ind w:firstLine="360"/>
      </w:pPr>
      <w:r>
        <w:tab/>
        <w:t xml:space="preserve">///        0x1001 </w:t>
      </w:r>
      <w:proofErr w:type="gramStart"/>
      <w:r>
        <w:t>网络读</w:t>
      </w:r>
      <w:proofErr w:type="gramEnd"/>
      <w:r>
        <w:t>失败</w:t>
      </w:r>
    </w:p>
    <w:p w14:paraId="460E52DA" w14:textId="77777777" w:rsidR="009A658A" w:rsidRDefault="009A658A" w:rsidP="002E63D3">
      <w:pPr>
        <w:pStyle w:val="a6"/>
        <w:ind w:firstLine="360"/>
      </w:pPr>
      <w:r>
        <w:tab/>
        <w:t>///        0x1002 网络写失败</w:t>
      </w:r>
    </w:p>
    <w:p w14:paraId="2E8D46A5" w14:textId="77777777" w:rsidR="009A658A" w:rsidRDefault="009A658A" w:rsidP="002E63D3">
      <w:pPr>
        <w:pStyle w:val="a6"/>
        <w:ind w:firstLine="360"/>
      </w:pPr>
      <w:r>
        <w:tab/>
        <w:t>///        0x2001 接收心跳超时</w:t>
      </w:r>
    </w:p>
    <w:p w14:paraId="7CDBEC6C" w14:textId="77777777" w:rsidR="009A658A" w:rsidRDefault="009A658A" w:rsidP="002E63D3">
      <w:pPr>
        <w:pStyle w:val="a6"/>
        <w:ind w:firstLine="360"/>
      </w:pPr>
      <w:r>
        <w:tab/>
        <w:t>///        0x2002 发送心跳失败</w:t>
      </w:r>
    </w:p>
    <w:p w14:paraId="1C09EC30" w14:textId="77777777" w:rsidR="009A658A" w:rsidRDefault="009A658A" w:rsidP="002E63D3">
      <w:pPr>
        <w:pStyle w:val="a6"/>
        <w:ind w:firstLine="360"/>
      </w:pPr>
      <w:r>
        <w:tab/>
        <w:t>///        0x2003 收到错误报文</w:t>
      </w:r>
    </w:p>
    <w:p w14:paraId="43B6B824" w14:textId="77777777" w:rsidR="009A658A" w:rsidRDefault="009A658A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FrontDisconnected</w:t>
      </w:r>
      <w:proofErr w:type="spellEnd"/>
      <w:r>
        <w:t>(</w:t>
      </w:r>
      <w:proofErr w:type="gramEnd"/>
      <w:r>
        <w:t xml:space="preserve">int </w:t>
      </w:r>
      <w:proofErr w:type="spellStart"/>
      <w:r>
        <w:t>nReason</w:t>
      </w:r>
      <w:proofErr w:type="spellEnd"/>
      <w:r>
        <w:t>);</w:t>
      </w:r>
    </w:p>
    <w:p w14:paraId="53C31A96" w14:textId="77777777" w:rsidR="009A658A" w:rsidRDefault="009A658A" w:rsidP="002E63D3">
      <w:pPr>
        <w:pStyle w:val="a6"/>
        <w:ind w:firstLine="360"/>
      </w:pPr>
    </w:p>
    <w:p w14:paraId="7EDFE0B4" w14:textId="77777777" w:rsidR="009A658A" w:rsidRDefault="009A658A" w:rsidP="002E63D3">
      <w:pPr>
        <w:pStyle w:val="a6"/>
        <w:ind w:firstLine="360"/>
      </w:pPr>
      <w:r>
        <w:tab/>
        <w:t>///心跳超时警告。当长时间未收到报文时，该方法被调用。</w:t>
      </w:r>
    </w:p>
    <w:p w14:paraId="6DBC4F07" w14:textId="77777777" w:rsidR="009A658A" w:rsidRDefault="009A658A" w:rsidP="002E63D3">
      <w:pPr>
        <w:pStyle w:val="a6"/>
        <w:ind w:firstLine="360"/>
      </w:pPr>
      <w:r>
        <w:tab/>
        <w:t xml:space="preserve">///@param </w:t>
      </w:r>
      <w:proofErr w:type="spellStart"/>
      <w:r>
        <w:t>nTimeLapse</w:t>
      </w:r>
      <w:proofErr w:type="spellEnd"/>
      <w:r>
        <w:t xml:space="preserve"> 距离上次接收报文的时间</w:t>
      </w:r>
    </w:p>
    <w:p w14:paraId="6C30A046" w14:textId="77777777" w:rsidR="009A658A" w:rsidRDefault="009A658A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HeartBeatWarning</w:t>
      </w:r>
      <w:proofErr w:type="spellEnd"/>
      <w:r>
        <w:t>(</w:t>
      </w:r>
      <w:proofErr w:type="gramEnd"/>
      <w:r>
        <w:t xml:space="preserve">int </w:t>
      </w:r>
      <w:proofErr w:type="spellStart"/>
      <w:r>
        <w:t>nTimeLapse</w:t>
      </w:r>
      <w:proofErr w:type="spellEnd"/>
      <w:r>
        <w:t>);</w:t>
      </w:r>
    </w:p>
    <w:p w14:paraId="20818A74" w14:textId="77777777" w:rsidR="009A658A" w:rsidRDefault="009A658A" w:rsidP="002E63D3">
      <w:pPr>
        <w:pStyle w:val="a6"/>
        <w:ind w:firstLine="360"/>
      </w:pPr>
    </w:p>
    <w:p w14:paraId="24A942B5" w14:textId="77777777" w:rsidR="009A658A" w:rsidRDefault="009A658A" w:rsidP="002E63D3">
      <w:pPr>
        <w:pStyle w:val="a6"/>
        <w:ind w:firstLine="360"/>
      </w:pPr>
      <w:r>
        <w:tab/>
        <w:t>///当客户端与交易后台建立起通信连接时（还未登录前），该方法被调用。</w:t>
      </w:r>
    </w:p>
    <w:p w14:paraId="0C70E6EF" w14:textId="77777777" w:rsidR="009A658A" w:rsidRDefault="009A658A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FrontConnected</w:t>
      </w:r>
      <w:proofErr w:type="spellEnd"/>
      <w:r>
        <w:t>(</w:t>
      </w:r>
      <w:proofErr w:type="gramEnd"/>
      <w:r>
        <w:t>);</w:t>
      </w:r>
    </w:p>
    <w:p w14:paraId="625815BF" w14:textId="77777777" w:rsidR="009A658A" w:rsidRDefault="009A658A" w:rsidP="002E63D3">
      <w:pPr>
        <w:pStyle w:val="a6"/>
        <w:ind w:firstLine="360"/>
      </w:pPr>
    </w:p>
    <w:p w14:paraId="68471FB2" w14:textId="77777777" w:rsidR="009A658A" w:rsidRDefault="009A658A" w:rsidP="002E63D3">
      <w:pPr>
        <w:pStyle w:val="a6"/>
        <w:ind w:firstLine="360"/>
      </w:pPr>
      <w:r>
        <w:tab/>
        <w:t>///登录请求响应</w:t>
      </w:r>
    </w:p>
    <w:p w14:paraId="0B97CB4E" w14:textId="77777777" w:rsidR="009A658A" w:rsidRDefault="009A658A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UserLogin</w:t>
      </w:r>
      <w:proofErr w:type="spellEnd"/>
      <w:r>
        <w:t>(</w:t>
      </w:r>
      <w:proofErr w:type="spellStart"/>
      <w:proofErr w:type="gramEnd"/>
      <w:r>
        <w:t>CThostFtdcRspUserLoginField</w:t>
      </w:r>
      <w:proofErr w:type="spellEnd"/>
      <w:r>
        <w:t xml:space="preserve"> *</w:t>
      </w:r>
      <w:proofErr w:type="spellStart"/>
      <w:r>
        <w:t>pRspUserLogin</w:t>
      </w:r>
      <w:proofErr w:type="spellEnd"/>
      <w:r>
        <w:t>,</w:t>
      </w:r>
      <w:r>
        <w:tab/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595F286E" w14:textId="77777777" w:rsidR="009A658A" w:rsidRDefault="009A658A" w:rsidP="002E63D3">
      <w:pPr>
        <w:pStyle w:val="a6"/>
        <w:ind w:firstLine="360"/>
      </w:pPr>
    </w:p>
    <w:p w14:paraId="329EED89" w14:textId="77777777" w:rsidR="009A658A" w:rsidRDefault="009A658A" w:rsidP="002E63D3">
      <w:pPr>
        <w:pStyle w:val="a6"/>
        <w:ind w:firstLine="360"/>
      </w:pPr>
      <w:r>
        <w:tab/>
        <w:t>///订阅行情应答</w:t>
      </w:r>
    </w:p>
    <w:p w14:paraId="160B77FD" w14:textId="77777777" w:rsidR="009A658A" w:rsidRDefault="009A658A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SubMarketData</w:t>
      </w:r>
      <w:proofErr w:type="spellEnd"/>
      <w:r>
        <w:t>(</w:t>
      </w:r>
      <w:proofErr w:type="spellStart"/>
      <w:proofErr w:type="gramEnd"/>
      <w:r>
        <w:t>CThostFtdcSpecificInstrumentField</w:t>
      </w:r>
      <w:proofErr w:type="spellEnd"/>
      <w:r>
        <w:t xml:space="preserve"> *</w:t>
      </w:r>
      <w:proofErr w:type="spellStart"/>
      <w:r>
        <w:t>pSpecificInstrument</w:t>
      </w:r>
      <w:proofErr w:type="spellEnd"/>
      <w:r>
        <w:t xml:space="preserve">, </w:t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5106E8DF" w14:textId="77777777" w:rsidR="009A658A" w:rsidRDefault="009A658A" w:rsidP="002E63D3">
      <w:pPr>
        <w:pStyle w:val="a6"/>
        <w:ind w:firstLine="360"/>
      </w:pPr>
    </w:p>
    <w:p w14:paraId="11208330" w14:textId="77777777" w:rsidR="009A658A" w:rsidRDefault="009A658A" w:rsidP="002E63D3">
      <w:pPr>
        <w:pStyle w:val="a6"/>
        <w:ind w:firstLine="360"/>
      </w:pPr>
      <w:r>
        <w:tab/>
        <w:t>///取消订阅行情应答</w:t>
      </w:r>
    </w:p>
    <w:p w14:paraId="2755898D" w14:textId="77777777" w:rsidR="009A658A" w:rsidRDefault="009A658A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UnSubMarketData</w:t>
      </w:r>
      <w:proofErr w:type="spellEnd"/>
      <w:r>
        <w:t>(</w:t>
      </w:r>
      <w:proofErr w:type="spellStart"/>
      <w:proofErr w:type="gramEnd"/>
      <w:r>
        <w:t>CThostFtdcSpecificInstrumentField</w:t>
      </w:r>
      <w:proofErr w:type="spellEnd"/>
      <w:r>
        <w:t xml:space="preserve"> *</w:t>
      </w:r>
      <w:proofErr w:type="spellStart"/>
      <w:r>
        <w:t>pSpecificInstrument</w:t>
      </w:r>
      <w:proofErr w:type="spellEnd"/>
      <w:r>
        <w:t xml:space="preserve">, </w:t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178ABA25" w14:textId="77777777" w:rsidR="009A658A" w:rsidRDefault="009A658A" w:rsidP="002E63D3">
      <w:pPr>
        <w:pStyle w:val="a6"/>
        <w:ind w:firstLine="360"/>
      </w:pPr>
    </w:p>
    <w:p w14:paraId="4013E1B4" w14:textId="77777777" w:rsidR="009A658A" w:rsidRDefault="009A658A" w:rsidP="002E63D3">
      <w:pPr>
        <w:pStyle w:val="a6"/>
        <w:ind w:firstLine="360"/>
      </w:pPr>
      <w:r>
        <w:lastRenderedPageBreak/>
        <w:tab/>
        <w:t>///深度行情通知</w:t>
      </w:r>
    </w:p>
    <w:p w14:paraId="55C67C13" w14:textId="77777777" w:rsidR="009A658A" w:rsidRDefault="009A658A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tnDepthMarketData</w:t>
      </w:r>
      <w:proofErr w:type="spellEnd"/>
      <w:r>
        <w:t>(</w:t>
      </w:r>
      <w:proofErr w:type="spellStart"/>
      <w:proofErr w:type="gramEnd"/>
      <w:r>
        <w:t>CThostFtdcDepthMarketDataField</w:t>
      </w:r>
      <w:proofErr w:type="spellEnd"/>
      <w:r>
        <w:t xml:space="preserve"> *</w:t>
      </w:r>
      <w:proofErr w:type="spellStart"/>
      <w:r>
        <w:t>pDepthMarketData</w:t>
      </w:r>
      <w:proofErr w:type="spellEnd"/>
      <w:r>
        <w:t>);</w:t>
      </w:r>
    </w:p>
    <w:p w14:paraId="3A92BBE5" w14:textId="77777777" w:rsidR="009A658A" w:rsidRDefault="009A658A" w:rsidP="002E63D3">
      <w:pPr>
        <w:pStyle w:val="a6"/>
        <w:ind w:firstLine="360"/>
      </w:pPr>
    </w:p>
    <w:p w14:paraId="2A3F159C" w14:textId="77777777" w:rsidR="009A658A" w:rsidRDefault="009A658A" w:rsidP="002E63D3">
      <w:pPr>
        <w:pStyle w:val="a6"/>
        <w:ind w:firstLine="360"/>
      </w:pPr>
      <w:r>
        <w:t>public:</w:t>
      </w:r>
    </w:p>
    <w:p w14:paraId="512CDE35" w14:textId="77777777" w:rsidR="009A658A" w:rsidRDefault="009A658A" w:rsidP="002E63D3">
      <w:pPr>
        <w:pStyle w:val="a6"/>
        <w:ind w:firstLine="360"/>
      </w:pPr>
      <w:r>
        <w:tab/>
        <w:t>// 以下函数调用用户接口，发送请求</w:t>
      </w:r>
    </w:p>
    <w:p w14:paraId="41557D9B" w14:textId="77777777" w:rsidR="009A658A" w:rsidRDefault="009A658A" w:rsidP="002E63D3">
      <w:pPr>
        <w:pStyle w:val="a6"/>
        <w:ind w:firstLine="360"/>
      </w:pPr>
      <w:r>
        <w:tab/>
        <w:t>// 订阅行情</w:t>
      </w:r>
    </w:p>
    <w:p w14:paraId="07C081CC" w14:textId="77777777" w:rsidR="009A658A" w:rsidRDefault="009A658A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SubscribeMarketData</w:t>
      </w:r>
      <w:proofErr w:type="spellEnd"/>
      <w:r>
        <w:t>(</w:t>
      </w:r>
      <w:proofErr w:type="gramEnd"/>
      <w:r>
        <w:t>);</w:t>
      </w:r>
    </w:p>
    <w:p w14:paraId="7F402474" w14:textId="77777777" w:rsidR="009A658A" w:rsidRDefault="009A658A" w:rsidP="002E63D3">
      <w:pPr>
        <w:pStyle w:val="a6"/>
        <w:ind w:firstLine="360"/>
      </w:pPr>
      <w:r>
        <w:t>private:</w:t>
      </w:r>
    </w:p>
    <w:p w14:paraId="5AC382EE" w14:textId="77777777" w:rsidR="009A658A" w:rsidRDefault="009A658A" w:rsidP="002E63D3">
      <w:pPr>
        <w:pStyle w:val="a6"/>
        <w:ind w:firstLine="360"/>
      </w:pPr>
      <w:r>
        <w:tab/>
        <w:t>// 请求登录</w:t>
      </w:r>
    </w:p>
    <w:p w14:paraId="1982C9FE" w14:textId="77777777" w:rsidR="009A658A" w:rsidRDefault="009A658A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ReqUserLogin</w:t>
      </w:r>
      <w:proofErr w:type="spellEnd"/>
      <w:r>
        <w:t>(</w:t>
      </w:r>
      <w:proofErr w:type="gramEnd"/>
      <w:r>
        <w:t>);</w:t>
      </w:r>
    </w:p>
    <w:p w14:paraId="498BCD78" w14:textId="77777777" w:rsidR="009A658A" w:rsidRDefault="009A658A" w:rsidP="002E63D3">
      <w:pPr>
        <w:pStyle w:val="a6"/>
        <w:ind w:firstLine="360"/>
      </w:pPr>
      <w:r>
        <w:tab/>
        <w:t>// 是否收到了出错的响应信息</w:t>
      </w:r>
    </w:p>
    <w:p w14:paraId="13565747" w14:textId="77777777" w:rsidR="009A658A" w:rsidRDefault="009A658A" w:rsidP="002E63D3">
      <w:pPr>
        <w:pStyle w:val="a6"/>
        <w:ind w:firstLine="360"/>
      </w:pPr>
      <w:r>
        <w:tab/>
        <w:t xml:space="preserve">bool </w:t>
      </w:r>
      <w:proofErr w:type="spellStart"/>
      <w:proofErr w:type="gramStart"/>
      <w:r>
        <w:t>IsErrorRspInfo</w:t>
      </w:r>
      <w:proofErr w:type="spellEnd"/>
      <w:r>
        <w:t>(</w:t>
      </w:r>
      <w:proofErr w:type="spellStart"/>
      <w:proofErr w:type="gramEnd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>);</w:t>
      </w:r>
    </w:p>
    <w:p w14:paraId="725EFABC" w14:textId="77777777" w:rsidR="009A658A" w:rsidRDefault="009A658A" w:rsidP="002E63D3">
      <w:pPr>
        <w:pStyle w:val="a6"/>
        <w:ind w:firstLine="360"/>
      </w:pPr>
    </w:p>
    <w:p w14:paraId="40C5E420" w14:textId="77777777" w:rsidR="009A658A" w:rsidRDefault="009A658A" w:rsidP="002E63D3">
      <w:pPr>
        <w:pStyle w:val="a6"/>
        <w:ind w:firstLine="360"/>
      </w:pPr>
      <w:r>
        <w:t>private:</w:t>
      </w:r>
    </w:p>
    <w:p w14:paraId="02CD73C6" w14:textId="77777777" w:rsidR="009A658A" w:rsidRDefault="009A658A" w:rsidP="002E63D3">
      <w:pPr>
        <w:pStyle w:val="a6"/>
        <w:ind w:firstLine="360"/>
      </w:pPr>
      <w:r>
        <w:t xml:space="preserve">    </w:t>
      </w:r>
      <w:proofErr w:type="spellStart"/>
      <w:r>
        <w:t>CThostFtdcMdApi</w:t>
      </w:r>
      <w:proofErr w:type="spellEnd"/>
      <w:r>
        <w:t xml:space="preserve">* </w:t>
      </w:r>
      <w:proofErr w:type="spellStart"/>
      <w:r>
        <w:t>pMdUserApi</w:t>
      </w:r>
      <w:proofErr w:type="spellEnd"/>
      <w:r>
        <w:t>;</w:t>
      </w:r>
    </w:p>
    <w:p w14:paraId="1EDF25BC" w14:textId="77777777" w:rsidR="00B64217" w:rsidRDefault="009A658A" w:rsidP="002E63D3">
      <w:pPr>
        <w:pStyle w:val="a6"/>
        <w:ind w:firstLine="360"/>
      </w:pPr>
      <w:r>
        <w:t>};</w:t>
      </w:r>
    </w:p>
    <w:p w14:paraId="71B7569E" w14:textId="77777777" w:rsidR="00FA1733" w:rsidRDefault="00FA1733" w:rsidP="002E63D3">
      <w:proofErr w:type="spellStart"/>
      <w:r w:rsidRPr="009A658A">
        <w:t>MdSpi</w:t>
      </w:r>
      <w:proofErr w:type="spellEnd"/>
      <w:r>
        <w:rPr>
          <w:rFonts w:hint="eastAsia"/>
        </w:rPr>
        <w:t>主要有两方面的功能：</w:t>
      </w:r>
    </w:p>
    <w:p w14:paraId="2182DA85" w14:textId="77777777" w:rsidR="00FA1733" w:rsidRDefault="00FA1733" w:rsidP="002E63D3">
      <w:r>
        <w:t>1-</w:t>
      </w:r>
      <w:r>
        <w:rPr>
          <w:rFonts w:hint="eastAsia"/>
        </w:rPr>
        <w:t>实现</w:t>
      </w:r>
      <w:proofErr w:type="spellStart"/>
      <w:r>
        <w:rPr>
          <w:rFonts w:hint="eastAsia"/>
        </w:rPr>
        <w:t>CThostFtdcMdSpi</w:t>
      </w:r>
      <w:proofErr w:type="spellEnd"/>
      <w:r>
        <w:rPr>
          <w:rFonts w:hint="eastAsia"/>
        </w:rPr>
        <w:t>的各种响应回调函数，对服务器返回的行情信息进行处理。</w:t>
      </w:r>
    </w:p>
    <w:p w14:paraId="3405E22E" w14:textId="77777777" w:rsidR="00FA1733" w:rsidRDefault="00FA1733" w:rsidP="002E63D3">
      <w:r>
        <w:t>2-</w:t>
      </w:r>
      <w:r>
        <w:rPr>
          <w:rFonts w:hint="eastAsia"/>
        </w:rPr>
        <w:t>通过成员变量</w:t>
      </w:r>
      <w:proofErr w:type="spellStart"/>
      <w:r w:rsidRPr="00FA1733">
        <w:t>CThostFtdcMdApi</w:t>
      </w:r>
      <w:proofErr w:type="spellEnd"/>
      <w:r w:rsidRPr="00FA1733">
        <w:t xml:space="preserve">* </w:t>
      </w:r>
      <w:proofErr w:type="spellStart"/>
      <w:r w:rsidRPr="00FA1733">
        <w:t>pMdUserApi</w:t>
      </w:r>
      <w:proofErr w:type="spellEnd"/>
      <w:r>
        <w:t>，</w:t>
      </w:r>
      <w:r>
        <w:rPr>
          <w:rFonts w:hint="eastAsia"/>
        </w:rPr>
        <w:t>向服务器发出行情请求。</w:t>
      </w:r>
    </w:p>
    <w:p w14:paraId="60C2CB96" w14:textId="77777777" w:rsidR="00B64217" w:rsidRDefault="00E740A9" w:rsidP="002E63D3">
      <w:proofErr w:type="spellStart"/>
      <w:r w:rsidRPr="00E740A9">
        <w:t>TdSpi.h</w:t>
      </w:r>
      <w:proofErr w:type="spellEnd"/>
      <w:r>
        <w:t>的代码如下：</w:t>
      </w:r>
    </w:p>
    <w:p w14:paraId="2C092145" w14:textId="77777777" w:rsidR="00D4333B" w:rsidRDefault="00D4333B" w:rsidP="002E63D3">
      <w:pPr>
        <w:pStyle w:val="a6"/>
        <w:ind w:firstLine="360"/>
      </w:pPr>
      <w:r>
        <w:t>#include &lt;</w:t>
      </w:r>
      <w:proofErr w:type="spellStart"/>
      <w:r>
        <w:t>QObject</w:t>
      </w:r>
      <w:proofErr w:type="spellEnd"/>
      <w:r>
        <w:t>&gt;</w:t>
      </w:r>
    </w:p>
    <w:p w14:paraId="754E1D7E" w14:textId="77777777" w:rsidR="00D4333B" w:rsidRDefault="00D4333B" w:rsidP="002E63D3">
      <w:pPr>
        <w:pStyle w:val="a6"/>
        <w:ind w:firstLine="360"/>
      </w:pPr>
      <w:r>
        <w:t>#include "</w:t>
      </w:r>
      <w:proofErr w:type="spellStart"/>
      <w:r>
        <w:t>ThostFtdcTraderApi.h</w:t>
      </w:r>
      <w:proofErr w:type="spellEnd"/>
      <w:r>
        <w:t>"</w:t>
      </w:r>
    </w:p>
    <w:p w14:paraId="50CE6B46" w14:textId="77777777" w:rsidR="00D4333B" w:rsidRDefault="00D4333B" w:rsidP="002E63D3">
      <w:pPr>
        <w:pStyle w:val="a6"/>
        <w:ind w:firstLine="360"/>
      </w:pPr>
    </w:p>
    <w:p w14:paraId="19F64A0D" w14:textId="77777777" w:rsidR="00D4333B" w:rsidRDefault="00D4333B" w:rsidP="002E63D3">
      <w:pPr>
        <w:pStyle w:val="a6"/>
        <w:ind w:firstLine="360"/>
      </w:pPr>
      <w:r>
        <w:t>typedef struct</w:t>
      </w:r>
    </w:p>
    <w:p w14:paraId="1883A499" w14:textId="77777777" w:rsidR="00D4333B" w:rsidRDefault="00D4333B" w:rsidP="002E63D3">
      <w:pPr>
        <w:pStyle w:val="a6"/>
        <w:ind w:firstLine="360"/>
      </w:pPr>
      <w:r>
        <w:t>{</w:t>
      </w:r>
    </w:p>
    <w:p w14:paraId="0D4E4D30" w14:textId="77777777" w:rsidR="00D4333B" w:rsidRDefault="00D4333B" w:rsidP="002E63D3">
      <w:pPr>
        <w:pStyle w:val="a6"/>
        <w:ind w:firstLine="360"/>
      </w:pPr>
      <w:r>
        <w:tab/>
        <w:t>char FRONT_</w:t>
      </w:r>
      <w:proofErr w:type="gramStart"/>
      <w:r>
        <w:t>ADDR[</w:t>
      </w:r>
      <w:proofErr w:type="gramEnd"/>
      <w:r>
        <w:t>100];</w:t>
      </w:r>
    </w:p>
    <w:p w14:paraId="0FF3E87B" w14:textId="77777777" w:rsidR="00D4333B" w:rsidRDefault="00D4333B" w:rsidP="002E63D3">
      <w:pPr>
        <w:pStyle w:val="a6"/>
        <w:ind w:firstLine="360"/>
      </w:pPr>
      <w:r>
        <w:tab/>
      </w:r>
      <w:proofErr w:type="spellStart"/>
      <w:r>
        <w:t>TThostFtdcBrokerIDType</w:t>
      </w:r>
      <w:proofErr w:type="spellEnd"/>
      <w:r>
        <w:t xml:space="preserve"> BROKER_ID;</w:t>
      </w:r>
    </w:p>
    <w:p w14:paraId="1B2A7973" w14:textId="77777777" w:rsidR="00D4333B" w:rsidRDefault="00D4333B" w:rsidP="002E63D3">
      <w:pPr>
        <w:pStyle w:val="a6"/>
        <w:ind w:firstLine="360"/>
      </w:pPr>
      <w:r>
        <w:tab/>
      </w:r>
      <w:proofErr w:type="spellStart"/>
      <w:r>
        <w:t>TThostFtdcInvestorIDType</w:t>
      </w:r>
      <w:proofErr w:type="spellEnd"/>
      <w:r>
        <w:t xml:space="preserve"> INVESTOR_ID;</w:t>
      </w:r>
    </w:p>
    <w:p w14:paraId="4781DE2F" w14:textId="77777777" w:rsidR="00D4333B" w:rsidRDefault="00D4333B" w:rsidP="002E63D3">
      <w:pPr>
        <w:pStyle w:val="a6"/>
        <w:ind w:firstLine="360"/>
      </w:pPr>
      <w:r>
        <w:tab/>
      </w:r>
      <w:proofErr w:type="spellStart"/>
      <w:r>
        <w:t>TThostFtdcPasswordType</w:t>
      </w:r>
      <w:proofErr w:type="spellEnd"/>
      <w:r>
        <w:t xml:space="preserve"> PASSWORD;</w:t>
      </w:r>
    </w:p>
    <w:p w14:paraId="5C358DC2" w14:textId="77777777" w:rsidR="00D4333B" w:rsidRDefault="00D4333B" w:rsidP="002E63D3">
      <w:pPr>
        <w:pStyle w:val="a6"/>
        <w:ind w:firstLine="360"/>
      </w:pPr>
      <w:r>
        <w:t xml:space="preserve">} </w:t>
      </w:r>
      <w:proofErr w:type="spellStart"/>
      <w:r>
        <w:t>TDStruct</w:t>
      </w:r>
      <w:proofErr w:type="spellEnd"/>
      <w:r>
        <w:t>;</w:t>
      </w:r>
    </w:p>
    <w:p w14:paraId="0D8C3FC5" w14:textId="77777777" w:rsidR="00D4333B" w:rsidRDefault="00D4333B" w:rsidP="002E63D3">
      <w:pPr>
        <w:pStyle w:val="a6"/>
        <w:ind w:firstLine="360"/>
      </w:pPr>
    </w:p>
    <w:p w14:paraId="58771872" w14:textId="77777777" w:rsidR="00D4333B" w:rsidRDefault="00D4333B" w:rsidP="002E63D3">
      <w:pPr>
        <w:pStyle w:val="a6"/>
        <w:ind w:firstLine="360"/>
      </w:pPr>
      <w:r>
        <w:t xml:space="preserve">class </w:t>
      </w:r>
      <w:proofErr w:type="spellStart"/>
      <w:proofErr w:type="gramStart"/>
      <w:r>
        <w:t>TdSpi</w:t>
      </w:r>
      <w:proofErr w:type="spellEnd"/>
      <w:r>
        <w:t xml:space="preserve"> :</w:t>
      </w:r>
      <w:proofErr w:type="gramEnd"/>
      <w:r>
        <w:t xml:space="preserve"> public </w:t>
      </w:r>
      <w:proofErr w:type="spellStart"/>
      <w:r>
        <w:t>QObject</w:t>
      </w:r>
      <w:proofErr w:type="spellEnd"/>
      <w:r>
        <w:t xml:space="preserve">, public </w:t>
      </w:r>
      <w:proofErr w:type="spellStart"/>
      <w:r>
        <w:t>CThostFtdcTraderSpi</w:t>
      </w:r>
      <w:proofErr w:type="spellEnd"/>
    </w:p>
    <w:p w14:paraId="6BF1A9E0" w14:textId="77777777" w:rsidR="00D4333B" w:rsidRDefault="00D4333B" w:rsidP="002E63D3">
      <w:pPr>
        <w:pStyle w:val="a6"/>
        <w:ind w:firstLine="360"/>
      </w:pPr>
      <w:r>
        <w:t>{</w:t>
      </w:r>
    </w:p>
    <w:p w14:paraId="310ED5C3" w14:textId="77777777" w:rsidR="00D4333B" w:rsidRDefault="00D4333B" w:rsidP="002E63D3">
      <w:pPr>
        <w:pStyle w:val="a6"/>
        <w:ind w:firstLine="360"/>
      </w:pPr>
      <w:r>
        <w:tab/>
        <w:t>Q_OBJECT</w:t>
      </w:r>
    </w:p>
    <w:p w14:paraId="212B5629" w14:textId="77777777" w:rsidR="00D4333B" w:rsidRDefault="00D4333B" w:rsidP="002E63D3">
      <w:pPr>
        <w:pStyle w:val="a6"/>
        <w:ind w:firstLine="360"/>
      </w:pPr>
    </w:p>
    <w:p w14:paraId="16951ED7" w14:textId="77777777" w:rsidR="00D4333B" w:rsidRDefault="00D4333B" w:rsidP="002E63D3">
      <w:pPr>
        <w:pStyle w:val="a6"/>
        <w:ind w:firstLine="360"/>
      </w:pPr>
      <w:r>
        <w:t>public:</w:t>
      </w:r>
    </w:p>
    <w:p w14:paraId="71CCDD91" w14:textId="77777777" w:rsidR="00D4333B" w:rsidRDefault="00D4333B" w:rsidP="002E63D3">
      <w:pPr>
        <w:pStyle w:val="a6"/>
        <w:ind w:firstLine="360"/>
      </w:pPr>
      <w:r>
        <w:tab/>
      </w:r>
      <w:proofErr w:type="spellStart"/>
      <w:r>
        <w:t>TDStruct</w:t>
      </w:r>
      <w:proofErr w:type="spellEnd"/>
      <w:r>
        <w:t xml:space="preserve"> </w:t>
      </w:r>
      <w:proofErr w:type="spellStart"/>
      <w:r>
        <w:t>jy</w:t>
      </w:r>
      <w:proofErr w:type="spellEnd"/>
      <w:r>
        <w:t>;</w:t>
      </w:r>
    </w:p>
    <w:p w14:paraId="5B5CFE1B" w14:textId="77777777" w:rsidR="00D4333B" w:rsidRDefault="00D4333B" w:rsidP="002E63D3">
      <w:pPr>
        <w:pStyle w:val="a6"/>
        <w:ind w:firstLine="360"/>
      </w:pPr>
    </w:p>
    <w:p w14:paraId="198D4A85" w14:textId="77777777" w:rsidR="00D4333B" w:rsidRDefault="00D4333B" w:rsidP="002E63D3">
      <w:pPr>
        <w:pStyle w:val="a6"/>
        <w:ind w:firstLine="360"/>
      </w:pPr>
      <w:r>
        <w:tab/>
        <w:t>//合约结构</w:t>
      </w:r>
    </w:p>
    <w:p w14:paraId="5C709BB1" w14:textId="77777777" w:rsidR="00D4333B" w:rsidRDefault="00D4333B" w:rsidP="002E63D3">
      <w:pPr>
        <w:pStyle w:val="a6"/>
        <w:ind w:firstLine="360"/>
      </w:pPr>
      <w:r>
        <w:tab/>
        <w:t>typedef struct</w:t>
      </w:r>
    </w:p>
    <w:p w14:paraId="6711CB29" w14:textId="77777777" w:rsidR="00D4333B" w:rsidRDefault="00D4333B" w:rsidP="002E63D3">
      <w:pPr>
        <w:pStyle w:val="a6"/>
        <w:ind w:firstLine="360"/>
      </w:pPr>
      <w:r>
        <w:lastRenderedPageBreak/>
        <w:tab/>
        <w:t>{</w:t>
      </w:r>
    </w:p>
    <w:p w14:paraId="30ABD962" w14:textId="77777777" w:rsidR="00D4333B" w:rsidRDefault="00D4333B" w:rsidP="002E63D3">
      <w:pPr>
        <w:pStyle w:val="a6"/>
        <w:ind w:firstLine="360"/>
      </w:pPr>
      <w:r>
        <w:tab/>
      </w:r>
      <w:r>
        <w:tab/>
        <w:t xml:space="preserve">int </w:t>
      </w:r>
      <w:proofErr w:type="spellStart"/>
      <w:r>
        <w:t>hycs</w:t>
      </w:r>
      <w:proofErr w:type="spellEnd"/>
      <w:r>
        <w:t>;</w:t>
      </w:r>
      <w:r>
        <w:tab/>
      </w:r>
      <w:r>
        <w:tab/>
        <w:t>//合约数量乘数（合约乘数）</w:t>
      </w:r>
    </w:p>
    <w:p w14:paraId="4BBF573F" w14:textId="77777777" w:rsidR="00D4333B" w:rsidRDefault="00D4333B" w:rsidP="002E63D3">
      <w:pPr>
        <w:pStyle w:val="a6"/>
        <w:ind w:firstLine="360"/>
      </w:pPr>
      <w:r>
        <w:tab/>
      </w:r>
      <w:r>
        <w:tab/>
        <w:t xml:space="preserve">double </w:t>
      </w:r>
      <w:proofErr w:type="spellStart"/>
      <w:r>
        <w:t>hyds</w:t>
      </w:r>
      <w:proofErr w:type="spellEnd"/>
      <w:r>
        <w:t>;</w:t>
      </w:r>
      <w:r>
        <w:tab/>
        <w:t>//最小变动价位（合约点数）</w:t>
      </w:r>
    </w:p>
    <w:p w14:paraId="0682F324" w14:textId="77777777" w:rsidR="00D4333B" w:rsidRDefault="00D4333B" w:rsidP="002E63D3">
      <w:pPr>
        <w:pStyle w:val="a6"/>
        <w:ind w:firstLine="360"/>
      </w:pPr>
      <w:r>
        <w:tab/>
        <w:t xml:space="preserve">} </w:t>
      </w:r>
      <w:proofErr w:type="spellStart"/>
      <w:r>
        <w:t>HYStruct</w:t>
      </w:r>
      <w:proofErr w:type="spellEnd"/>
      <w:r>
        <w:t>;</w:t>
      </w:r>
    </w:p>
    <w:p w14:paraId="68B66B17" w14:textId="77777777" w:rsidR="00D4333B" w:rsidRDefault="00D4333B" w:rsidP="002E63D3">
      <w:pPr>
        <w:pStyle w:val="a6"/>
        <w:ind w:firstLine="360"/>
      </w:pPr>
      <w:r>
        <w:tab/>
      </w:r>
    </w:p>
    <w:p w14:paraId="39374858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gramStart"/>
      <w:r>
        <w:t>Init(</w:t>
      </w:r>
      <w:proofErr w:type="gramEnd"/>
      <w:r>
        <w:t>);</w:t>
      </w:r>
    </w:p>
    <w:p w14:paraId="18DF1C88" w14:textId="77777777" w:rsidR="00D4333B" w:rsidRDefault="00D4333B" w:rsidP="002E63D3">
      <w:pPr>
        <w:pStyle w:val="a6"/>
        <w:ind w:firstLine="360"/>
      </w:pPr>
    </w:p>
    <w:p w14:paraId="4256489A" w14:textId="77777777" w:rsidR="00D4333B" w:rsidRDefault="00D4333B" w:rsidP="002E63D3">
      <w:pPr>
        <w:pStyle w:val="a6"/>
        <w:ind w:firstLine="360"/>
      </w:pPr>
      <w:r>
        <w:t>signals:</w:t>
      </w:r>
    </w:p>
    <w:p w14:paraId="032C0275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r>
        <w:t>sendTdLogin</w:t>
      </w:r>
      <w:proofErr w:type="spellEnd"/>
      <w:r>
        <w:t>(int);</w:t>
      </w:r>
    </w:p>
    <w:p w14:paraId="4A66F30F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sendCJ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>);</w:t>
      </w:r>
    </w:p>
    <w:p w14:paraId="6A8754E6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sendWT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>);</w:t>
      </w:r>
    </w:p>
    <w:p w14:paraId="64D0F337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sendCC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>);</w:t>
      </w:r>
    </w:p>
    <w:p w14:paraId="3F0F61E4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sendZJ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>);</w:t>
      </w:r>
    </w:p>
    <w:p w14:paraId="4C2B4AA8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sendHY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>);</w:t>
      </w:r>
    </w:p>
    <w:p w14:paraId="33DBFF46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sendDELCC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>);</w:t>
      </w:r>
    </w:p>
    <w:p w14:paraId="19DCFE05" w14:textId="77777777" w:rsidR="00D4333B" w:rsidRDefault="00D4333B" w:rsidP="002E63D3">
      <w:pPr>
        <w:pStyle w:val="a6"/>
        <w:ind w:firstLine="360"/>
      </w:pPr>
    </w:p>
    <w:p w14:paraId="4E09B445" w14:textId="77777777" w:rsidR="00D4333B" w:rsidRDefault="00D4333B" w:rsidP="002E63D3">
      <w:pPr>
        <w:pStyle w:val="a6"/>
        <w:ind w:firstLine="360"/>
      </w:pPr>
      <w:r>
        <w:t>public:</w:t>
      </w:r>
    </w:p>
    <w:p w14:paraId="6555AC95" w14:textId="77777777" w:rsidR="00D4333B" w:rsidRDefault="00D4333B" w:rsidP="002E63D3">
      <w:pPr>
        <w:pStyle w:val="a6"/>
        <w:ind w:firstLine="360"/>
      </w:pPr>
      <w:r>
        <w:tab/>
      </w:r>
      <w:proofErr w:type="spellStart"/>
      <w:proofErr w:type="gramStart"/>
      <w:r>
        <w:t>TdSpi</w:t>
      </w:r>
      <w:proofErr w:type="spellEnd"/>
      <w:r>
        <w:t>(</w:t>
      </w:r>
      <w:proofErr w:type="spellStart"/>
      <w:proofErr w:type="gramEnd"/>
      <w:r>
        <w:t>QObject</w:t>
      </w:r>
      <w:proofErr w:type="spellEnd"/>
      <w:r>
        <w:t xml:space="preserve"> *parent=NULL);</w:t>
      </w:r>
    </w:p>
    <w:p w14:paraId="22CAB117" w14:textId="77777777" w:rsidR="00D4333B" w:rsidRDefault="00D4333B" w:rsidP="002E63D3">
      <w:pPr>
        <w:pStyle w:val="a6"/>
        <w:ind w:firstLine="360"/>
      </w:pPr>
      <w:r>
        <w:tab/>
        <w:t>~</w:t>
      </w:r>
      <w:proofErr w:type="spellStart"/>
      <w:proofErr w:type="gramStart"/>
      <w:r>
        <w:t>TdSpi</w:t>
      </w:r>
      <w:proofErr w:type="spellEnd"/>
      <w:r>
        <w:t>(</w:t>
      </w:r>
      <w:proofErr w:type="gramEnd"/>
      <w:r>
        <w:t>);</w:t>
      </w:r>
    </w:p>
    <w:p w14:paraId="54F8747B" w14:textId="77777777" w:rsidR="00D4333B" w:rsidRDefault="00D4333B" w:rsidP="002E63D3">
      <w:pPr>
        <w:pStyle w:val="a6"/>
        <w:ind w:firstLine="360"/>
      </w:pPr>
      <w:r>
        <w:tab/>
      </w:r>
    </w:p>
    <w:p w14:paraId="5A996434" w14:textId="77777777" w:rsidR="00D4333B" w:rsidRDefault="00D4333B" w:rsidP="002E63D3">
      <w:pPr>
        <w:pStyle w:val="a6"/>
        <w:ind w:firstLine="360"/>
      </w:pPr>
      <w:r>
        <w:tab/>
      </w:r>
      <w:proofErr w:type="spellStart"/>
      <w:r>
        <w:t>HYStruct</w:t>
      </w:r>
      <w:proofErr w:type="spellEnd"/>
      <w:r>
        <w:t xml:space="preserve"> </w:t>
      </w:r>
      <w:proofErr w:type="spellStart"/>
      <w:proofErr w:type="gramStart"/>
      <w:r>
        <w:t>hy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>);</w:t>
      </w:r>
    </w:p>
    <w:p w14:paraId="49A610B5" w14:textId="77777777" w:rsidR="00D4333B" w:rsidRDefault="00D4333B" w:rsidP="002E63D3">
      <w:pPr>
        <w:pStyle w:val="a6"/>
        <w:ind w:firstLine="360"/>
      </w:pPr>
      <w:r>
        <w:t>private:</w:t>
      </w:r>
    </w:p>
    <w:p w14:paraId="02DBC63A" w14:textId="77777777" w:rsidR="00D4333B" w:rsidRDefault="00D4333B" w:rsidP="002E63D3">
      <w:pPr>
        <w:pStyle w:val="a6"/>
        <w:ind w:firstLine="360"/>
      </w:pPr>
    </w:p>
    <w:p w14:paraId="445043B6" w14:textId="77777777" w:rsidR="00D4333B" w:rsidRDefault="00D4333B" w:rsidP="002E63D3">
      <w:pPr>
        <w:pStyle w:val="a6"/>
        <w:ind w:firstLine="360"/>
      </w:pPr>
    </w:p>
    <w:p w14:paraId="56427024" w14:textId="77777777" w:rsidR="00D4333B" w:rsidRDefault="00D4333B" w:rsidP="002E63D3">
      <w:pPr>
        <w:pStyle w:val="a6"/>
        <w:ind w:firstLine="360"/>
      </w:pPr>
      <w:r>
        <w:t>public:</w:t>
      </w:r>
    </w:p>
    <w:p w14:paraId="4DD4E972" w14:textId="77777777" w:rsidR="00D4333B" w:rsidRDefault="00D4333B" w:rsidP="002E63D3">
      <w:pPr>
        <w:pStyle w:val="a6"/>
        <w:ind w:firstLine="360"/>
      </w:pPr>
      <w:r>
        <w:tab/>
        <w:t>//报单录入请求</w:t>
      </w:r>
    </w:p>
    <w:p w14:paraId="7C0CA87B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ReqOrderInsert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 xml:space="preserve"> dm, </w:t>
      </w:r>
      <w:proofErr w:type="spellStart"/>
      <w:r>
        <w:t>QString</w:t>
      </w:r>
      <w:proofErr w:type="spellEnd"/>
      <w:r>
        <w:t xml:space="preserve"> </w:t>
      </w:r>
      <w:proofErr w:type="spellStart"/>
      <w:r>
        <w:t>jys</w:t>
      </w:r>
      <w:proofErr w:type="spellEnd"/>
      <w:r>
        <w:t xml:space="preserve">, </w:t>
      </w:r>
      <w:proofErr w:type="spellStart"/>
      <w:r>
        <w:t>QString</w:t>
      </w:r>
      <w:proofErr w:type="spellEnd"/>
      <w:r>
        <w:t xml:space="preserve"> lx, int lots, double price, </w:t>
      </w:r>
      <w:proofErr w:type="spellStart"/>
      <w:r>
        <w:t>QString</w:t>
      </w:r>
      <w:proofErr w:type="spellEnd"/>
      <w:r>
        <w:t xml:space="preserve"> </w:t>
      </w:r>
      <w:proofErr w:type="spellStart"/>
      <w:r>
        <w:t>pclx</w:t>
      </w:r>
      <w:proofErr w:type="spellEnd"/>
      <w:r>
        <w:t>);</w:t>
      </w:r>
    </w:p>
    <w:p w14:paraId="0CA8705F" w14:textId="77777777" w:rsidR="00D4333B" w:rsidRDefault="00D4333B" w:rsidP="002E63D3">
      <w:pPr>
        <w:pStyle w:val="a6"/>
        <w:ind w:firstLine="360"/>
      </w:pPr>
      <w:r>
        <w:tab/>
        <w:t>//报单操作请求(注：原来应该是通用报单，本示例改成了撤单。可参考上期原来的DEMO)</w:t>
      </w:r>
    </w:p>
    <w:p w14:paraId="34EB9F64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ReqOrderAction</w:t>
      </w:r>
      <w:proofErr w:type="spellEnd"/>
      <w:r>
        <w:t>(</w:t>
      </w:r>
      <w:proofErr w:type="spellStart"/>
      <w:proofErr w:type="gramEnd"/>
      <w:r>
        <w:t>QString</w:t>
      </w:r>
      <w:proofErr w:type="spellEnd"/>
      <w:r>
        <w:t xml:space="preserve"> </w:t>
      </w:r>
      <w:proofErr w:type="spellStart"/>
      <w:r>
        <w:t>brokerid,QString</w:t>
      </w:r>
      <w:proofErr w:type="spellEnd"/>
      <w:r>
        <w:t xml:space="preserve"> </w:t>
      </w:r>
      <w:proofErr w:type="spellStart"/>
      <w:r>
        <w:t>wth,QString</w:t>
      </w:r>
      <w:proofErr w:type="spellEnd"/>
      <w:r>
        <w:t xml:space="preserve"> </w:t>
      </w:r>
      <w:proofErr w:type="spellStart"/>
      <w:r>
        <w:t>jys</w:t>
      </w:r>
      <w:proofErr w:type="spellEnd"/>
      <w:r>
        <w:t>);</w:t>
      </w:r>
    </w:p>
    <w:p w14:paraId="4E4E7F9E" w14:textId="77777777" w:rsidR="00D4333B" w:rsidRDefault="00D4333B" w:rsidP="002E63D3">
      <w:pPr>
        <w:pStyle w:val="a6"/>
        <w:ind w:firstLine="360"/>
      </w:pPr>
    </w:p>
    <w:p w14:paraId="3482A465" w14:textId="77777777" w:rsidR="00D4333B" w:rsidRDefault="00D4333B" w:rsidP="002E63D3">
      <w:pPr>
        <w:pStyle w:val="a6"/>
        <w:ind w:firstLine="360"/>
      </w:pPr>
    </w:p>
    <w:p w14:paraId="12E981EC" w14:textId="77777777" w:rsidR="00D4333B" w:rsidRDefault="00D4333B" w:rsidP="002E63D3">
      <w:pPr>
        <w:pStyle w:val="a6"/>
        <w:ind w:firstLine="360"/>
      </w:pPr>
      <w:r>
        <w:tab/>
        <w:t>///当客户端与交易后台建立起通信连接时（还未登录前），该方法被调用。</w:t>
      </w:r>
    </w:p>
    <w:p w14:paraId="2329FC4C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FrontConnected</w:t>
      </w:r>
      <w:proofErr w:type="spellEnd"/>
      <w:r>
        <w:t>(</w:t>
      </w:r>
      <w:proofErr w:type="gramEnd"/>
      <w:r>
        <w:t>);</w:t>
      </w:r>
    </w:p>
    <w:p w14:paraId="1CC0C6FA" w14:textId="77777777" w:rsidR="00D4333B" w:rsidRDefault="00D4333B" w:rsidP="002E63D3">
      <w:pPr>
        <w:pStyle w:val="a6"/>
        <w:ind w:firstLine="360"/>
      </w:pPr>
    </w:p>
    <w:p w14:paraId="2A9E36B8" w14:textId="77777777" w:rsidR="00D4333B" w:rsidRDefault="00D4333B" w:rsidP="002E63D3">
      <w:pPr>
        <w:pStyle w:val="a6"/>
        <w:ind w:firstLine="360"/>
      </w:pPr>
      <w:r>
        <w:tab/>
        <w:t>///登录请求响应</w:t>
      </w:r>
    </w:p>
    <w:p w14:paraId="12A5F8C7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UserLogin</w:t>
      </w:r>
      <w:proofErr w:type="spellEnd"/>
      <w:r>
        <w:t>(</w:t>
      </w:r>
      <w:proofErr w:type="spellStart"/>
      <w:proofErr w:type="gramEnd"/>
      <w:r>
        <w:t>CThostFtdcRspUserLoginField</w:t>
      </w:r>
      <w:proofErr w:type="spellEnd"/>
      <w:r>
        <w:t xml:space="preserve"> *</w:t>
      </w:r>
      <w:proofErr w:type="spellStart"/>
      <w:r>
        <w:t>pRspUserLogin</w:t>
      </w:r>
      <w:proofErr w:type="spellEnd"/>
      <w:r>
        <w:t>,</w:t>
      </w:r>
      <w:r>
        <w:tab/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0445AC29" w14:textId="77777777" w:rsidR="00D4333B" w:rsidRDefault="00D4333B" w:rsidP="002E63D3">
      <w:pPr>
        <w:pStyle w:val="a6"/>
        <w:ind w:firstLine="360"/>
      </w:pPr>
    </w:p>
    <w:p w14:paraId="7FEA4767" w14:textId="77777777" w:rsidR="00D4333B" w:rsidRDefault="00D4333B" w:rsidP="002E63D3">
      <w:pPr>
        <w:pStyle w:val="a6"/>
        <w:ind w:firstLine="360"/>
      </w:pPr>
      <w:r>
        <w:tab/>
        <w:t>///投资者结算结果确认响应</w:t>
      </w:r>
    </w:p>
    <w:p w14:paraId="59C2488E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SettlementInfoConfirm</w:t>
      </w:r>
      <w:proofErr w:type="spellEnd"/>
      <w:r>
        <w:t>(</w:t>
      </w:r>
      <w:proofErr w:type="spellStart"/>
      <w:proofErr w:type="gramEnd"/>
      <w:r>
        <w:t>CThostFtdcSettlementInfoConfirmField</w:t>
      </w:r>
      <w:proofErr w:type="spellEnd"/>
      <w:r>
        <w:t xml:space="preserve"> </w:t>
      </w:r>
      <w:r>
        <w:lastRenderedPageBreak/>
        <w:t>*</w:t>
      </w:r>
      <w:proofErr w:type="spellStart"/>
      <w:r>
        <w:t>pSettlementInfoConfirm</w:t>
      </w:r>
      <w:proofErr w:type="spellEnd"/>
      <w:r>
        <w:t xml:space="preserve">, </w:t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0D665F75" w14:textId="77777777" w:rsidR="00D4333B" w:rsidRDefault="00D4333B" w:rsidP="002E63D3">
      <w:pPr>
        <w:pStyle w:val="a6"/>
        <w:ind w:firstLine="360"/>
      </w:pPr>
    </w:p>
    <w:p w14:paraId="2B68C640" w14:textId="77777777" w:rsidR="00D4333B" w:rsidRDefault="00D4333B" w:rsidP="002E63D3">
      <w:pPr>
        <w:pStyle w:val="a6"/>
        <w:ind w:firstLine="360"/>
      </w:pPr>
      <w:r>
        <w:tab/>
        <w:t>///请求查询合约响应</w:t>
      </w:r>
    </w:p>
    <w:p w14:paraId="6D8A484F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QryInstrument</w:t>
      </w:r>
      <w:proofErr w:type="spellEnd"/>
      <w:r>
        <w:t>(</w:t>
      </w:r>
      <w:proofErr w:type="spellStart"/>
      <w:proofErr w:type="gramEnd"/>
      <w:r>
        <w:t>CThostFtdcInstrumentField</w:t>
      </w:r>
      <w:proofErr w:type="spellEnd"/>
      <w:r>
        <w:t xml:space="preserve"> *</w:t>
      </w:r>
      <w:proofErr w:type="spellStart"/>
      <w:r>
        <w:t>pInstrument</w:t>
      </w:r>
      <w:proofErr w:type="spellEnd"/>
      <w:r>
        <w:t xml:space="preserve">, </w:t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6D04EE57" w14:textId="77777777" w:rsidR="00D4333B" w:rsidRDefault="00D4333B" w:rsidP="002E63D3">
      <w:pPr>
        <w:pStyle w:val="a6"/>
        <w:ind w:firstLine="360"/>
      </w:pPr>
    </w:p>
    <w:p w14:paraId="71387251" w14:textId="77777777" w:rsidR="00D4333B" w:rsidRDefault="00D4333B" w:rsidP="002E63D3">
      <w:pPr>
        <w:pStyle w:val="a6"/>
        <w:ind w:firstLine="360"/>
      </w:pPr>
      <w:r>
        <w:tab/>
        <w:t>///请求查询资金账户响应</w:t>
      </w:r>
    </w:p>
    <w:p w14:paraId="1D86913A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QryTradingAccount</w:t>
      </w:r>
      <w:proofErr w:type="spellEnd"/>
      <w:r>
        <w:t>(</w:t>
      </w:r>
      <w:proofErr w:type="gramEnd"/>
      <w:r>
        <w:t>CThostFtdcTradingAccountField *</w:t>
      </w:r>
      <w:proofErr w:type="spellStart"/>
      <w:r>
        <w:t>pTradingAccount</w:t>
      </w:r>
      <w:proofErr w:type="spellEnd"/>
      <w:r>
        <w:t xml:space="preserve">, </w:t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4E7E2507" w14:textId="77777777" w:rsidR="00D4333B" w:rsidRDefault="00D4333B" w:rsidP="002E63D3">
      <w:pPr>
        <w:pStyle w:val="a6"/>
        <w:ind w:firstLine="360"/>
      </w:pPr>
    </w:p>
    <w:p w14:paraId="585F57E8" w14:textId="77777777" w:rsidR="00D4333B" w:rsidRDefault="00D4333B" w:rsidP="002E63D3">
      <w:pPr>
        <w:pStyle w:val="a6"/>
        <w:ind w:firstLine="360"/>
      </w:pPr>
      <w:r>
        <w:tab/>
        <w:t>///请求查询投资者持仓响应</w:t>
      </w:r>
    </w:p>
    <w:p w14:paraId="5CBC3B5E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QryInvestorPosition</w:t>
      </w:r>
      <w:proofErr w:type="spellEnd"/>
      <w:r>
        <w:t>(</w:t>
      </w:r>
      <w:proofErr w:type="spellStart"/>
      <w:proofErr w:type="gramEnd"/>
      <w:r>
        <w:t>CThostFtdcInvestorPositionField</w:t>
      </w:r>
      <w:proofErr w:type="spellEnd"/>
      <w:r>
        <w:t xml:space="preserve"> *</w:t>
      </w:r>
      <w:proofErr w:type="spellStart"/>
      <w:r>
        <w:t>pInvestorPosition</w:t>
      </w:r>
      <w:proofErr w:type="spellEnd"/>
      <w:r>
        <w:t xml:space="preserve">, </w:t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3C3E680E" w14:textId="77777777" w:rsidR="00D4333B" w:rsidRDefault="00D4333B" w:rsidP="002E63D3">
      <w:pPr>
        <w:pStyle w:val="a6"/>
        <w:ind w:firstLine="360"/>
      </w:pPr>
    </w:p>
    <w:p w14:paraId="412AB1EF" w14:textId="77777777" w:rsidR="00D4333B" w:rsidRDefault="00D4333B" w:rsidP="002E63D3">
      <w:pPr>
        <w:pStyle w:val="a6"/>
        <w:ind w:firstLine="360"/>
      </w:pPr>
      <w:r>
        <w:tab/>
        <w:t>///报单录入请求响应</w:t>
      </w:r>
    </w:p>
    <w:p w14:paraId="1DF8F74A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OrderInsert</w:t>
      </w:r>
      <w:proofErr w:type="spellEnd"/>
      <w:r>
        <w:t>(</w:t>
      </w:r>
      <w:proofErr w:type="spellStart"/>
      <w:proofErr w:type="gramEnd"/>
      <w:r>
        <w:t>CThostFtdcInputOrderField</w:t>
      </w:r>
      <w:proofErr w:type="spellEnd"/>
      <w:r>
        <w:t xml:space="preserve"> *</w:t>
      </w:r>
      <w:proofErr w:type="spellStart"/>
      <w:r>
        <w:t>pInputOrder</w:t>
      </w:r>
      <w:proofErr w:type="spellEnd"/>
      <w:r>
        <w:t xml:space="preserve">, </w:t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7333A713" w14:textId="77777777" w:rsidR="00D4333B" w:rsidRDefault="00D4333B" w:rsidP="002E63D3">
      <w:pPr>
        <w:pStyle w:val="a6"/>
        <w:ind w:firstLine="360"/>
      </w:pPr>
    </w:p>
    <w:p w14:paraId="1F9D71E6" w14:textId="77777777" w:rsidR="00D4333B" w:rsidRDefault="00D4333B" w:rsidP="002E63D3">
      <w:pPr>
        <w:pStyle w:val="a6"/>
        <w:ind w:firstLine="360"/>
      </w:pPr>
      <w:r>
        <w:tab/>
        <w:t>///报单操作请求响应</w:t>
      </w:r>
    </w:p>
    <w:p w14:paraId="762750E7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OrderAction</w:t>
      </w:r>
      <w:proofErr w:type="spellEnd"/>
      <w:r>
        <w:t>(</w:t>
      </w:r>
      <w:proofErr w:type="spellStart"/>
      <w:proofErr w:type="gramEnd"/>
      <w:r>
        <w:t>CThostFtdcInputOrderActionField</w:t>
      </w:r>
      <w:proofErr w:type="spellEnd"/>
      <w:r>
        <w:t xml:space="preserve"> *</w:t>
      </w:r>
      <w:proofErr w:type="spellStart"/>
      <w:r>
        <w:t>pInputOrderAction</w:t>
      </w:r>
      <w:proofErr w:type="spellEnd"/>
      <w:r>
        <w:t xml:space="preserve">, </w:t>
      </w:r>
      <w:proofErr w:type="spellStart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5D57B1A4" w14:textId="77777777" w:rsidR="00D4333B" w:rsidRDefault="00D4333B" w:rsidP="002E63D3">
      <w:pPr>
        <w:pStyle w:val="a6"/>
        <w:ind w:firstLine="360"/>
      </w:pPr>
    </w:p>
    <w:p w14:paraId="0846C702" w14:textId="77777777" w:rsidR="00D4333B" w:rsidRDefault="00D4333B" w:rsidP="002E63D3">
      <w:pPr>
        <w:pStyle w:val="a6"/>
        <w:ind w:firstLine="360"/>
      </w:pPr>
      <w:r>
        <w:tab/>
        <w:t>///错误应答</w:t>
      </w:r>
    </w:p>
    <w:p w14:paraId="1E4D56D2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spError</w:t>
      </w:r>
      <w:proofErr w:type="spellEnd"/>
      <w:r>
        <w:t>(</w:t>
      </w:r>
      <w:proofErr w:type="spellStart"/>
      <w:proofErr w:type="gramEnd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 xml:space="preserve">, int </w:t>
      </w:r>
      <w:proofErr w:type="spellStart"/>
      <w:r>
        <w:t>nRequestID</w:t>
      </w:r>
      <w:proofErr w:type="spellEnd"/>
      <w:r>
        <w:t xml:space="preserve">, bool </w:t>
      </w:r>
      <w:proofErr w:type="spellStart"/>
      <w:r>
        <w:t>bIsLast</w:t>
      </w:r>
      <w:proofErr w:type="spellEnd"/>
      <w:r>
        <w:t>);</w:t>
      </w:r>
    </w:p>
    <w:p w14:paraId="18086785" w14:textId="77777777" w:rsidR="00D4333B" w:rsidRDefault="00D4333B" w:rsidP="002E63D3">
      <w:pPr>
        <w:pStyle w:val="a6"/>
        <w:ind w:firstLine="360"/>
      </w:pPr>
    </w:p>
    <w:p w14:paraId="157819C2" w14:textId="77777777" w:rsidR="00D4333B" w:rsidRDefault="00D4333B" w:rsidP="002E63D3">
      <w:pPr>
        <w:pStyle w:val="a6"/>
        <w:ind w:firstLine="360"/>
      </w:pPr>
      <w:r>
        <w:tab/>
        <w:t>///当客户端与交易后台通信连接断开时，该方法被调用。当发生这个情况后，API会自动重新连接，客户端可不做处理。</w:t>
      </w:r>
    </w:p>
    <w:p w14:paraId="3B80E30C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FrontDisconnected</w:t>
      </w:r>
      <w:proofErr w:type="spellEnd"/>
      <w:r>
        <w:t>(</w:t>
      </w:r>
      <w:proofErr w:type="gramEnd"/>
      <w:r>
        <w:t xml:space="preserve">int </w:t>
      </w:r>
      <w:proofErr w:type="spellStart"/>
      <w:r>
        <w:t>nReason</w:t>
      </w:r>
      <w:proofErr w:type="spellEnd"/>
      <w:r>
        <w:t>);</w:t>
      </w:r>
    </w:p>
    <w:p w14:paraId="5A930658" w14:textId="77777777" w:rsidR="00D4333B" w:rsidRDefault="00D4333B" w:rsidP="002E63D3">
      <w:pPr>
        <w:pStyle w:val="a6"/>
        <w:ind w:firstLine="360"/>
      </w:pPr>
    </w:p>
    <w:p w14:paraId="556746A5" w14:textId="77777777" w:rsidR="00D4333B" w:rsidRDefault="00D4333B" w:rsidP="002E63D3">
      <w:pPr>
        <w:pStyle w:val="a6"/>
        <w:ind w:firstLine="360"/>
      </w:pPr>
      <w:r>
        <w:tab/>
        <w:t>///心跳超时警告。当长时间未收到报文时，该方法被调用。</w:t>
      </w:r>
    </w:p>
    <w:p w14:paraId="760DF843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HeartBeatWarning</w:t>
      </w:r>
      <w:proofErr w:type="spellEnd"/>
      <w:r>
        <w:t>(</w:t>
      </w:r>
      <w:proofErr w:type="gramEnd"/>
      <w:r>
        <w:t xml:space="preserve">int </w:t>
      </w:r>
      <w:proofErr w:type="spellStart"/>
      <w:r>
        <w:t>nTimeLapse</w:t>
      </w:r>
      <w:proofErr w:type="spellEnd"/>
      <w:r>
        <w:t>);</w:t>
      </w:r>
    </w:p>
    <w:p w14:paraId="10FA17C1" w14:textId="77777777" w:rsidR="00D4333B" w:rsidRDefault="00D4333B" w:rsidP="002E63D3">
      <w:pPr>
        <w:pStyle w:val="a6"/>
        <w:ind w:firstLine="360"/>
      </w:pPr>
    </w:p>
    <w:p w14:paraId="656E12DD" w14:textId="77777777" w:rsidR="00D4333B" w:rsidRDefault="00D4333B" w:rsidP="002E63D3">
      <w:pPr>
        <w:pStyle w:val="a6"/>
        <w:ind w:firstLine="360"/>
      </w:pPr>
      <w:r>
        <w:tab/>
        <w:t>///报单通知</w:t>
      </w:r>
    </w:p>
    <w:p w14:paraId="4AD69AA0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tnOrder</w:t>
      </w:r>
      <w:proofErr w:type="spellEnd"/>
      <w:r>
        <w:t>(</w:t>
      </w:r>
      <w:proofErr w:type="spellStart"/>
      <w:proofErr w:type="gramEnd"/>
      <w:r>
        <w:t>CThostFtdcOrderField</w:t>
      </w:r>
      <w:proofErr w:type="spellEnd"/>
      <w:r>
        <w:t xml:space="preserve"> *</w:t>
      </w:r>
      <w:proofErr w:type="spellStart"/>
      <w:r>
        <w:t>pOrder</w:t>
      </w:r>
      <w:proofErr w:type="spellEnd"/>
      <w:r>
        <w:t>);</w:t>
      </w:r>
    </w:p>
    <w:p w14:paraId="25F6CD02" w14:textId="77777777" w:rsidR="00D4333B" w:rsidRDefault="00D4333B" w:rsidP="002E63D3">
      <w:pPr>
        <w:pStyle w:val="a6"/>
        <w:ind w:firstLine="360"/>
      </w:pPr>
    </w:p>
    <w:p w14:paraId="08239A40" w14:textId="77777777" w:rsidR="00D4333B" w:rsidRDefault="00D4333B" w:rsidP="002E63D3">
      <w:pPr>
        <w:pStyle w:val="a6"/>
        <w:ind w:firstLine="360"/>
      </w:pPr>
      <w:r>
        <w:tab/>
        <w:t>///成交通知</w:t>
      </w:r>
    </w:p>
    <w:p w14:paraId="58E13887" w14:textId="77777777" w:rsidR="00D4333B" w:rsidRDefault="00D4333B" w:rsidP="002E63D3">
      <w:pPr>
        <w:pStyle w:val="a6"/>
        <w:ind w:firstLine="360"/>
      </w:pPr>
      <w:r>
        <w:tab/>
        <w:t xml:space="preserve">virtual void </w:t>
      </w:r>
      <w:proofErr w:type="spellStart"/>
      <w:proofErr w:type="gramStart"/>
      <w:r>
        <w:t>OnRtnTrade</w:t>
      </w:r>
      <w:proofErr w:type="spellEnd"/>
      <w:r>
        <w:t>(</w:t>
      </w:r>
      <w:proofErr w:type="spellStart"/>
      <w:proofErr w:type="gramEnd"/>
      <w:r>
        <w:t>CThostFtdcTradeField</w:t>
      </w:r>
      <w:proofErr w:type="spellEnd"/>
      <w:r>
        <w:t xml:space="preserve"> *</w:t>
      </w:r>
      <w:proofErr w:type="spellStart"/>
      <w:r>
        <w:t>pTrade</w:t>
      </w:r>
      <w:proofErr w:type="spellEnd"/>
      <w:r>
        <w:t>);</w:t>
      </w:r>
    </w:p>
    <w:p w14:paraId="5342847C" w14:textId="77777777" w:rsidR="00D4333B" w:rsidRDefault="00D4333B" w:rsidP="002E63D3">
      <w:pPr>
        <w:pStyle w:val="a6"/>
        <w:ind w:firstLine="360"/>
      </w:pPr>
    </w:p>
    <w:p w14:paraId="39E16309" w14:textId="77777777" w:rsidR="00D4333B" w:rsidRDefault="00D4333B" w:rsidP="002E63D3">
      <w:pPr>
        <w:pStyle w:val="a6"/>
        <w:ind w:firstLine="360"/>
      </w:pPr>
      <w:r>
        <w:tab/>
        <w:t>///请求查询资金账户</w:t>
      </w:r>
    </w:p>
    <w:p w14:paraId="16A12FE2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ReqQryTradingAccount</w:t>
      </w:r>
      <w:proofErr w:type="spellEnd"/>
      <w:r>
        <w:t>(</w:t>
      </w:r>
      <w:proofErr w:type="gramEnd"/>
      <w:r>
        <w:t>);</w:t>
      </w:r>
    </w:p>
    <w:p w14:paraId="40B69BE3" w14:textId="77777777" w:rsidR="00D4333B" w:rsidRDefault="00D4333B" w:rsidP="002E63D3">
      <w:pPr>
        <w:pStyle w:val="a6"/>
        <w:ind w:firstLine="360"/>
      </w:pPr>
    </w:p>
    <w:p w14:paraId="38872271" w14:textId="77777777" w:rsidR="00D4333B" w:rsidRDefault="00D4333B" w:rsidP="002E63D3">
      <w:pPr>
        <w:pStyle w:val="a6"/>
        <w:ind w:firstLine="360"/>
      </w:pPr>
      <w:r>
        <w:tab/>
        <w:t>///请求查询投资者持仓</w:t>
      </w:r>
    </w:p>
    <w:p w14:paraId="33410DC3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ReqQryInvestorPosition</w:t>
      </w:r>
      <w:proofErr w:type="spellEnd"/>
      <w:r>
        <w:t>(</w:t>
      </w:r>
      <w:proofErr w:type="gramEnd"/>
      <w:r>
        <w:t>);</w:t>
      </w:r>
    </w:p>
    <w:p w14:paraId="61B9BAF8" w14:textId="77777777" w:rsidR="00D4333B" w:rsidRDefault="00D4333B" w:rsidP="002E63D3">
      <w:pPr>
        <w:pStyle w:val="a6"/>
        <w:ind w:firstLine="360"/>
      </w:pPr>
    </w:p>
    <w:p w14:paraId="2D46A0B9" w14:textId="77777777" w:rsidR="00D4333B" w:rsidRDefault="00D4333B" w:rsidP="002E63D3">
      <w:pPr>
        <w:pStyle w:val="a6"/>
        <w:ind w:firstLine="360"/>
      </w:pPr>
      <w:r>
        <w:tab/>
        <w:t>///请求查询合约</w:t>
      </w:r>
    </w:p>
    <w:p w14:paraId="0990B0E0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ReqQryInstrument</w:t>
      </w:r>
      <w:proofErr w:type="spellEnd"/>
      <w:r>
        <w:t>(</w:t>
      </w:r>
      <w:proofErr w:type="gramEnd"/>
      <w:r>
        <w:t>);</w:t>
      </w:r>
    </w:p>
    <w:p w14:paraId="0EDE48C9" w14:textId="77777777" w:rsidR="00D4333B" w:rsidRDefault="00D4333B" w:rsidP="002E63D3">
      <w:pPr>
        <w:pStyle w:val="a6"/>
        <w:ind w:firstLine="360"/>
      </w:pPr>
    </w:p>
    <w:p w14:paraId="009AFE78" w14:textId="77777777" w:rsidR="00D4333B" w:rsidRDefault="00D4333B" w:rsidP="002E63D3">
      <w:pPr>
        <w:pStyle w:val="a6"/>
        <w:ind w:firstLine="360"/>
      </w:pPr>
      <w:r>
        <w:t>private:</w:t>
      </w:r>
    </w:p>
    <w:p w14:paraId="552104F4" w14:textId="77777777" w:rsidR="00D4333B" w:rsidRDefault="00D4333B" w:rsidP="002E63D3">
      <w:pPr>
        <w:pStyle w:val="a6"/>
        <w:ind w:firstLine="360"/>
      </w:pPr>
      <w:r>
        <w:tab/>
        <w:t>///用户登录请求</w:t>
      </w:r>
    </w:p>
    <w:p w14:paraId="6EC7E9CB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ReqUserLogin</w:t>
      </w:r>
      <w:proofErr w:type="spellEnd"/>
      <w:r>
        <w:t>(</w:t>
      </w:r>
      <w:proofErr w:type="gramEnd"/>
      <w:r>
        <w:t>);</w:t>
      </w:r>
    </w:p>
    <w:p w14:paraId="0660FE4C" w14:textId="77777777" w:rsidR="00D4333B" w:rsidRDefault="00D4333B" w:rsidP="002E63D3">
      <w:pPr>
        <w:pStyle w:val="a6"/>
        <w:ind w:firstLine="360"/>
      </w:pPr>
      <w:r>
        <w:tab/>
        <w:t>///查询投资者结算结果确认</w:t>
      </w:r>
    </w:p>
    <w:p w14:paraId="52084C4D" w14:textId="77777777" w:rsidR="00D4333B" w:rsidRDefault="00D4333B" w:rsidP="002E63D3">
      <w:pPr>
        <w:pStyle w:val="a6"/>
        <w:ind w:firstLine="360"/>
      </w:pPr>
      <w:r>
        <w:tab/>
        <w:t xml:space="preserve">void </w:t>
      </w:r>
      <w:proofErr w:type="spellStart"/>
      <w:proofErr w:type="gramStart"/>
      <w:r>
        <w:t>ReqSettlementInfoConfirm</w:t>
      </w:r>
      <w:proofErr w:type="spellEnd"/>
      <w:r>
        <w:t>(</w:t>
      </w:r>
      <w:proofErr w:type="gramEnd"/>
      <w:r>
        <w:t>);</w:t>
      </w:r>
    </w:p>
    <w:p w14:paraId="236403A3" w14:textId="77777777" w:rsidR="00D4333B" w:rsidRDefault="00D4333B" w:rsidP="002E63D3">
      <w:pPr>
        <w:pStyle w:val="a6"/>
        <w:ind w:firstLine="360"/>
      </w:pPr>
    </w:p>
    <w:p w14:paraId="4EEC39A3" w14:textId="77777777" w:rsidR="00D4333B" w:rsidRDefault="00D4333B" w:rsidP="002E63D3">
      <w:pPr>
        <w:pStyle w:val="a6"/>
        <w:ind w:firstLine="360"/>
      </w:pPr>
      <w:r>
        <w:tab/>
        <w:t>// 是否收到了出错的响应信息</w:t>
      </w:r>
    </w:p>
    <w:p w14:paraId="576C0F9C" w14:textId="77777777" w:rsidR="00D4333B" w:rsidRDefault="00D4333B" w:rsidP="002E63D3">
      <w:pPr>
        <w:pStyle w:val="a6"/>
        <w:ind w:firstLine="360"/>
      </w:pPr>
      <w:r>
        <w:tab/>
        <w:t xml:space="preserve">bool </w:t>
      </w:r>
      <w:proofErr w:type="spellStart"/>
      <w:proofErr w:type="gramStart"/>
      <w:r>
        <w:t>IsErrorRspInfo</w:t>
      </w:r>
      <w:proofErr w:type="spellEnd"/>
      <w:r>
        <w:t>(</w:t>
      </w:r>
      <w:proofErr w:type="spellStart"/>
      <w:proofErr w:type="gramEnd"/>
      <w:r>
        <w:t>CThostFtdcRspInfoField</w:t>
      </w:r>
      <w:proofErr w:type="spellEnd"/>
      <w:r>
        <w:t xml:space="preserve"> *</w:t>
      </w:r>
      <w:proofErr w:type="spellStart"/>
      <w:r>
        <w:t>pRspInfo</w:t>
      </w:r>
      <w:proofErr w:type="spellEnd"/>
      <w:r>
        <w:t>);</w:t>
      </w:r>
    </w:p>
    <w:p w14:paraId="679FB500" w14:textId="77777777" w:rsidR="00D4333B" w:rsidRDefault="00D4333B" w:rsidP="002E63D3">
      <w:pPr>
        <w:pStyle w:val="a6"/>
        <w:ind w:firstLine="360"/>
      </w:pPr>
      <w:r>
        <w:tab/>
        <w:t>// 是否我的报单回报</w:t>
      </w:r>
    </w:p>
    <w:p w14:paraId="74EFBF54" w14:textId="77777777" w:rsidR="00D4333B" w:rsidRDefault="00D4333B" w:rsidP="002E63D3">
      <w:pPr>
        <w:pStyle w:val="a6"/>
        <w:ind w:firstLine="360"/>
      </w:pPr>
      <w:r>
        <w:tab/>
        <w:t xml:space="preserve">bool </w:t>
      </w:r>
      <w:proofErr w:type="spellStart"/>
      <w:proofErr w:type="gramStart"/>
      <w:r>
        <w:t>IsMyOrder</w:t>
      </w:r>
      <w:proofErr w:type="spellEnd"/>
      <w:r>
        <w:t>(</w:t>
      </w:r>
      <w:proofErr w:type="spellStart"/>
      <w:proofErr w:type="gramEnd"/>
      <w:r>
        <w:t>CThostFtdcOrderField</w:t>
      </w:r>
      <w:proofErr w:type="spellEnd"/>
      <w:r>
        <w:t xml:space="preserve"> *</w:t>
      </w:r>
      <w:proofErr w:type="spellStart"/>
      <w:r>
        <w:t>pOrder</w:t>
      </w:r>
      <w:proofErr w:type="spellEnd"/>
      <w:r>
        <w:t>);</w:t>
      </w:r>
    </w:p>
    <w:p w14:paraId="2C8BDCCC" w14:textId="77777777" w:rsidR="00D4333B" w:rsidRDefault="00D4333B" w:rsidP="002E63D3">
      <w:pPr>
        <w:pStyle w:val="a6"/>
        <w:ind w:firstLine="360"/>
      </w:pPr>
      <w:r>
        <w:tab/>
        <w:t>// 是否正在交易的报单</w:t>
      </w:r>
    </w:p>
    <w:p w14:paraId="0CA24B84" w14:textId="77777777" w:rsidR="00D4333B" w:rsidRDefault="00D4333B" w:rsidP="002E63D3">
      <w:pPr>
        <w:pStyle w:val="a6"/>
        <w:ind w:firstLine="360"/>
      </w:pPr>
      <w:r>
        <w:tab/>
        <w:t xml:space="preserve">bool </w:t>
      </w:r>
      <w:proofErr w:type="spellStart"/>
      <w:proofErr w:type="gramStart"/>
      <w:r>
        <w:t>IsTradingOrder</w:t>
      </w:r>
      <w:proofErr w:type="spellEnd"/>
      <w:r>
        <w:t>(</w:t>
      </w:r>
      <w:proofErr w:type="spellStart"/>
      <w:proofErr w:type="gramEnd"/>
      <w:r>
        <w:t>CThostFtdcOrderField</w:t>
      </w:r>
      <w:proofErr w:type="spellEnd"/>
      <w:r>
        <w:t xml:space="preserve"> *</w:t>
      </w:r>
      <w:proofErr w:type="spellStart"/>
      <w:r>
        <w:t>pOrder</w:t>
      </w:r>
      <w:proofErr w:type="spellEnd"/>
      <w:r>
        <w:t>);</w:t>
      </w:r>
    </w:p>
    <w:p w14:paraId="4937AC6B" w14:textId="77777777" w:rsidR="00D4333B" w:rsidRDefault="00D4333B" w:rsidP="002E63D3">
      <w:pPr>
        <w:pStyle w:val="a6"/>
        <w:ind w:firstLine="360"/>
      </w:pPr>
      <w:r>
        <w:tab/>
      </w:r>
    </w:p>
    <w:p w14:paraId="77DE57D0" w14:textId="77777777" w:rsidR="00D4333B" w:rsidRDefault="00D4333B" w:rsidP="002E63D3">
      <w:pPr>
        <w:pStyle w:val="a6"/>
        <w:ind w:firstLine="360"/>
      </w:pPr>
      <w:r>
        <w:tab/>
        <w:t>// USER_API参数</w:t>
      </w:r>
    </w:p>
    <w:p w14:paraId="27DBC9B0" w14:textId="77777777" w:rsidR="00D4333B" w:rsidRDefault="00D4333B" w:rsidP="002E63D3">
      <w:pPr>
        <w:pStyle w:val="a6"/>
        <w:ind w:firstLine="360"/>
      </w:pPr>
      <w:r>
        <w:tab/>
      </w:r>
      <w:proofErr w:type="spellStart"/>
      <w:r>
        <w:t>CThostFtdcTraderApi</w:t>
      </w:r>
      <w:proofErr w:type="spellEnd"/>
      <w:r>
        <w:t xml:space="preserve">* </w:t>
      </w:r>
      <w:proofErr w:type="spellStart"/>
      <w:r>
        <w:t>pTdUserApi</w:t>
      </w:r>
      <w:proofErr w:type="spellEnd"/>
      <w:r>
        <w:t>;</w:t>
      </w:r>
    </w:p>
    <w:p w14:paraId="35D539FB" w14:textId="77777777" w:rsidR="00D4333B" w:rsidRDefault="00D4333B" w:rsidP="002E63D3">
      <w:pPr>
        <w:pStyle w:val="a6"/>
        <w:ind w:firstLine="360"/>
      </w:pPr>
      <w:r>
        <w:t>};</w:t>
      </w:r>
    </w:p>
    <w:p w14:paraId="501E323E" w14:textId="77777777" w:rsidR="00FA1733" w:rsidRDefault="00FA1733" w:rsidP="00FA1733">
      <w:proofErr w:type="spellStart"/>
      <w:r w:rsidRPr="00E740A9">
        <w:t>TdSpi</w:t>
      </w:r>
      <w:proofErr w:type="spellEnd"/>
      <w:r>
        <w:rPr>
          <w:rFonts w:hint="eastAsia"/>
        </w:rPr>
        <w:t>类的实现方法与</w:t>
      </w:r>
      <w:proofErr w:type="spellStart"/>
      <w:r w:rsidRPr="009A658A">
        <w:t>MdSpi</w:t>
      </w:r>
      <w:proofErr w:type="spellEnd"/>
      <w:r>
        <w:rPr>
          <w:rFonts w:hint="eastAsia"/>
        </w:rPr>
        <w:t>相似。</w:t>
      </w:r>
    </w:p>
    <w:p w14:paraId="317A491E" w14:textId="77777777" w:rsidR="00B64217" w:rsidRDefault="00CF37DB" w:rsidP="00B77F45">
      <w:pPr>
        <w:pStyle w:val="3"/>
      </w:pPr>
      <w:r>
        <w:t>线程</w:t>
      </w:r>
      <w:r w:rsidR="003D404D">
        <w:t>的使用</w:t>
      </w:r>
    </w:p>
    <w:p w14:paraId="3B53E083" w14:textId="77777777" w:rsidR="00B64217" w:rsidRDefault="00B64217" w:rsidP="002E63D3">
      <w:r>
        <w:t>CTP我也是初学者，但</w:t>
      </w:r>
      <w:r w:rsidR="00B818C0">
        <w:rPr>
          <w:rFonts w:hint="eastAsia"/>
        </w:rPr>
        <w:t>根据以往</w:t>
      </w:r>
      <w:r>
        <w:t>经验</w:t>
      </w:r>
      <w:r w:rsidR="00B818C0">
        <w:rPr>
          <w:rFonts w:hint="eastAsia"/>
        </w:rPr>
        <w:t>并</w:t>
      </w:r>
      <w:r>
        <w:t>不认可</w:t>
      </w:r>
      <w:r w:rsidR="002A06F7">
        <w:t>网上的</w:t>
      </w:r>
      <w:r>
        <w:t>某些说法</w:t>
      </w:r>
      <w:r w:rsidR="002A06F7">
        <w:rPr>
          <w:rFonts w:hint="eastAsia"/>
        </w:rPr>
        <w:t>，</w:t>
      </w:r>
      <w:r>
        <w:t>比</w:t>
      </w:r>
      <w:r>
        <w:rPr>
          <w:rFonts w:hint="eastAsia"/>
        </w:rPr>
        <w:t>如</w:t>
      </w:r>
      <w:r>
        <w:t>说应该启动</w:t>
      </w:r>
      <w:r>
        <w:rPr>
          <w:rFonts w:hint="eastAsia"/>
        </w:rPr>
        <w:t>多少</w:t>
      </w:r>
      <w:r>
        <w:t>个线程</w:t>
      </w:r>
      <w:r>
        <w:rPr>
          <w:rFonts w:hint="eastAsia"/>
        </w:rPr>
        <w:t>什么</w:t>
      </w:r>
      <w:r>
        <w:t>的</w:t>
      </w:r>
      <w:r w:rsidR="00CF37DB">
        <w:t>。</w:t>
      </w:r>
    </w:p>
    <w:p w14:paraId="1BD8C88D" w14:textId="77777777" w:rsidR="00CF37DB" w:rsidRDefault="00F44BB4" w:rsidP="002E63D3">
      <w:r>
        <w:t>其他</w:t>
      </w:r>
      <w:r w:rsidR="00CF37DB">
        <w:t>的任务需要启动</w:t>
      </w:r>
      <w:r w:rsidR="00CF37DB">
        <w:rPr>
          <w:rFonts w:hint="eastAsia"/>
        </w:rPr>
        <w:t>多少</w:t>
      </w:r>
      <w:r w:rsidR="00CF37DB">
        <w:t>个线程不管，</w:t>
      </w:r>
      <w:r w:rsidR="002A06F7">
        <w:rPr>
          <w:rFonts w:hint="eastAsia"/>
        </w:rPr>
        <w:t>单</w:t>
      </w:r>
      <w:r w:rsidR="00CF37DB">
        <w:t>CTP通信，可能不需要自己控制</w:t>
      </w:r>
      <w:r w:rsidR="002A06F7">
        <w:rPr>
          <w:rFonts w:hint="eastAsia"/>
        </w:rPr>
        <w:t>启动</w:t>
      </w:r>
      <w:r w:rsidR="00CF37DB">
        <w:t>额外的线程。</w:t>
      </w:r>
    </w:p>
    <w:p w14:paraId="66927D39" w14:textId="77777777" w:rsidR="00CF37DB" w:rsidRDefault="00CF37DB" w:rsidP="002E63D3">
      <w:r>
        <w:t>CTP既然是基于TCP的通信，那在类的初始化过程中，接口内部很可能已经启动了监听线程，对TCP连接进行监听，否则无法</w:t>
      </w:r>
      <w:r>
        <w:rPr>
          <w:rFonts w:hint="eastAsia"/>
        </w:rPr>
        <w:t>进行</w:t>
      </w:r>
      <w:r>
        <w:t>回调。网上有些示例可能就是受了错误说法的影响，生硬地启动一些</w:t>
      </w:r>
      <w:r w:rsidR="002A06F7">
        <w:t>不必要的</w:t>
      </w:r>
      <w:r>
        <w:t>线程，</w:t>
      </w:r>
      <w:r w:rsidR="002A06F7">
        <w:rPr>
          <w:rFonts w:hint="eastAsia"/>
        </w:rPr>
        <w:t>大家</w:t>
      </w:r>
      <w:r w:rsidR="002A06F7">
        <w:t>参考时要</w:t>
      </w:r>
      <w:r w:rsidR="002A06F7">
        <w:rPr>
          <w:rFonts w:hint="eastAsia"/>
        </w:rPr>
        <w:t>明辨</w:t>
      </w:r>
      <w:r>
        <w:t>。</w:t>
      </w:r>
    </w:p>
    <w:p w14:paraId="1CDACFCC" w14:textId="77777777" w:rsidR="00B64217" w:rsidRDefault="00AF6D19" w:rsidP="002E63D3">
      <w:r>
        <w:t>写这段话不是较劲</w:t>
      </w:r>
      <w:r w:rsidR="003E2497">
        <w:t>儿</w:t>
      </w:r>
      <w:r>
        <w:t>，先放到这儿</w:t>
      </w:r>
      <w:r w:rsidR="003E2497">
        <w:t>提醒自己</w:t>
      </w:r>
      <w:r>
        <w:t>，然后继续学习，可能后面会</w:t>
      </w:r>
      <w:r w:rsidR="003E2497">
        <w:rPr>
          <w:rFonts w:hint="eastAsia"/>
        </w:rPr>
        <w:t>发</w:t>
      </w:r>
      <w:r w:rsidR="003E2497">
        <w:t>现</w:t>
      </w:r>
      <w:r>
        <w:t>自己</w:t>
      </w:r>
      <w:r w:rsidR="00B818C0">
        <w:t>是</w:t>
      </w:r>
      <w:r w:rsidR="003E2497">
        <w:rPr>
          <w:rFonts w:hint="eastAsia"/>
        </w:rPr>
        <w:t>错</w:t>
      </w:r>
      <w:r w:rsidR="00B818C0">
        <w:rPr>
          <w:rFonts w:hint="eastAsia"/>
        </w:rPr>
        <w:t>的</w:t>
      </w:r>
      <w:r>
        <w:t>。</w:t>
      </w:r>
      <w:r w:rsidR="00FB51F3">
        <w:rPr>
          <w:rFonts w:hint="eastAsia"/>
        </w:rPr>
        <w:t>如果有阅读此文档的老师确定我是错的，请告诉我。</w:t>
      </w:r>
    </w:p>
    <w:p w14:paraId="354E7BAA" w14:textId="77777777" w:rsidR="004B6171" w:rsidRDefault="004B6171" w:rsidP="00D54C87">
      <w:pPr>
        <w:pStyle w:val="3"/>
      </w:pPr>
      <w:r>
        <w:t>用户登录</w:t>
      </w:r>
    </w:p>
    <w:p w14:paraId="07718D96" w14:textId="4C64D0A8" w:rsidR="00D54C87" w:rsidRDefault="004B6171" w:rsidP="004B6171">
      <w:r>
        <w:rPr>
          <w:rFonts w:hint="eastAsia"/>
        </w:rPr>
        <w:t>用户登录时输入账号和密码即可，编程处理则需要知道</w:t>
      </w:r>
      <w:r w:rsidR="00D54C87">
        <w:t>API内部</w:t>
      </w:r>
      <w:r>
        <w:rPr>
          <w:rFonts w:hint="eastAsia"/>
        </w:rPr>
        <w:t>的</w:t>
      </w:r>
      <w:r w:rsidR="00D54C87">
        <w:t>工作流程</w:t>
      </w:r>
      <w:r>
        <w:t>。</w:t>
      </w:r>
      <w:r>
        <w:rPr>
          <w:rFonts w:hint="eastAsia"/>
        </w:rPr>
        <w:t>交易接口的登录流程如下</w:t>
      </w:r>
      <w:r>
        <w:t>：</w:t>
      </w:r>
    </w:p>
    <w:p w14:paraId="7370E1AE" w14:textId="77777777" w:rsidR="00D54C87" w:rsidRDefault="00D54C87" w:rsidP="00D54C87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调用</w:t>
      </w:r>
      <w:r>
        <w:t>Init，开始连接</w:t>
      </w:r>
    </w:p>
    <w:p w14:paraId="4C8ECF70" w14:textId="77777777" w:rsidR="00D54C87" w:rsidRDefault="00D54C87" w:rsidP="00D54C87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收到</w:t>
      </w:r>
      <w:proofErr w:type="spellStart"/>
      <w:r>
        <w:t>OnFrontConnected</w:t>
      </w:r>
      <w:proofErr w:type="spellEnd"/>
      <w:r>
        <w:t>，确认连接成功</w:t>
      </w:r>
    </w:p>
    <w:p w14:paraId="1DB8E603" w14:textId="77777777" w:rsidR="00D54C87" w:rsidRDefault="00D54C87" w:rsidP="00D54C87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调用</w:t>
      </w:r>
      <w:proofErr w:type="spellStart"/>
      <w:r>
        <w:t>ReqAuthenticate</w:t>
      </w:r>
      <w:proofErr w:type="spellEnd"/>
      <w:r>
        <w:t>，这一步填入</w:t>
      </w:r>
      <w:proofErr w:type="spellStart"/>
      <w:r>
        <w:t>AppID</w:t>
      </w:r>
      <w:proofErr w:type="spellEnd"/>
      <w:r>
        <w:t>和</w:t>
      </w:r>
      <w:proofErr w:type="spellStart"/>
      <w:r>
        <w:t>AuthCode</w:t>
      </w:r>
      <w:proofErr w:type="spellEnd"/>
      <w:r>
        <w:t>，进行认证</w:t>
      </w:r>
    </w:p>
    <w:p w14:paraId="595CD143" w14:textId="77777777" w:rsidR="00D54C87" w:rsidRDefault="00D54C87" w:rsidP="00D54C87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lastRenderedPageBreak/>
        <w:t>收到</w:t>
      </w:r>
      <w:proofErr w:type="spellStart"/>
      <w:r>
        <w:t>OnRspAuthenticate</w:t>
      </w:r>
      <w:proofErr w:type="spellEnd"/>
      <w:r>
        <w:t>，确认认证成功</w:t>
      </w:r>
    </w:p>
    <w:p w14:paraId="58D4DED1" w14:textId="77777777" w:rsidR="00D54C87" w:rsidRDefault="00D54C87" w:rsidP="00D54C87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调用</w:t>
      </w:r>
      <w:proofErr w:type="spellStart"/>
      <w:r>
        <w:t>ReqUserLogin</w:t>
      </w:r>
      <w:proofErr w:type="spellEnd"/>
      <w:r>
        <w:t>，这一步同样需要填入</w:t>
      </w:r>
      <w:proofErr w:type="spellStart"/>
      <w:r>
        <w:t>AppID</w:t>
      </w:r>
      <w:proofErr w:type="spellEnd"/>
      <w:r>
        <w:t>，进行登录</w:t>
      </w:r>
    </w:p>
    <w:p w14:paraId="7974CBD8" w14:textId="77777777" w:rsidR="00D54C87" w:rsidRDefault="00D54C87" w:rsidP="00D54C87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收到</w:t>
      </w:r>
      <w:proofErr w:type="spellStart"/>
      <w:r>
        <w:t>OnRspUserLogin</w:t>
      </w:r>
      <w:proofErr w:type="spellEnd"/>
      <w:r>
        <w:t>，确认登录成功</w:t>
      </w:r>
    </w:p>
    <w:p w14:paraId="0C3AE3CB" w14:textId="6D374D70" w:rsidR="00D54C87" w:rsidRDefault="004B6171" w:rsidP="00D54C87">
      <w:r>
        <w:rPr>
          <w:rFonts w:hint="eastAsia"/>
        </w:rPr>
        <w:t>如果是登录行情接口，则不需要</w:t>
      </w:r>
      <w:r w:rsidR="005475D6">
        <w:rPr>
          <w:rFonts w:hint="eastAsia"/>
        </w:rPr>
        <w:t>中间的认证一步，连接后直接</w:t>
      </w:r>
      <w:r w:rsidR="00D54C87">
        <w:t>登录就行。每一步出错的话都会有相应的报错输出提示。</w:t>
      </w:r>
      <w:r w:rsidR="00996BC4">
        <w:rPr>
          <w:rFonts w:hint="eastAsia"/>
        </w:rPr>
        <w:t>本文档9</w:t>
      </w:r>
      <w:r w:rsidR="00996BC4">
        <w:t>.4</w:t>
      </w:r>
      <w:r w:rsidR="00996BC4">
        <w:rPr>
          <w:rFonts w:hint="eastAsia"/>
        </w:rPr>
        <w:t>节分析v</w:t>
      </w:r>
      <w:r w:rsidR="00996BC4">
        <w:t>n.py</w:t>
      </w:r>
      <w:r w:rsidR="00996BC4">
        <w:rPr>
          <w:rFonts w:hint="eastAsia"/>
        </w:rPr>
        <w:t>中交易接口的登录过程，流程与本小节相同。</w:t>
      </w:r>
    </w:p>
    <w:p w14:paraId="116281A8" w14:textId="77777777" w:rsidR="00295645" w:rsidRDefault="00295645" w:rsidP="007C64E5">
      <w:pPr>
        <w:pStyle w:val="2"/>
      </w:pPr>
      <w:r>
        <w:t>CTP的Python封装</w:t>
      </w:r>
    </w:p>
    <w:p w14:paraId="0B14B485" w14:textId="77777777" w:rsidR="007B0ACC" w:rsidRDefault="007B0ACC" w:rsidP="002E63D3">
      <w:r>
        <w:rPr>
          <w:rFonts w:hint="eastAsia"/>
        </w:rPr>
        <w:t>v</w:t>
      </w:r>
      <w:r>
        <w:t>n.py</w:t>
      </w:r>
      <w:r>
        <w:rPr>
          <w:rFonts w:hint="eastAsia"/>
        </w:rPr>
        <w:t>在</w:t>
      </w:r>
      <w:r>
        <w:t>2015年诞生之初，只是单纯对C++交易API接口</w:t>
      </w:r>
      <w:r>
        <w:rPr>
          <w:rFonts w:hint="eastAsia"/>
        </w:rPr>
        <w:t>进行</w:t>
      </w:r>
      <w:r>
        <w:t>Python封装，</w:t>
      </w:r>
      <w:r w:rsidR="007B5E73">
        <w:rPr>
          <w:rFonts w:hint="eastAsia"/>
        </w:rPr>
        <w:t>也</w:t>
      </w:r>
      <w:r>
        <w:t>就是说，本节是</w:t>
      </w:r>
      <w:r>
        <w:rPr>
          <w:rFonts w:hint="eastAsia"/>
        </w:rPr>
        <w:t>v</w:t>
      </w:r>
      <w:r>
        <w:t>n.py的最原始</w:t>
      </w:r>
      <w:proofErr w:type="gramStart"/>
      <w:r>
        <w:t>最</w:t>
      </w:r>
      <w:proofErr w:type="gramEnd"/>
      <w:r>
        <w:t>基础的部分。</w:t>
      </w:r>
    </w:p>
    <w:p w14:paraId="345E056B" w14:textId="77777777" w:rsidR="006F5B2A" w:rsidRDefault="006F5B2A" w:rsidP="002E63D3">
      <w:r>
        <w:t>C++的API</w:t>
      </w:r>
      <w:r>
        <w:rPr>
          <w:rFonts w:hint="eastAsia"/>
        </w:rPr>
        <w:t>无</w:t>
      </w:r>
      <w:r>
        <w:t>法直接在Python</w:t>
      </w:r>
      <w:r>
        <w:rPr>
          <w:rFonts w:hint="eastAsia"/>
        </w:rPr>
        <w:t>中</w:t>
      </w:r>
      <w:r>
        <w:t>使用，</w:t>
      </w:r>
      <w:r>
        <w:rPr>
          <w:rFonts w:hint="eastAsia"/>
        </w:rPr>
        <w:t>所</w:t>
      </w:r>
      <w:r>
        <w:t>以需要为Python进行封装：</w:t>
      </w:r>
    </w:p>
    <w:p w14:paraId="1602AF11" w14:textId="77777777" w:rsidR="006F5B2A" w:rsidRDefault="006F5B2A" w:rsidP="00301BBF">
      <w:pPr>
        <w:pStyle w:val="a3"/>
        <w:numPr>
          <w:ilvl w:val="0"/>
          <w:numId w:val="13"/>
        </w:numPr>
        <w:ind w:firstLineChars="0"/>
      </w:pPr>
      <w:r>
        <w:t>C++ API中很多函数的调用参数是</w:t>
      </w:r>
      <w:proofErr w:type="spellStart"/>
      <w:r>
        <w:t>ApiStruct.h</w:t>
      </w:r>
      <w:proofErr w:type="spellEnd"/>
      <w:r w:rsidR="003E2497">
        <w:t>中定义的结构体，</w:t>
      </w:r>
      <w:r>
        <w:t>在Python中既无法直接创建这些结构体（主动函数），也无法提取结构体中包含的数据（回调函数）。</w:t>
      </w:r>
    </w:p>
    <w:p w14:paraId="0002E6D0" w14:textId="77777777" w:rsidR="006F5B2A" w:rsidRDefault="006F5B2A" w:rsidP="00301BBF">
      <w:pPr>
        <w:pStyle w:val="a3"/>
        <w:numPr>
          <w:ilvl w:val="0"/>
          <w:numId w:val="13"/>
        </w:numPr>
        <w:ind w:firstLineChars="0"/>
      </w:pPr>
      <w:r>
        <w:t>Python虚拟机是基于C语言实现的，所有的Python对象，哪怕只是一个整数或者字符串，在C的环境中都是一个</w:t>
      </w:r>
      <w:proofErr w:type="spellStart"/>
      <w:r>
        <w:t>PyObject</w:t>
      </w:r>
      <w:proofErr w:type="spellEnd"/>
      <w:r>
        <w:t>对象。如果在Python中直接传递一个参数到C++环境里，C++是无法识别的。</w:t>
      </w:r>
    </w:p>
    <w:p w14:paraId="0A5D5F8E" w14:textId="77777777" w:rsidR="00CE6A53" w:rsidRDefault="00CE6A53" w:rsidP="002E63D3">
      <w:r>
        <w:rPr>
          <w:rFonts w:hint="eastAsia"/>
        </w:rPr>
        <w:t>具体流程：</w:t>
      </w:r>
    </w:p>
    <w:p w14:paraId="3B278196" w14:textId="77777777" w:rsidR="00CE6A53" w:rsidRDefault="00D1000A" w:rsidP="00B76E04">
      <w:pPr>
        <w:pStyle w:val="a3"/>
        <w:numPr>
          <w:ilvl w:val="0"/>
          <w:numId w:val="23"/>
        </w:numPr>
        <w:ind w:firstLineChars="0"/>
      </w:pPr>
      <w:r>
        <w:t>需要将两个定义了数据类型</w:t>
      </w:r>
      <w:r w:rsidR="00CE6A53">
        <w:t>的头文件转换成python的格式，方便后续gateway映射使用</w:t>
      </w:r>
    </w:p>
    <w:p w14:paraId="75A3253D" w14:textId="77777777" w:rsidR="00CE6A53" w:rsidRDefault="00CE6A53" w:rsidP="00B76E04">
      <w:pPr>
        <w:pStyle w:val="a3"/>
        <w:numPr>
          <w:ilvl w:val="0"/>
          <w:numId w:val="23"/>
        </w:numPr>
        <w:ind w:firstLineChars="0"/>
      </w:pPr>
      <w:r>
        <w:t>将原生</w:t>
      </w:r>
      <w:proofErr w:type="spellStart"/>
      <w:r>
        <w:t>ctpapi</w:t>
      </w:r>
      <w:proofErr w:type="spellEnd"/>
      <w:r>
        <w:t>接口用C++继承实现一次</w:t>
      </w:r>
    </w:p>
    <w:p w14:paraId="0ED87C6A" w14:textId="77777777" w:rsidR="00CE6A53" w:rsidRDefault="00CE6A53" w:rsidP="00B76E04">
      <w:pPr>
        <w:pStyle w:val="a3"/>
        <w:numPr>
          <w:ilvl w:val="0"/>
          <w:numId w:val="23"/>
        </w:numPr>
        <w:ind w:firstLineChars="0"/>
      </w:pPr>
      <w:r>
        <w:t>利用pybind11对C++继承好的类进行转换</w:t>
      </w:r>
    </w:p>
    <w:p w14:paraId="2229ADAD" w14:textId="77777777" w:rsidR="00392C13" w:rsidRDefault="00392C13" w:rsidP="002E63D3"/>
    <w:p w14:paraId="33F87E0C" w14:textId="77777777" w:rsidR="00392C13" w:rsidRDefault="00392C13" w:rsidP="002E63D3">
      <w:r>
        <w:rPr>
          <w:rFonts w:hint="eastAsia"/>
        </w:rPr>
        <w:t>封装结果：</w:t>
      </w:r>
    </w:p>
    <w:p w14:paraId="5F084EAD" w14:textId="77777777" w:rsidR="00392C13" w:rsidRDefault="00392C13" w:rsidP="002E63D3">
      <w:r>
        <w:rPr>
          <w:rFonts w:hint="eastAsia"/>
        </w:rPr>
        <w:t>形成</w:t>
      </w:r>
      <w:r w:rsidRPr="00392C13">
        <w:t>D:\</w:t>
      </w:r>
      <w:r w:rsidR="005A4161">
        <w:t>vnpy220</w:t>
      </w:r>
      <w:r w:rsidRPr="00392C13">
        <w:t>\vnpy\api\ctp</w:t>
      </w:r>
      <w:r>
        <w:rPr>
          <w:rFonts w:hint="eastAsia"/>
        </w:rPr>
        <w:t>下的三个文件。</w:t>
      </w:r>
    </w:p>
    <w:p w14:paraId="5CBF2527" w14:textId="77777777" w:rsidR="00392C13" w:rsidRDefault="00392C13" w:rsidP="002E63D3">
      <w:r w:rsidRPr="00392C13">
        <w:t>ctp_constant.py</w:t>
      </w:r>
      <w:r>
        <w:t>：</w:t>
      </w:r>
      <w:r>
        <w:rPr>
          <w:rFonts w:hint="eastAsia"/>
        </w:rPr>
        <w:t>定义与CTP通信有关的所有枚举量，与CTP接口文件</w:t>
      </w:r>
      <w:proofErr w:type="spellStart"/>
      <w:r>
        <w:rPr>
          <w:rFonts w:hint="eastAsia"/>
        </w:rPr>
        <w:t>ThostFtdcUserApiDataType.h</w:t>
      </w:r>
      <w:proofErr w:type="spellEnd"/>
      <w:r>
        <w:rPr>
          <w:rFonts w:hint="eastAsia"/>
        </w:rPr>
        <w:t>相对应。</w:t>
      </w:r>
    </w:p>
    <w:p w14:paraId="2C012EFF" w14:textId="77777777" w:rsidR="00392C13" w:rsidRDefault="00392C13" w:rsidP="002E63D3">
      <w:proofErr w:type="spellStart"/>
      <w:r w:rsidRPr="00392C13">
        <w:t>vnctpmd.pyd</w:t>
      </w:r>
      <w:proofErr w:type="spellEnd"/>
      <w:r>
        <w:rPr>
          <w:rFonts w:hint="eastAsia"/>
        </w:rPr>
        <w:t>包含类</w:t>
      </w:r>
      <w:proofErr w:type="spellStart"/>
      <w:r>
        <w:rPr>
          <w:rFonts w:hint="eastAsia"/>
        </w:rPr>
        <w:t>M</w:t>
      </w:r>
      <w:r w:rsidRPr="00392C13">
        <w:t>dApi</w:t>
      </w:r>
      <w:proofErr w:type="spellEnd"/>
      <w:r>
        <w:rPr>
          <w:rFonts w:hint="eastAsia"/>
        </w:rPr>
        <w:t>的定义。继承自CTP接口中</w:t>
      </w:r>
      <w:proofErr w:type="spellStart"/>
      <w:r w:rsidRPr="00392C13">
        <w:t>CThostFtdcMdSpi</w:t>
      </w:r>
      <w:proofErr w:type="spellEnd"/>
      <w:r>
        <w:rPr>
          <w:rFonts w:hint="eastAsia"/>
        </w:rPr>
        <w:t>类</w:t>
      </w:r>
      <w:r w:rsidR="00B76E04">
        <w:rPr>
          <w:rFonts w:hint="eastAsia"/>
        </w:rPr>
        <w:t>和</w:t>
      </w:r>
      <w:proofErr w:type="spellStart"/>
      <w:r w:rsidR="00B76E04" w:rsidRPr="00B76E04">
        <w:t>CThostFtdcMdApi</w:t>
      </w:r>
      <w:proofErr w:type="spellEnd"/>
      <w:r w:rsidR="00B76E04">
        <w:rPr>
          <w:rFonts w:hint="eastAsia"/>
        </w:rPr>
        <w:t>类</w:t>
      </w:r>
      <w:r>
        <w:rPr>
          <w:rFonts w:hint="eastAsia"/>
        </w:rPr>
        <w:t>，作用与前述CTP示例的</w:t>
      </w:r>
      <w:proofErr w:type="spellStart"/>
      <w:r>
        <w:rPr>
          <w:rFonts w:hint="eastAsia"/>
        </w:rPr>
        <w:t>M</w:t>
      </w:r>
      <w:r w:rsidRPr="00392C13">
        <w:t>dSpi</w:t>
      </w:r>
      <w:proofErr w:type="spellEnd"/>
      <w:r>
        <w:rPr>
          <w:rFonts w:hint="eastAsia"/>
        </w:rPr>
        <w:t>相似。</w:t>
      </w:r>
    </w:p>
    <w:p w14:paraId="4474C0B5" w14:textId="77777777" w:rsidR="00392C13" w:rsidRDefault="00392C13" w:rsidP="002E63D3">
      <w:proofErr w:type="spellStart"/>
      <w:r w:rsidRPr="00392C13">
        <w:t>vnctptd.pyd</w:t>
      </w:r>
      <w:proofErr w:type="spellEnd"/>
      <w:r>
        <w:t>：</w:t>
      </w:r>
      <w:r>
        <w:rPr>
          <w:rFonts w:hint="eastAsia"/>
        </w:rPr>
        <w:t>包含类</w:t>
      </w:r>
      <w:proofErr w:type="spellStart"/>
      <w:r w:rsidRPr="00392C13">
        <w:t>TdApi</w:t>
      </w:r>
      <w:proofErr w:type="spellEnd"/>
      <w:r>
        <w:rPr>
          <w:rFonts w:hint="eastAsia"/>
        </w:rPr>
        <w:t>的定义。继承自CTP接口中</w:t>
      </w:r>
      <w:proofErr w:type="spellStart"/>
      <w:r>
        <w:t>CThostFtdcTraderSpi</w:t>
      </w:r>
      <w:proofErr w:type="spellEnd"/>
      <w:r>
        <w:rPr>
          <w:rFonts w:hint="eastAsia"/>
        </w:rPr>
        <w:t>类</w:t>
      </w:r>
      <w:r w:rsidR="00B76E04">
        <w:rPr>
          <w:rFonts w:hint="eastAsia"/>
        </w:rPr>
        <w:t>和</w:t>
      </w:r>
      <w:proofErr w:type="spellStart"/>
      <w:r w:rsidR="00B76E04" w:rsidRPr="00B76E04">
        <w:t>CThostFtdcTraderApi</w:t>
      </w:r>
      <w:proofErr w:type="spellEnd"/>
      <w:r w:rsidR="00B76E04">
        <w:rPr>
          <w:rFonts w:hint="eastAsia"/>
        </w:rPr>
        <w:t>类</w:t>
      </w:r>
      <w:r>
        <w:rPr>
          <w:rFonts w:hint="eastAsia"/>
        </w:rPr>
        <w:t>，作用与前述CTP示例的</w:t>
      </w:r>
      <w:proofErr w:type="spellStart"/>
      <w:r w:rsidRPr="00392C13">
        <w:t>TdSpi</w:t>
      </w:r>
      <w:proofErr w:type="spellEnd"/>
      <w:r>
        <w:rPr>
          <w:rFonts w:hint="eastAsia"/>
        </w:rPr>
        <w:t>相似。</w:t>
      </w:r>
    </w:p>
    <w:p w14:paraId="4E11B1F3" w14:textId="77777777" w:rsidR="00392C13" w:rsidRDefault="005E7B18" w:rsidP="002E63D3">
      <w:r>
        <w:rPr>
          <w:rFonts w:hint="eastAsia"/>
        </w:rPr>
        <w:t>在</w:t>
      </w:r>
      <w:r w:rsidRPr="00392C13">
        <w:t>D:\</w:t>
      </w:r>
      <w:r w:rsidR="005A4161">
        <w:t>vnpy220</w:t>
      </w:r>
      <w:r w:rsidRPr="00392C13">
        <w:t>\vnpy\api\ctp</w:t>
      </w:r>
      <w:r>
        <w:rPr>
          <w:rFonts w:hint="eastAsia"/>
        </w:rPr>
        <w:t>下的</w:t>
      </w:r>
      <w:proofErr w:type="gramStart"/>
      <w:r>
        <w:rPr>
          <w:rFonts w:hint="eastAsia"/>
        </w:rPr>
        <w:t>的</w:t>
      </w:r>
      <w:proofErr w:type="gramEnd"/>
      <w:r w:rsidRPr="005E7B18">
        <w:t>__init__.py</w:t>
      </w:r>
      <w:r>
        <w:rPr>
          <w:rFonts w:hint="eastAsia"/>
        </w:rPr>
        <w:t>文件中：</w:t>
      </w:r>
    </w:p>
    <w:p w14:paraId="17E49B16" w14:textId="77777777" w:rsidR="005E7B18" w:rsidRDefault="005E7B18" w:rsidP="005E7B18">
      <w:pPr>
        <w:pStyle w:val="a6"/>
        <w:ind w:firstLine="360"/>
      </w:pPr>
      <w:proofErr w:type="gramStart"/>
      <w:r>
        <w:t>from .</w:t>
      </w:r>
      <w:proofErr w:type="spellStart"/>
      <w:r>
        <w:t>vnctpmd</w:t>
      </w:r>
      <w:proofErr w:type="spellEnd"/>
      <w:proofErr w:type="gramEnd"/>
      <w:r>
        <w:t xml:space="preserve"> import </w:t>
      </w:r>
      <w:proofErr w:type="spellStart"/>
      <w:r>
        <w:t>MdApi</w:t>
      </w:r>
      <w:proofErr w:type="spellEnd"/>
    </w:p>
    <w:p w14:paraId="381E4C5F" w14:textId="77777777" w:rsidR="005E7B18" w:rsidRDefault="005E7B18" w:rsidP="005E7B18">
      <w:pPr>
        <w:pStyle w:val="a6"/>
        <w:ind w:firstLine="360"/>
      </w:pPr>
      <w:proofErr w:type="gramStart"/>
      <w:r>
        <w:t>from .</w:t>
      </w:r>
      <w:proofErr w:type="spellStart"/>
      <w:r>
        <w:t>vnctptd</w:t>
      </w:r>
      <w:proofErr w:type="spellEnd"/>
      <w:proofErr w:type="gramEnd"/>
      <w:r>
        <w:t xml:space="preserve"> import </w:t>
      </w:r>
      <w:proofErr w:type="spellStart"/>
      <w:r>
        <w:t>TdApi</w:t>
      </w:r>
      <w:proofErr w:type="spellEnd"/>
    </w:p>
    <w:p w14:paraId="7D64A6E2" w14:textId="77777777" w:rsidR="005E7B18" w:rsidRDefault="005E7B18" w:rsidP="005E7B18">
      <w:pPr>
        <w:pStyle w:val="a6"/>
        <w:ind w:firstLine="360"/>
      </w:pPr>
      <w:proofErr w:type="gramStart"/>
      <w:r>
        <w:t>from .</w:t>
      </w:r>
      <w:proofErr w:type="spellStart"/>
      <w:r>
        <w:t>ctp</w:t>
      </w:r>
      <w:proofErr w:type="gramEnd"/>
      <w:r>
        <w:t>_constant</w:t>
      </w:r>
      <w:proofErr w:type="spellEnd"/>
      <w:r>
        <w:t xml:space="preserve"> import *</w:t>
      </w:r>
    </w:p>
    <w:p w14:paraId="19632C28" w14:textId="77777777" w:rsidR="005E7B18" w:rsidRDefault="005E7B18" w:rsidP="002E63D3">
      <w:r>
        <w:rPr>
          <w:rFonts w:hint="eastAsia"/>
        </w:rPr>
        <w:t>将上述封装的成果集成到模块中。</w:t>
      </w:r>
    </w:p>
    <w:p w14:paraId="0CA1BE58" w14:textId="77777777" w:rsidR="001203BF" w:rsidRDefault="001203BF" w:rsidP="006108D6">
      <w:pPr>
        <w:pStyle w:val="1"/>
      </w:pPr>
      <w:r>
        <w:t>CTP接口的定义</w:t>
      </w:r>
    </w:p>
    <w:p w14:paraId="340FF835" w14:textId="77777777" w:rsidR="007C6F9D" w:rsidRPr="007C6F9D" w:rsidRDefault="007C6F9D" w:rsidP="002E63D3">
      <w:r>
        <w:t>从</w:t>
      </w:r>
      <w:r w:rsidR="007C64E5">
        <w:t>本章开始讨论</w:t>
      </w:r>
      <w:r>
        <w:rPr>
          <w:rFonts w:hint="eastAsia"/>
        </w:rPr>
        <w:t>v</w:t>
      </w:r>
      <w:r>
        <w:t>n.py中如何使用CTP接口获取行情数据并进行交易。</w:t>
      </w:r>
    </w:p>
    <w:p w14:paraId="63B1D29B" w14:textId="77777777" w:rsidR="00106B87" w:rsidRDefault="00106B87" w:rsidP="007C64E5">
      <w:pPr>
        <w:pStyle w:val="2"/>
      </w:pPr>
      <w:r>
        <w:lastRenderedPageBreak/>
        <w:t>VN Trader</w:t>
      </w:r>
      <w:r>
        <w:rPr>
          <w:rFonts w:hint="eastAsia"/>
        </w:rPr>
        <w:t>的全局定义</w:t>
      </w:r>
    </w:p>
    <w:p w14:paraId="37E97DD8" w14:textId="77777777" w:rsidR="00106B87" w:rsidRDefault="00106B87" w:rsidP="002E63D3">
      <w:r>
        <w:rPr>
          <w:rFonts w:hint="eastAsia"/>
        </w:rPr>
        <w:t>VN Trader是一个支持手工交易的平台，它的全局定义大多与交易有关。在D:\</w:t>
      </w:r>
      <w:r w:rsidR="005A4161">
        <w:rPr>
          <w:rFonts w:hint="eastAsia"/>
        </w:rPr>
        <w:t>vnpy220</w:t>
      </w:r>
      <w:r>
        <w:rPr>
          <w:rFonts w:hint="eastAsia"/>
        </w:rPr>
        <w:t>\vnpy\trader目录下：</w:t>
      </w:r>
    </w:p>
    <w:p w14:paraId="138D92C6" w14:textId="77777777" w:rsidR="00106B87" w:rsidRDefault="00106B87" w:rsidP="00301BBF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event.py定义</w:t>
      </w:r>
      <w:r w:rsidR="00EF639D" w:rsidRPr="00EF639D">
        <w:t>VN Trader中用到的事件类型字符串</w:t>
      </w:r>
      <w:r>
        <w:rPr>
          <w:rFonts w:hint="eastAsia"/>
        </w:rPr>
        <w:t>，包括EVENT_TICK、EVENT_ORDER、EVENT_TRADE、EVENT_POSITION、EVENT_ACCOUNT、EVENT_CONTRACT和EVENT_LOG等。</w:t>
      </w:r>
    </w:p>
    <w:p w14:paraId="39447E76" w14:textId="77777777" w:rsidR="006F40F0" w:rsidRDefault="006F40F0" w:rsidP="00301BBF">
      <w:pPr>
        <w:pStyle w:val="a3"/>
        <w:numPr>
          <w:ilvl w:val="0"/>
          <w:numId w:val="18"/>
        </w:numPr>
        <w:ind w:firstLineChars="0"/>
      </w:pPr>
      <w:r w:rsidRPr="006F40F0">
        <w:t>constant.py</w:t>
      </w:r>
      <w:r w:rsidR="00EF639D">
        <w:t>定义</w:t>
      </w:r>
      <w:r w:rsidR="00EF639D" w:rsidRPr="00EF639D">
        <w:t>VN Trader中用到的字符串常量</w:t>
      </w:r>
      <w:r>
        <w:t>，包括</w:t>
      </w:r>
      <w:r w:rsidRPr="006F40F0">
        <w:t>Direction</w:t>
      </w:r>
      <w:r>
        <w:t>、</w:t>
      </w:r>
      <w:r w:rsidRPr="006F40F0">
        <w:t>Offset</w:t>
      </w:r>
      <w:r>
        <w:t>、</w:t>
      </w:r>
      <w:r w:rsidRPr="006F40F0">
        <w:t>Status</w:t>
      </w:r>
      <w:r>
        <w:t>、</w:t>
      </w:r>
      <w:r w:rsidRPr="006F40F0">
        <w:t>Product</w:t>
      </w:r>
      <w:r>
        <w:t>、</w:t>
      </w:r>
      <w:proofErr w:type="spellStart"/>
      <w:r w:rsidRPr="006F40F0">
        <w:t>OrderType</w:t>
      </w:r>
      <w:proofErr w:type="spellEnd"/>
      <w:r>
        <w:t>、</w:t>
      </w:r>
      <w:proofErr w:type="spellStart"/>
      <w:r w:rsidRPr="006F40F0">
        <w:t>OptionType</w:t>
      </w:r>
      <w:proofErr w:type="spellEnd"/>
      <w:r>
        <w:t>、</w:t>
      </w:r>
      <w:r w:rsidRPr="006F40F0">
        <w:t>Exchange</w:t>
      </w:r>
      <w:r>
        <w:t>、</w:t>
      </w:r>
      <w:r w:rsidRPr="006F40F0">
        <w:t>Currency</w:t>
      </w:r>
      <w:r>
        <w:t>和</w:t>
      </w:r>
      <w:r w:rsidRPr="006F40F0">
        <w:t>Interval</w:t>
      </w:r>
      <w:r>
        <w:t>等。</w:t>
      </w:r>
    </w:p>
    <w:p w14:paraId="13B4481E" w14:textId="77777777" w:rsidR="00106B87" w:rsidRDefault="00106B87" w:rsidP="00F41D66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bject.py定义</w:t>
      </w:r>
      <w:r w:rsidR="00EF639D" w:rsidRPr="00EF639D">
        <w:t>VN Trader中用于交易功能的基础数据结构</w:t>
      </w:r>
      <w:r>
        <w:rPr>
          <w:rFonts w:hint="eastAsia"/>
        </w:rPr>
        <w:t>，包括</w:t>
      </w:r>
      <w:proofErr w:type="spellStart"/>
      <w:r>
        <w:rPr>
          <w:rFonts w:hint="eastAsia"/>
        </w:rPr>
        <w:t>TickData</w:t>
      </w:r>
      <w:proofErr w:type="spellEnd"/>
      <w:r>
        <w:rPr>
          <w:rFonts w:hint="eastAsia"/>
        </w:rPr>
        <w:t>、</w:t>
      </w:r>
      <w:proofErr w:type="spellStart"/>
      <w:r w:rsidR="00F41D66" w:rsidRPr="00F41D66">
        <w:t>BarData</w:t>
      </w:r>
      <w:proofErr w:type="spellEnd"/>
      <w:r w:rsidR="00F41D66">
        <w:rPr>
          <w:rFonts w:hint="eastAsia"/>
        </w:rPr>
        <w:t>、</w:t>
      </w:r>
      <w:proofErr w:type="spellStart"/>
      <w:r>
        <w:rPr>
          <w:rFonts w:hint="eastAsia"/>
        </w:rPr>
        <w:t>OrderDat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radeDat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ositionDat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ccountDat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ontractDat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ogDat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OrderReques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ancelReques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ubscribeReque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HistoryRequest</w:t>
      </w:r>
      <w:proofErr w:type="spellEnd"/>
      <w:r>
        <w:rPr>
          <w:rFonts w:hint="eastAsia"/>
        </w:rPr>
        <w:t>等。</w:t>
      </w:r>
    </w:p>
    <w:p w14:paraId="063F52CF" w14:textId="77777777" w:rsidR="00392517" w:rsidRPr="00392517" w:rsidRDefault="00392517" w:rsidP="002E63D3">
      <w:r>
        <w:t>更详细的说明在本文第</w:t>
      </w:r>
      <w:r w:rsidR="00EE0D06">
        <w:rPr>
          <w:rFonts w:hint="eastAsia"/>
        </w:rPr>
        <w:t>四</w:t>
      </w:r>
      <w:r>
        <w:t>部分。</w:t>
      </w:r>
    </w:p>
    <w:p w14:paraId="4658939C" w14:textId="77777777" w:rsidR="00106B87" w:rsidRDefault="00106B87" w:rsidP="007C64E5">
      <w:pPr>
        <w:pStyle w:val="2"/>
      </w:pPr>
      <w:r>
        <w:rPr>
          <w:rFonts w:hint="eastAsia"/>
        </w:rPr>
        <w:t>底层</w:t>
      </w:r>
      <w:proofErr w:type="gramStart"/>
      <w:r>
        <w:rPr>
          <w:rFonts w:hint="eastAsia"/>
        </w:rPr>
        <w:t>接口基类</w:t>
      </w:r>
      <w:proofErr w:type="spellStart"/>
      <w:proofErr w:type="gramEnd"/>
      <w:r w:rsidR="00F053A6">
        <w:rPr>
          <w:rFonts w:hint="eastAsia"/>
        </w:rPr>
        <w:t>BaseGateway</w:t>
      </w:r>
      <w:proofErr w:type="spellEnd"/>
    </w:p>
    <w:p w14:paraId="4F239B4B" w14:textId="77777777" w:rsidR="000D1BC4" w:rsidRDefault="00106B87" w:rsidP="00DD01B9">
      <w:r>
        <w:rPr>
          <w:rFonts w:hint="eastAsia"/>
        </w:rPr>
        <w:t>在D:\</w:t>
      </w:r>
      <w:r w:rsidR="005A4161">
        <w:rPr>
          <w:rFonts w:hint="eastAsia"/>
        </w:rPr>
        <w:t>vnpy220</w:t>
      </w:r>
      <w:r>
        <w:rPr>
          <w:rFonts w:hint="eastAsia"/>
        </w:rPr>
        <w:t>\vnpy\trader目录下的gateway.py文件中定义</w:t>
      </w:r>
      <w:r w:rsidR="007C6F9D">
        <w:rPr>
          <w:rFonts w:hint="eastAsia"/>
        </w:rPr>
        <w:t>了</w:t>
      </w:r>
      <w:r>
        <w:rPr>
          <w:rFonts w:hint="eastAsia"/>
        </w:rPr>
        <w:t>所有底层接口</w:t>
      </w:r>
      <w:proofErr w:type="gramStart"/>
      <w:r>
        <w:rPr>
          <w:rFonts w:hint="eastAsia"/>
        </w:rPr>
        <w:t>的基类</w:t>
      </w:r>
      <w:proofErr w:type="spellStart"/>
      <w:proofErr w:type="gramEnd"/>
      <w:r w:rsidR="0070608A">
        <w:rPr>
          <w:rFonts w:hint="eastAsia"/>
        </w:rPr>
        <w:t>BaseGateway</w:t>
      </w:r>
      <w:proofErr w:type="spellEnd"/>
      <w:r w:rsidR="00DD01B9">
        <w:rPr>
          <w:rFonts w:hint="eastAsia"/>
        </w:rPr>
        <w:t>，</w:t>
      </w:r>
      <w:r w:rsidR="000D1BC4">
        <w:rPr>
          <w:rFonts w:hint="eastAsia"/>
        </w:rPr>
        <w:t>由</w:t>
      </w:r>
      <w:r w:rsidR="000D1BC4">
        <w:t>有两大类函数构成。</w:t>
      </w:r>
    </w:p>
    <w:p w14:paraId="24095AFF" w14:textId="77777777" w:rsidR="000D1BC4" w:rsidRPr="00DD01B9" w:rsidRDefault="000D1BC4" w:rsidP="00DD01B9">
      <w:pPr>
        <w:ind w:firstLine="422"/>
        <w:rPr>
          <w:b/>
        </w:rPr>
      </w:pPr>
      <w:r w:rsidRPr="00DD01B9">
        <w:rPr>
          <w:rFonts w:hint="eastAsia"/>
          <w:b/>
        </w:rPr>
        <w:t>回调函数</w:t>
      </w:r>
    </w:p>
    <w:p w14:paraId="15F4BECF" w14:textId="58E6FB7A" w:rsidR="000D1BC4" w:rsidRDefault="000D1BC4" w:rsidP="000D1BC4">
      <w:r>
        <w:rPr>
          <w:rFonts w:hint="eastAsia"/>
        </w:rPr>
        <w:t>名称形如</w:t>
      </w:r>
      <w:proofErr w:type="spellStart"/>
      <w:r>
        <w:t>on_xxx</w:t>
      </w:r>
      <w:proofErr w:type="spellEnd"/>
      <w:r>
        <w:rPr>
          <w:rFonts w:hint="eastAsia"/>
        </w:rPr>
        <w:t>的方法，如</w:t>
      </w:r>
      <w:proofErr w:type="spellStart"/>
      <w:r w:rsidRPr="0046027F">
        <w:t>on_event</w:t>
      </w:r>
      <w:proofErr w:type="spellEnd"/>
      <w:r>
        <w:t>、</w:t>
      </w:r>
      <w:proofErr w:type="spellStart"/>
      <w:r w:rsidRPr="0046027F">
        <w:t>on_tick</w:t>
      </w:r>
      <w:proofErr w:type="spellEnd"/>
      <w:r>
        <w:rPr>
          <w:rFonts w:hint="eastAsia"/>
        </w:rPr>
        <w:t>等，为回调函数。包括</w:t>
      </w:r>
      <w:r>
        <w:t>事件、tick数据、成交数据、</w:t>
      </w:r>
      <w:r w:rsidR="00A83192">
        <w:t>委托单</w:t>
      </w:r>
      <w:r>
        <w:t>数据、持仓数据、账户数据、日志数据、合约数据</w:t>
      </w:r>
      <w:r>
        <w:rPr>
          <w:rFonts w:hint="eastAsia"/>
        </w:rPr>
        <w:t>等的回调函数</w:t>
      </w:r>
      <w:r>
        <w:t>，用于向上层推送已经按照vn.py内部标准封装好的数据对象。</w:t>
      </w:r>
    </w:p>
    <w:p w14:paraId="6948BA54" w14:textId="77777777" w:rsidR="000D1BC4" w:rsidRPr="00DD01B9" w:rsidRDefault="000D1BC4" w:rsidP="00DD01B9">
      <w:pPr>
        <w:ind w:firstLine="422"/>
        <w:rPr>
          <w:b/>
        </w:rPr>
      </w:pPr>
      <w:r w:rsidRPr="00DD01B9">
        <w:rPr>
          <w:rFonts w:hint="eastAsia"/>
          <w:b/>
        </w:rPr>
        <w:t>功能函数</w:t>
      </w:r>
    </w:p>
    <w:p w14:paraId="26210C06" w14:textId="77777777" w:rsidR="000D1BC4" w:rsidRDefault="000D1BC4" w:rsidP="000D1BC4">
      <w:r>
        <w:rPr>
          <w:rFonts w:hint="eastAsia"/>
        </w:rPr>
        <w:t>功能函数都是抽象函数，必须继承实现。包括：</w:t>
      </w:r>
    </w:p>
    <w:p w14:paraId="5CD6FE0C" w14:textId="717C7FA6" w:rsidR="000D1BC4" w:rsidRDefault="000D1BC4" w:rsidP="000D1BC4">
      <w:pPr>
        <w:pStyle w:val="a3"/>
        <w:numPr>
          <w:ilvl w:val="0"/>
          <w:numId w:val="16"/>
        </w:numPr>
        <w:ind w:firstLineChars="0"/>
      </w:pPr>
      <w:r>
        <w:t>connect(</w:t>
      </w:r>
      <w:proofErr w:type="spellStart"/>
      <w:r>
        <w:t>self,setting:dict</w:t>
      </w:r>
      <w:proofErr w:type="spellEnd"/>
      <w:r>
        <w:t>):连接接口。如果已经连接，则输出</w:t>
      </w:r>
      <w:r w:rsidR="00D42DC0">
        <w:t>日志</w:t>
      </w:r>
      <w:r>
        <w:t>，成功连接后进行必要的查询操作。</w:t>
      </w:r>
    </w:p>
    <w:p w14:paraId="3EDCF138" w14:textId="77777777" w:rsidR="000D1BC4" w:rsidRDefault="000D1BC4" w:rsidP="000D1BC4">
      <w:pPr>
        <w:pStyle w:val="a3"/>
        <w:numPr>
          <w:ilvl w:val="0"/>
          <w:numId w:val="16"/>
        </w:numPr>
        <w:ind w:firstLineChars="0"/>
      </w:pPr>
      <w:r>
        <w:t>close(self):</w:t>
      </w:r>
      <w:r>
        <w:rPr>
          <w:rFonts w:hint="eastAsia"/>
        </w:rPr>
        <w:t>关闭接口连接。</w:t>
      </w:r>
    </w:p>
    <w:p w14:paraId="3D1EC989" w14:textId="77777777" w:rsidR="000D1BC4" w:rsidRDefault="000D1BC4" w:rsidP="000D1BC4">
      <w:pPr>
        <w:pStyle w:val="a3"/>
        <w:numPr>
          <w:ilvl w:val="0"/>
          <w:numId w:val="16"/>
        </w:numPr>
        <w:ind w:firstLineChars="0"/>
      </w:pPr>
      <w:r>
        <w:t>subscribe(</w:t>
      </w:r>
      <w:proofErr w:type="spellStart"/>
      <w:r>
        <w:t>self,req:SubscribeRequest</w:t>
      </w:r>
      <w:proofErr w:type="spellEnd"/>
      <w:r>
        <w:t>):订阅时必须传入vn.py标准订阅请求类参数</w:t>
      </w:r>
      <w:r>
        <w:rPr>
          <w:rFonts w:hint="eastAsia"/>
        </w:rPr>
        <w:t>。</w:t>
      </w:r>
    </w:p>
    <w:p w14:paraId="61265E97" w14:textId="77777777" w:rsidR="000D1BC4" w:rsidRDefault="000D1BC4" w:rsidP="000D1BC4">
      <w:pPr>
        <w:pStyle w:val="a3"/>
        <w:numPr>
          <w:ilvl w:val="0"/>
          <w:numId w:val="16"/>
        </w:numPr>
        <w:ind w:firstLineChars="0"/>
      </w:pPr>
      <w:proofErr w:type="spellStart"/>
      <w:r>
        <w:t>send_order</w:t>
      </w:r>
      <w:proofErr w:type="spellEnd"/>
      <w:r>
        <w:t>(</w:t>
      </w:r>
      <w:proofErr w:type="spellStart"/>
      <w:r>
        <w:t>self,req:OrderRequest</w:t>
      </w:r>
      <w:proofErr w:type="spellEnd"/>
      <w:r>
        <w:t>):发单必须传入vn.py标准报单请求类参数，对于报单，有额外的要求：</w:t>
      </w:r>
    </w:p>
    <w:p w14:paraId="1807AE2F" w14:textId="77777777" w:rsidR="000D1BC4" w:rsidRDefault="000D1BC4" w:rsidP="000D1BC4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利用</w:t>
      </w:r>
      <w:proofErr w:type="spellStart"/>
      <w:r>
        <w:t>OrderRequest</w:t>
      </w:r>
      <w:proofErr w:type="spellEnd"/>
      <w:r>
        <w:t>生成</w:t>
      </w:r>
      <w:proofErr w:type="spellStart"/>
      <w:r>
        <w:t>OrderData</w:t>
      </w:r>
      <w:proofErr w:type="spellEnd"/>
      <w:r>
        <w:t>，即从报单请求生成报单数据。</w:t>
      </w:r>
    </w:p>
    <w:p w14:paraId="79B2070E" w14:textId="77777777" w:rsidR="000D1BC4" w:rsidRDefault="000D1BC4" w:rsidP="000D1BC4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给</w:t>
      </w:r>
      <w:proofErr w:type="spellStart"/>
      <w:r>
        <w:t>OrderData</w:t>
      </w:r>
      <w:proofErr w:type="spellEnd"/>
      <w:r>
        <w:t>赋值一个与接口类有关的</w:t>
      </w:r>
      <w:proofErr w:type="spellStart"/>
      <w:r>
        <w:t>unique_id</w:t>
      </w:r>
      <w:proofErr w:type="spellEnd"/>
      <w:r>
        <w:t>。</w:t>
      </w:r>
    </w:p>
    <w:p w14:paraId="3DC596F4" w14:textId="77777777" w:rsidR="000D1BC4" w:rsidRDefault="000D1BC4" w:rsidP="000D1BC4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如果</w:t>
      </w:r>
      <w:r>
        <w:t>order已经发出，则更改报单状态为“已提交”，如果发送失败，则应该为“拒单”。</w:t>
      </w:r>
    </w:p>
    <w:p w14:paraId="603CD3A6" w14:textId="77777777" w:rsidR="000D1BC4" w:rsidRDefault="000D1BC4" w:rsidP="000D1BC4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利用</w:t>
      </w:r>
      <w:proofErr w:type="spellStart"/>
      <w:r>
        <w:t>on_order</w:t>
      </w:r>
      <w:proofErr w:type="spellEnd"/>
      <w:r>
        <w:t>回调，</w:t>
      </w:r>
      <w:proofErr w:type="spellStart"/>
      <w:r>
        <w:t>send_order</w:t>
      </w:r>
      <w:proofErr w:type="spellEnd"/>
      <w:r>
        <w:t>应返回</w:t>
      </w:r>
      <w:proofErr w:type="spellStart"/>
      <w:r>
        <w:t>OrderData.vt_orderid</w:t>
      </w:r>
      <w:proofErr w:type="spellEnd"/>
      <w:r>
        <w:t>。</w:t>
      </w:r>
    </w:p>
    <w:p w14:paraId="18906C50" w14:textId="31515E73" w:rsidR="000D1BC4" w:rsidRDefault="000D1BC4" w:rsidP="000D1BC4">
      <w:pPr>
        <w:pStyle w:val="a3"/>
        <w:numPr>
          <w:ilvl w:val="0"/>
          <w:numId w:val="16"/>
        </w:numPr>
        <w:ind w:firstLineChars="0"/>
      </w:pPr>
      <w:proofErr w:type="spellStart"/>
      <w:r>
        <w:t>cancel_order</w:t>
      </w:r>
      <w:proofErr w:type="spellEnd"/>
      <w:r>
        <w:t>(</w:t>
      </w:r>
      <w:proofErr w:type="spellStart"/>
      <w:r>
        <w:t>self,reqs:Sequence</w:t>
      </w:r>
      <w:proofErr w:type="spellEnd"/>
      <w:r>
        <w:t>[</w:t>
      </w:r>
      <w:proofErr w:type="spellStart"/>
      <w:r>
        <w:t>CancelRequest</w:t>
      </w:r>
      <w:proofErr w:type="spellEnd"/>
      <w:r>
        <w:t>]):撤销一系列</w:t>
      </w:r>
      <w:r w:rsidR="00A83192">
        <w:t>委托单</w:t>
      </w:r>
      <w:r>
        <w:t>。</w:t>
      </w:r>
    </w:p>
    <w:p w14:paraId="7797E6D7" w14:textId="77777777" w:rsidR="000D1BC4" w:rsidRDefault="000D1BC4" w:rsidP="000D1BC4">
      <w:pPr>
        <w:pStyle w:val="a3"/>
        <w:numPr>
          <w:ilvl w:val="0"/>
          <w:numId w:val="16"/>
        </w:numPr>
        <w:ind w:firstLineChars="0"/>
      </w:pPr>
      <w:proofErr w:type="spellStart"/>
      <w:r>
        <w:t>query_account</w:t>
      </w:r>
      <w:proofErr w:type="spellEnd"/>
      <w:r>
        <w:t>(self):查询账户信息。</w:t>
      </w:r>
    </w:p>
    <w:p w14:paraId="197FC5A3" w14:textId="77777777" w:rsidR="000D1BC4" w:rsidRDefault="000D1BC4" w:rsidP="000D1BC4">
      <w:pPr>
        <w:pStyle w:val="a3"/>
        <w:numPr>
          <w:ilvl w:val="0"/>
          <w:numId w:val="16"/>
        </w:numPr>
        <w:ind w:firstLineChars="0"/>
      </w:pPr>
      <w:proofErr w:type="spellStart"/>
      <w:r>
        <w:t>query_position</w:t>
      </w:r>
      <w:proofErr w:type="spellEnd"/>
      <w:r>
        <w:t>(self):查询持仓信息。</w:t>
      </w:r>
    </w:p>
    <w:p w14:paraId="55CDB7AF" w14:textId="77777777" w:rsidR="000D1BC4" w:rsidRDefault="000D1BC4" w:rsidP="000D1BC4">
      <w:pPr>
        <w:pStyle w:val="a3"/>
        <w:numPr>
          <w:ilvl w:val="0"/>
          <w:numId w:val="16"/>
        </w:numPr>
        <w:ind w:firstLineChars="0"/>
      </w:pPr>
      <w:proofErr w:type="spellStart"/>
      <w:r>
        <w:t>query_history</w:t>
      </w:r>
      <w:proofErr w:type="spellEnd"/>
      <w:r>
        <w:t>(self):查询历史信息。</w:t>
      </w:r>
    </w:p>
    <w:p w14:paraId="500C9AA0" w14:textId="77777777" w:rsidR="000D1BC4" w:rsidRDefault="000D1BC4" w:rsidP="000D1BC4">
      <w:pPr>
        <w:pStyle w:val="a3"/>
        <w:numPr>
          <w:ilvl w:val="0"/>
          <w:numId w:val="16"/>
        </w:numPr>
        <w:ind w:firstLineChars="0"/>
      </w:pPr>
      <w:proofErr w:type="spellStart"/>
      <w:r>
        <w:t>get_default_setting</w:t>
      </w:r>
      <w:proofErr w:type="spellEnd"/>
      <w:r>
        <w:t>(self):返回默认配置</w:t>
      </w:r>
      <w:r>
        <w:rPr>
          <w:rFonts w:hint="eastAsia"/>
        </w:rPr>
        <w:t>信息</w:t>
      </w:r>
      <w:r>
        <w:t>。</w:t>
      </w:r>
    </w:p>
    <w:p w14:paraId="0E94D51A" w14:textId="77777777" w:rsidR="00FC5BD6" w:rsidRPr="00FC5BD6" w:rsidRDefault="00DD01B9" w:rsidP="002E63D3">
      <w:proofErr w:type="spellStart"/>
      <w:r>
        <w:rPr>
          <w:rFonts w:hint="eastAsia"/>
        </w:rPr>
        <w:t>BaseGateway</w:t>
      </w:r>
      <w:proofErr w:type="spellEnd"/>
      <w:r>
        <w:rPr>
          <w:rFonts w:hint="eastAsia"/>
        </w:rPr>
        <w:t>类的定义</w:t>
      </w:r>
      <w:r w:rsidR="00106B87">
        <w:rPr>
          <w:rFonts w:hint="eastAsia"/>
        </w:rPr>
        <w:t>比较重要，使用</w:t>
      </w:r>
      <w:r>
        <w:rPr>
          <w:rFonts w:hint="eastAsia"/>
        </w:rPr>
        <w:t>代码+</w:t>
      </w:r>
      <w:r w:rsidR="00106B87">
        <w:rPr>
          <w:rFonts w:hint="eastAsia"/>
        </w:rPr>
        <w:t>注释的形式进行说明，读者应该通读。</w:t>
      </w:r>
      <w:r w:rsidR="007C6F9D">
        <w:rPr>
          <w:rFonts w:hint="eastAsia"/>
        </w:rPr>
        <w:t>gateway.py的代码如下：</w:t>
      </w:r>
    </w:p>
    <w:p w14:paraId="7EC00C46" w14:textId="77777777" w:rsidR="00F71989" w:rsidRDefault="00F71989" w:rsidP="00F71989">
      <w:pPr>
        <w:pStyle w:val="a6"/>
        <w:ind w:firstLine="360"/>
      </w:pPr>
      <w:r>
        <w:t xml:space="preserve">from </w:t>
      </w:r>
      <w:proofErr w:type="spellStart"/>
      <w:r>
        <w:t>abc</w:t>
      </w:r>
      <w:proofErr w:type="spellEnd"/>
      <w:r>
        <w:t xml:space="preserve"> import ABC, </w:t>
      </w:r>
      <w:proofErr w:type="spellStart"/>
      <w:r>
        <w:t>abstractmethod</w:t>
      </w:r>
      <w:proofErr w:type="spellEnd"/>
    </w:p>
    <w:p w14:paraId="28A3E4B9" w14:textId="77777777" w:rsidR="00F71989" w:rsidRDefault="00F71989" w:rsidP="00F71989">
      <w:pPr>
        <w:pStyle w:val="a6"/>
        <w:ind w:firstLine="360"/>
      </w:pPr>
      <w:r>
        <w:lastRenderedPageBreak/>
        <w:t xml:space="preserve">from typing import Any, Sequence, </w:t>
      </w:r>
      <w:proofErr w:type="spellStart"/>
      <w:r>
        <w:t>Dict</w:t>
      </w:r>
      <w:proofErr w:type="spellEnd"/>
      <w:r>
        <w:t>, List, Optional, Callable</w:t>
      </w:r>
    </w:p>
    <w:p w14:paraId="328A5A76" w14:textId="77777777" w:rsidR="00F71989" w:rsidRDefault="00F71989" w:rsidP="00F71989">
      <w:pPr>
        <w:pStyle w:val="a6"/>
        <w:ind w:firstLine="360"/>
      </w:pPr>
      <w:r>
        <w:t>from copy import copy</w:t>
      </w:r>
    </w:p>
    <w:p w14:paraId="00BD1EC3" w14:textId="77777777" w:rsidR="00F71989" w:rsidRDefault="00F71989" w:rsidP="00F71989">
      <w:pPr>
        <w:pStyle w:val="a6"/>
        <w:ind w:firstLine="360"/>
      </w:pPr>
    </w:p>
    <w:p w14:paraId="7251D3A9" w14:textId="77777777" w:rsidR="00F71989" w:rsidRDefault="00F71989" w:rsidP="00F71989">
      <w:pPr>
        <w:pStyle w:val="a6"/>
        <w:ind w:firstLine="360"/>
      </w:pPr>
      <w:r>
        <w:t xml:space="preserve">from </w:t>
      </w:r>
      <w:proofErr w:type="spellStart"/>
      <w:proofErr w:type="gramStart"/>
      <w:r>
        <w:t>vnpy.event</w:t>
      </w:r>
      <w:proofErr w:type="spellEnd"/>
      <w:proofErr w:type="gramEnd"/>
      <w:r>
        <w:t xml:space="preserve"> import Event, </w:t>
      </w:r>
      <w:proofErr w:type="spellStart"/>
      <w:r>
        <w:t>EventEngine</w:t>
      </w:r>
      <w:proofErr w:type="spellEnd"/>
    </w:p>
    <w:p w14:paraId="4831FCC5" w14:textId="77777777" w:rsidR="00F71989" w:rsidRDefault="00F71989" w:rsidP="00F71989">
      <w:pPr>
        <w:pStyle w:val="a6"/>
        <w:ind w:firstLine="360"/>
      </w:pPr>
      <w:proofErr w:type="gramStart"/>
      <w:r>
        <w:t>from .event</w:t>
      </w:r>
      <w:proofErr w:type="gramEnd"/>
      <w:r>
        <w:t xml:space="preserve"> import (</w:t>
      </w:r>
    </w:p>
    <w:p w14:paraId="40BAF90B" w14:textId="77777777" w:rsidR="00F71989" w:rsidRDefault="00F71989" w:rsidP="00F71989">
      <w:pPr>
        <w:pStyle w:val="a6"/>
        <w:ind w:firstLine="360"/>
      </w:pPr>
      <w:r>
        <w:t xml:space="preserve">    EVENT_TICK,</w:t>
      </w:r>
    </w:p>
    <w:p w14:paraId="5FF0EEEA" w14:textId="77777777" w:rsidR="00F71989" w:rsidRDefault="00F71989" w:rsidP="00F71989">
      <w:pPr>
        <w:pStyle w:val="a6"/>
        <w:ind w:firstLine="360"/>
      </w:pPr>
      <w:r>
        <w:t xml:space="preserve">    EVENT_ORDER,</w:t>
      </w:r>
    </w:p>
    <w:p w14:paraId="390A71A2" w14:textId="77777777" w:rsidR="00F71989" w:rsidRDefault="00F71989" w:rsidP="00F71989">
      <w:pPr>
        <w:pStyle w:val="a6"/>
        <w:ind w:firstLine="360"/>
      </w:pPr>
      <w:r>
        <w:t xml:space="preserve">    EVENT_TRADE,</w:t>
      </w:r>
    </w:p>
    <w:p w14:paraId="60B61989" w14:textId="77777777" w:rsidR="00F71989" w:rsidRDefault="00F71989" w:rsidP="00F71989">
      <w:pPr>
        <w:pStyle w:val="a6"/>
        <w:ind w:firstLine="360"/>
      </w:pPr>
      <w:r>
        <w:t xml:space="preserve">    EVENT_POSITION,</w:t>
      </w:r>
    </w:p>
    <w:p w14:paraId="44FE73C3" w14:textId="77777777" w:rsidR="00F71989" w:rsidRDefault="00F71989" w:rsidP="00F71989">
      <w:pPr>
        <w:pStyle w:val="a6"/>
        <w:ind w:firstLine="360"/>
      </w:pPr>
      <w:r>
        <w:t xml:space="preserve">    EVENT_ACCOUNT,</w:t>
      </w:r>
    </w:p>
    <w:p w14:paraId="70ABD541" w14:textId="77777777" w:rsidR="00F71989" w:rsidRDefault="00F71989" w:rsidP="00F71989">
      <w:pPr>
        <w:pStyle w:val="a6"/>
        <w:ind w:firstLine="360"/>
      </w:pPr>
      <w:r>
        <w:t xml:space="preserve">    EVENT_CONTRACT,</w:t>
      </w:r>
    </w:p>
    <w:p w14:paraId="0B212184" w14:textId="77777777" w:rsidR="00F71989" w:rsidRDefault="00F71989" w:rsidP="00F71989">
      <w:pPr>
        <w:pStyle w:val="a6"/>
        <w:ind w:firstLine="360"/>
      </w:pPr>
      <w:r>
        <w:t xml:space="preserve">    EVENT_LOG,</w:t>
      </w:r>
    </w:p>
    <w:p w14:paraId="110F8505" w14:textId="77777777" w:rsidR="00F71989" w:rsidRDefault="00F71989" w:rsidP="00F71989">
      <w:pPr>
        <w:pStyle w:val="a6"/>
        <w:ind w:firstLine="360"/>
      </w:pPr>
      <w:r>
        <w:t>)</w:t>
      </w:r>
    </w:p>
    <w:p w14:paraId="1B6ECFE9" w14:textId="77777777" w:rsidR="00F71989" w:rsidRDefault="00F71989" w:rsidP="00F71989">
      <w:pPr>
        <w:pStyle w:val="a6"/>
        <w:ind w:firstLine="360"/>
      </w:pPr>
      <w:proofErr w:type="gramStart"/>
      <w:r>
        <w:t>from .object</w:t>
      </w:r>
      <w:proofErr w:type="gramEnd"/>
      <w:r>
        <w:t xml:space="preserve"> import (</w:t>
      </w:r>
    </w:p>
    <w:p w14:paraId="052ACEE0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TickData</w:t>
      </w:r>
      <w:proofErr w:type="spellEnd"/>
      <w:r>
        <w:t>,</w:t>
      </w:r>
    </w:p>
    <w:p w14:paraId="564F27D0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OrderData</w:t>
      </w:r>
      <w:proofErr w:type="spellEnd"/>
      <w:r>
        <w:t>,</w:t>
      </w:r>
    </w:p>
    <w:p w14:paraId="35B7387F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TradeData</w:t>
      </w:r>
      <w:proofErr w:type="spellEnd"/>
      <w:r>
        <w:t>,</w:t>
      </w:r>
    </w:p>
    <w:p w14:paraId="50FF231F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PositionData</w:t>
      </w:r>
      <w:proofErr w:type="spellEnd"/>
      <w:r>
        <w:t>,</w:t>
      </w:r>
    </w:p>
    <w:p w14:paraId="66F344EF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AccountData</w:t>
      </w:r>
      <w:proofErr w:type="spellEnd"/>
      <w:r>
        <w:t>,</w:t>
      </w:r>
    </w:p>
    <w:p w14:paraId="1DA87B83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ContractData</w:t>
      </w:r>
      <w:proofErr w:type="spellEnd"/>
      <w:r>
        <w:t>,</w:t>
      </w:r>
    </w:p>
    <w:p w14:paraId="63971FA3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LogData</w:t>
      </w:r>
      <w:proofErr w:type="spellEnd"/>
      <w:r>
        <w:t>,</w:t>
      </w:r>
    </w:p>
    <w:p w14:paraId="37A5A242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OrderRequest</w:t>
      </w:r>
      <w:proofErr w:type="spellEnd"/>
      <w:r>
        <w:t>,</w:t>
      </w:r>
    </w:p>
    <w:p w14:paraId="684E82FC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CancelRequest</w:t>
      </w:r>
      <w:proofErr w:type="spellEnd"/>
      <w:r>
        <w:t>,</w:t>
      </w:r>
    </w:p>
    <w:p w14:paraId="2703E28D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SubscribeRequest</w:t>
      </w:r>
      <w:proofErr w:type="spellEnd"/>
      <w:r>
        <w:t>,</w:t>
      </w:r>
    </w:p>
    <w:p w14:paraId="5B170F5E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HistoryRequest</w:t>
      </w:r>
      <w:proofErr w:type="spellEnd"/>
      <w:r>
        <w:t>,</w:t>
      </w:r>
    </w:p>
    <w:p w14:paraId="1EB56251" w14:textId="77777777" w:rsidR="00F71989" w:rsidRDefault="00F71989" w:rsidP="00F71989">
      <w:pPr>
        <w:pStyle w:val="a6"/>
        <w:ind w:firstLine="360"/>
      </w:pPr>
      <w:r>
        <w:t xml:space="preserve">    Exchange,</w:t>
      </w:r>
    </w:p>
    <w:p w14:paraId="2F8976BF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BarData</w:t>
      </w:r>
      <w:proofErr w:type="spellEnd"/>
    </w:p>
    <w:p w14:paraId="479D5581" w14:textId="77777777" w:rsidR="00F71989" w:rsidRDefault="00F71989" w:rsidP="00F71989">
      <w:pPr>
        <w:pStyle w:val="a6"/>
        <w:ind w:firstLine="360"/>
      </w:pPr>
      <w:r>
        <w:t>)</w:t>
      </w:r>
    </w:p>
    <w:p w14:paraId="79E600B7" w14:textId="77777777" w:rsidR="00F71989" w:rsidRDefault="00F71989" w:rsidP="00F71989">
      <w:pPr>
        <w:pStyle w:val="a6"/>
        <w:ind w:firstLine="360"/>
      </w:pPr>
    </w:p>
    <w:p w14:paraId="07B657EE" w14:textId="77777777" w:rsidR="00F71989" w:rsidRDefault="00F71989" w:rsidP="00F71989">
      <w:pPr>
        <w:pStyle w:val="a6"/>
        <w:ind w:firstLine="360"/>
      </w:pPr>
    </w:p>
    <w:p w14:paraId="79580B37" w14:textId="77777777" w:rsidR="00F71989" w:rsidRDefault="00F71989" w:rsidP="00F71989">
      <w:pPr>
        <w:pStyle w:val="a6"/>
        <w:ind w:firstLine="360"/>
      </w:pPr>
      <w:r>
        <w:t xml:space="preserve">class </w:t>
      </w:r>
      <w:proofErr w:type="spellStart"/>
      <w:proofErr w:type="gramStart"/>
      <w:r>
        <w:t>BaseGateway</w:t>
      </w:r>
      <w:proofErr w:type="spellEnd"/>
      <w:r>
        <w:t>(</w:t>
      </w:r>
      <w:proofErr w:type="gramEnd"/>
      <w:r>
        <w:t>ABC):</w:t>
      </w:r>
    </w:p>
    <w:p w14:paraId="41B3414E" w14:textId="77777777" w:rsidR="00F71989" w:rsidRDefault="00F71989" w:rsidP="00F71989">
      <w:pPr>
        <w:pStyle w:val="a6"/>
        <w:ind w:firstLine="360"/>
      </w:pPr>
      <w:r>
        <w:t xml:space="preserve">    """</w:t>
      </w:r>
    </w:p>
    <w:p w14:paraId="14DD1EC9" w14:textId="77777777" w:rsidR="00F71989" w:rsidRDefault="00F71989" w:rsidP="00F71989">
      <w:pPr>
        <w:pStyle w:val="a6"/>
        <w:ind w:firstLine="360"/>
      </w:pPr>
      <w:r>
        <w:t xml:space="preserve">    抽象接口类，用于创建连接不同交易系统的接口。</w:t>
      </w:r>
    </w:p>
    <w:p w14:paraId="01F2C982" w14:textId="77777777" w:rsidR="00F71989" w:rsidRDefault="00F71989" w:rsidP="00F71989">
      <w:pPr>
        <w:pStyle w:val="a6"/>
        <w:ind w:firstLine="360"/>
      </w:pPr>
      <w:r>
        <w:t xml:space="preserve">    如何实现一个接口：</w:t>
      </w:r>
    </w:p>
    <w:p w14:paraId="5A293473" w14:textId="77777777" w:rsidR="00F71989" w:rsidRDefault="00F71989" w:rsidP="00F71989">
      <w:pPr>
        <w:pStyle w:val="a6"/>
        <w:ind w:firstLine="360"/>
      </w:pPr>
    </w:p>
    <w:p w14:paraId="79CE10C5" w14:textId="77777777" w:rsidR="00F71989" w:rsidRDefault="00F71989" w:rsidP="00F71989">
      <w:pPr>
        <w:pStyle w:val="a6"/>
        <w:ind w:firstLine="360"/>
      </w:pPr>
      <w:r>
        <w:t xml:space="preserve">    ## 基础</w:t>
      </w:r>
    </w:p>
    <w:p w14:paraId="7166431C" w14:textId="77777777" w:rsidR="00F71989" w:rsidRDefault="00F71989" w:rsidP="00F71989">
      <w:pPr>
        <w:pStyle w:val="a6"/>
        <w:ind w:firstLine="360"/>
      </w:pPr>
      <w:r>
        <w:t xml:space="preserve">    一个接口应该满足：</w:t>
      </w:r>
    </w:p>
    <w:p w14:paraId="7B297896" w14:textId="77777777" w:rsidR="00F71989" w:rsidRDefault="00F71989" w:rsidP="00F71989">
      <w:pPr>
        <w:pStyle w:val="a6"/>
        <w:ind w:firstLine="360"/>
      </w:pPr>
      <w:r>
        <w:t xml:space="preserve">    * 这个类必须是线程安全的</w:t>
      </w:r>
    </w:p>
    <w:p w14:paraId="01041698" w14:textId="77777777" w:rsidR="00F71989" w:rsidRDefault="00F71989" w:rsidP="00F71989">
      <w:pPr>
        <w:pStyle w:val="a6"/>
        <w:ind w:firstLine="360"/>
      </w:pPr>
      <w:r>
        <w:t xml:space="preserve">        * 所有的方法都要线程安全</w:t>
      </w:r>
    </w:p>
    <w:p w14:paraId="14E381B0" w14:textId="77777777" w:rsidR="00F71989" w:rsidRDefault="00F71989" w:rsidP="00F71989">
      <w:pPr>
        <w:pStyle w:val="a6"/>
        <w:ind w:firstLine="360"/>
      </w:pPr>
      <w:r>
        <w:t xml:space="preserve">        * 实例间没有可变的共享属性</w:t>
      </w:r>
    </w:p>
    <w:p w14:paraId="76F306D1" w14:textId="77777777" w:rsidR="00F71989" w:rsidRDefault="00F71989" w:rsidP="00F71989">
      <w:pPr>
        <w:pStyle w:val="a6"/>
        <w:ind w:firstLine="360"/>
      </w:pPr>
      <w:r>
        <w:lastRenderedPageBreak/>
        <w:t xml:space="preserve">    * 所有方法都是非阻塞的</w:t>
      </w:r>
    </w:p>
    <w:p w14:paraId="64596903" w14:textId="77777777" w:rsidR="00F71989" w:rsidRDefault="00F71989" w:rsidP="00F71989">
      <w:pPr>
        <w:pStyle w:val="a6"/>
        <w:ind w:firstLine="360"/>
      </w:pPr>
      <w:r>
        <w:t xml:space="preserve">    * </w:t>
      </w:r>
      <w:proofErr w:type="gramStart"/>
      <w:r>
        <w:t>satisfies</w:t>
      </w:r>
      <w:proofErr w:type="gramEnd"/>
      <w:r>
        <w:t xml:space="preserve"> all requirements written in docstring for every method and callbacks.</w:t>
      </w:r>
    </w:p>
    <w:p w14:paraId="551E7BAB" w14:textId="77777777" w:rsidR="00F71989" w:rsidRDefault="00F71989" w:rsidP="00F71989">
      <w:pPr>
        <w:pStyle w:val="a6"/>
        <w:ind w:firstLine="360"/>
      </w:pPr>
      <w:r>
        <w:t xml:space="preserve">    * 意外断链时能够自动连接</w:t>
      </w:r>
    </w:p>
    <w:p w14:paraId="0D7B3853" w14:textId="77777777" w:rsidR="00F71989" w:rsidRDefault="00F71989" w:rsidP="00F71989">
      <w:pPr>
        <w:pStyle w:val="a6"/>
        <w:ind w:firstLine="360"/>
      </w:pPr>
    </w:p>
    <w:p w14:paraId="4B2C7C87" w14:textId="77777777" w:rsidR="00F71989" w:rsidRDefault="00F71989" w:rsidP="00F71989">
      <w:pPr>
        <w:pStyle w:val="a6"/>
        <w:ind w:firstLine="360"/>
      </w:pPr>
      <w:r>
        <w:t xml:space="preserve">    ## 所有的@abstractmethod方法都必须实现</w:t>
      </w:r>
    </w:p>
    <w:p w14:paraId="04B21F9D" w14:textId="77777777" w:rsidR="00F71989" w:rsidRDefault="00F71989" w:rsidP="00F71989">
      <w:pPr>
        <w:pStyle w:val="a6"/>
        <w:ind w:firstLine="360"/>
      </w:pPr>
    </w:p>
    <w:p w14:paraId="407371F9" w14:textId="77777777" w:rsidR="00F71989" w:rsidRDefault="00F71989" w:rsidP="00F71989">
      <w:pPr>
        <w:pStyle w:val="a6"/>
        <w:ind w:firstLine="360"/>
      </w:pPr>
      <w:r>
        <w:t xml:space="preserve">    ## 以下回</w:t>
      </w:r>
      <w:proofErr w:type="gramStart"/>
      <w:r>
        <w:t>调函数</w:t>
      </w:r>
      <w:proofErr w:type="gramEnd"/>
      <w:r>
        <w:t>必须手工实现：</w:t>
      </w:r>
    </w:p>
    <w:p w14:paraId="27E8302E" w14:textId="77777777" w:rsidR="00F71989" w:rsidRDefault="00F71989" w:rsidP="00F71989">
      <w:pPr>
        <w:pStyle w:val="a6"/>
        <w:ind w:firstLine="360"/>
      </w:pPr>
      <w:r>
        <w:t xml:space="preserve">    * </w:t>
      </w:r>
      <w:proofErr w:type="spellStart"/>
      <w:proofErr w:type="gramStart"/>
      <w:r>
        <w:t>on</w:t>
      </w:r>
      <w:proofErr w:type="gramEnd"/>
      <w:r>
        <w:t>_tick</w:t>
      </w:r>
      <w:proofErr w:type="spellEnd"/>
    </w:p>
    <w:p w14:paraId="118D1C92" w14:textId="77777777" w:rsidR="00F71989" w:rsidRDefault="00F71989" w:rsidP="00F71989">
      <w:pPr>
        <w:pStyle w:val="a6"/>
        <w:ind w:firstLine="360"/>
      </w:pPr>
      <w:r>
        <w:t xml:space="preserve">    * </w:t>
      </w:r>
      <w:proofErr w:type="spellStart"/>
      <w:proofErr w:type="gramStart"/>
      <w:r>
        <w:t>on</w:t>
      </w:r>
      <w:proofErr w:type="gramEnd"/>
      <w:r>
        <w:t>_trade</w:t>
      </w:r>
      <w:proofErr w:type="spellEnd"/>
    </w:p>
    <w:p w14:paraId="6D8DC7EE" w14:textId="77777777" w:rsidR="00F71989" w:rsidRDefault="00F71989" w:rsidP="00F71989">
      <w:pPr>
        <w:pStyle w:val="a6"/>
        <w:ind w:firstLine="360"/>
      </w:pPr>
      <w:r>
        <w:t xml:space="preserve">    * </w:t>
      </w:r>
      <w:proofErr w:type="spellStart"/>
      <w:proofErr w:type="gramStart"/>
      <w:r>
        <w:t>on</w:t>
      </w:r>
      <w:proofErr w:type="gramEnd"/>
      <w:r>
        <w:t>_order</w:t>
      </w:r>
      <w:proofErr w:type="spellEnd"/>
    </w:p>
    <w:p w14:paraId="733BECD2" w14:textId="77777777" w:rsidR="00F71989" w:rsidRDefault="00F71989" w:rsidP="00F71989">
      <w:pPr>
        <w:pStyle w:val="a6"/>
        <w:ind w:firstLine="360"/>
      </w:pPr>
      <w:r>
        <w:t xml:space="preserve">    * </w:t>
      </w:r>
      <w:proofErr w:type="spellStart"/>
      <w:proofErr w:type="gramStart"/>
      <w:r>
        <w:t>on</w:t>
      </w:r>
      <w:proofErr w:type="gramEnd"/>
      <w:r>
        <w:t>_position</w:t>
      </w:r>
      <w:proofErr w:type="spellEnd"/>
    </w:p>
    <w:p w14:paraId="5CF91BC3" w14:textId="77777777" w:rsidR="00F71989" w:rsidRDefault="00F71989" w:rsidP="00F71989">
      <w:pPr>
        <w:pStyle w:val="a6"/>
        <w:ind w:firstLine="360"/>
      </w:pPr>
      <w:r>
        <w:t xml:space="preserve">    * </w:t>
      </w:r>
      <w:proofErr w:type="spellStart"/>
      <w:proofErr w:type="gramStart"/>
      <w:r>
        <w:t>on</w:t>
      </w:r>
      <w:proofErr w:type="gramEnd"/>
      <w:r>
        <w:t>_account</w:t>
      </w:r>
      <w:proofErr w:type="spellEnd"/>
    </w:p>
    <w:p w14:paraId="5BAB0232" w14:textId="77777777" w:rsidR="00F71989" w:rsidRDefault="00F71989" w:rsidP="00F71989">
      <w:pPr>
        <w:pStyle w:val="a6"/>
        <w:ind w:firstLine="360"/>
      </w:pPr>
      <w:r>
        <w:t xml:space="preserve">    * </w:t>
      </w:r>
      <w:proofErr w:type="spellStart"/>
      <w:proofErr w:type="gramStart"/>
      <w:r>
        <w:t>on</w:t>
      </w:r>
      <w:proofErr w:type="gramEnd"/>
      <w:r>
        <w:t>_contract</w:t>
      </w:r>
      <w:proofErr w:type="spellEnd"/>
    </w:p>
    <w:p w14:paraId="4A8029C1" w14:textId="77777777" w:rsidR="00F71989" w:rsidRDefault="00F71989" w:rsidP="00F71989">
      <w:pPr>
        <w:pStyle w:val="a6"/>
        <w:ind w:firstLine="360"/>
      </w:pPr>
    </w:p>
    <w:p w14:paraId="31CEB90A" w14:textId="77777777" w:rsidR="00F71989" w:rsidRDefault="00F71989" w:rsidP="00F71989">
      <w:pPr>
        <w:pStyle w:val="a6"/>
        <w:ind w:firstLine="360"/>
      </w:pPr>
      <w:r>
        <w:t xml:space="preserve">    传给回</w:t>
      </w:r>
      <w:proofErr w:type="gramStart"/>
      <w:r>
        <w:t>调函数</w:t>
      </w:r>
      <w:proofErr w:type="gramEnd"/>
      <w:r>
        <w:t>的</w:t>
      </w:r>
      <w:proofErr w:type="spellStart"/>
      <w:r>
        <w:t>XxxData</w:t>
      </w:r>
      <w:proofErr w:type="spellEnd"/>
      <w:r>
        <w:t>参数必须是不可变的，也就是说，当这些对象传递给</w:t>
      </w:r>
      <w:proofErr w:type="spellStart"/>
      <w:r>
        <w:t>on_xxxx</w:t>
      </w:r>
      <w:proofErr w:type="spellEnd"/>
      <w:r>
        <w:t>方法后不能被修改。</w:t>
      </w:r>
    </w:p>
    <w:p w14:paraId="629D8BFF" w14:textId="77777777" w:rsidR="00F71989" w:rsidRDefault="00F71989" w:rsidP="00F71989">
      <w:pPr>
        <w:pStyle w:val="a6"/>
        <w:ind w:firstLine="360"/>
      </w:pPr>
      <w:r>
        <w:t xml:space="preserve">    So if you use a cache to store reference of data, use </w:t>
      </w:r>
      <w:proofErr w:type="spellStart"/>
      <w:proofErr w:type="gramStart"/>
      <w:r>
        <w:t>copy.copy</w:t>
      </w:r>
      <w:proofErr w:type="spellEnd"/>
      <w:proofErr w:type="gramEnd"/>
      <w:r>
        <w:t xml:space="preserve"> to create a new object</w:t>
      </w:r>
    </w:p>
    <w:p w14:paraId="5110ADE5" w14:textId="77777777" w:rsidR="00F71989" w:rsidRDefault="00F71989" w:rsidP="00F71989">
      <w:pPr>
        <w:pStyle w:val="a6"/>
        <w:ind w:firstLine="360"/>
      </w:pPr>
      <w:r>
        <w:t xml:space="preserve">    before passing that data into </w:t>
      </w:r>
      <w:proofErr w:type="spellStart"/>
      <w:r>
        <w:t>on_xxxx</w:t>
      </w:r>
      <w:proofErr w:type="spellEnd"/>
    </w:p>
    <w:p w14:paraId="07EC187D" w14:textId="77777777" w:rsidR="00F71989" w:rsidRDefault="00F71989" w:rsidP="00F71989">
      <w:pPr>
        <w:pStyle w:val="a6"/>
        <w:ind w:firstLine="360"/>
      </w:pPr>
      <w:r>
        <w:t xml:space="preserve">    """</w:t>
      </w:r>
    </w:p>
    <w:p w14:paraId="07743547" w14:textId="77777777" w:rsidR="00F71989" w:rsidRDefault="00F71989" w:rsidP="00F71989">
      <w:pPr>
        <w:pStyle w:val="a6"/>
        <w:ind w:firstLine="360"/>
      </w:pPr>
    </w:p>
    <w:p w14:paraId="102C8B4F" w14:textId="77777777" w:rsidR="00F71989" w:rsidRDefault="00F71989" w:rsidP="00F71989">
      <w:pPr>
        <w:pStyle w:val="a6"/>
        <w:ind w:firstLine="360"/>
      </w:pPr>
      <w:r>
        <w:t xml:space="preserve">    # connect函数需要用到的配置参数字典</w:t>
      </w:r>
    </w:p>
    <w:p w14:paraId="17E9171D" w14:textId="77777777" w:rsidR="00F71989" w:rsidRDefault="00F71989" w:rsidP="00F71989">
      <w:pPr>
        <w:pStyle w:val="a6"/>
        <w:ind w:firstLine="360"/>
      </w:pPr>
      <w:r>
        <w:t xml:space="preserve">    </w:t>
      </w:r>
      <w:proofErr w:type="spellStart"/>
      <w:r>
        <w:t>default_setting</w:t>
      </w:r>
      <w:proofErr w:type="spellEnd"/>
      <w:r>
        <w:t xml:space="preserve">: </w:t>
      </w:r>
      <w:proofErr w:type="spellStart"/>
      <w:proofErr w:type="gramStart"/>
      <w:r>
        <w:t>Dict</w:t>
      </w:r>
      <w:proofErr w:type="spellEnd"/>
      <w:r>
        <w:t>[</w:t>
      </w:r>
      <w:proofErr w:type="gramEnd"/>
      <w:r>
        <w:t>str, Any] = {}</w:t>
      </w:r>
    </w:p>
    <w:p w14:paraId="64287CF7" w14:textId="77777777" w:rsidR="00F71989" w:rsidRDefault="00F71989" w:rsidP="00F71989">
      <w:pPr>
        <w:pStyle w:val="a6"/>
        <w:ind w:firstLine="360"/>
      </w:pPr>
    </w:p>
    <w:p w14:paraId="004EE9E0" w14:textId="77777777" w:rsidR="00F71989" w:rsidRDefault="00F71989" w:rsidP="00F71989">
      <w:pPr>
        <w:pStyle w:val="a6"/>
        <w:ind w:firstLine="360"/>
      </w:pPr>
      <w:r>
        <w:t xml:space="preserve">    # 接口支持的交易所</w:t>
      </w:r>
    </w:p>
    <w:p w14:paraId="6E6ED731" w14:textId="77777777" w:rsidR="00F71989" w:rsidRDefault="00F71989" w:rsidP="00F71989">
      <w:pPr>
        <w:pStyle w:val="a6"/>
        <w:ind w:firstLine="360"/>
      </w:pPr>
      <w:r>
        <w:t xml:space="preserve">    exchanges: </w:t>
      </w:r>
      <w:proofErr w:type="gramStart"/>
      <w:r>
        <w:t>List[</w:t>
      </w:r>
      <w:proofErr w:type="gramEnd"/>
      <w:r>
        <w:t>Exchange] = []</w:t>
      </w:r>
    </w:p>
    <w:p w14:paraId="2D426212" w14:textId="77777777" w:rsidR="00F71989" w:rsidRDefault="00F71989" w:rsidP="00F71989">
      <w:pPr>
        <w:pStyle w:val="a6"/>
        <w:ind w:firstLine="360"/>
      </w:pPr>
    </w:p>
    <w:p w14:paraId="66B92AB9" w14:textId="77777777" w:rsidR="00F71989" w:rsidRDefault="00F71989" w:rsidP="00F71989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event_engine</w:t>
      </w:r>
      <w:proofErr w:type="spellEnd"/>
      <w:r>
        <w:t xml:space="preserve">: </w:t>
      </w:r>
      <w:proofErr w:type="spellStart"/>
      <w:r>
        <w:t>EventEngine</w:t>
      </w:r>
      <w:proofErr w:type="spellEnd"/>
      <w:r>
        <w:t xml:space="preserve">, </w:t>
      </w:r>
      <w:proofErr w:type="spellStart"/>
      <w:r>
        <w:t>gateway_name</w:t>
      </w:r>
      <w:proofErr w:type="spellEnd"/>
      <w:r>
        <w:t>: str):</w:t>
      </w:r>
    </w:p>
    <w:p w14:paraId="68A8E168" w14:textId="77777777" w:rsidR="00F71989" w:rsidRDefault="00F71989" w:rsidP="00F71989">
      <w:pPr>
        <w:pStyle w:val="a6"/>
        <w:ind w:firstLine="360"/>
      </w:pPr>
      <w:r>
        <w:t xml:space="preserve">        """创建接口实例时，需要传入事件引擎和接口名称"""</w:t>
      </w:r>
    </w:p>
    <w:p w14:paraId="31DC49B2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</w:t>
      </w:r>
      <w:proofErr w:type="spellEnd"/>
      <w:r>
        <w:t xml:space="preserve">: </w:t>
      </w:r>
      <w:proofErr w:type="spellStart"/>
      <w:r>
        <w:t>EventEngine</w:t>
      </w:r>
      <w:proofErr w:type="spellEnd"/>
      <w:r>
        <w:t xml:space="preserve"> = </w:t>
      </w:r>
      <w:proofErr w:type="spellStart"/>
      <w:r>
        <w:t>event_engine</w:t>
      </w:r>
      <w:proofErr w:type="spellEnd"/>
    </w:p>
    <w:p w14:paraId="6B03EF41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gateway</w:t>
      </w:r>
      <w:proofErr w:type="gramEnd"/>
      <w:r>
        <w:t>_name</w:t>
      </w:r>
      <w:proofErr w:type="spellEnd"/>
      <w:r>
        <w:t xml:space="preserve">: str = </w:t>
      </w:r>
      <w:proofErr w:type="spellStart"/>
      <w:r>
        <w:t>gateway_name</w:t>
      </w:r>
      <w:proofErr w:type="spellEnd"/>
    </w:p>
    <w:p w14:paraId="10FE764B" w14:textId="77777777" w:rsidR="00F71989" w:rsidRDefault="00F71989" w:rsidP="00F71989">
      <w:pPr>
        <w:pStyle w:val="a6"/>
        <w:ind w:firstLine="360"/>
      </w:pPr>
    </w:p>
    <w:p w14:paraId="0D0CE175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event</w:t>
      </w:r>
      <w:proofErr w:type="spellEnd"/>
      <w:r>
        <w:t>(</w:t>
      </w:r>
      <w:proofErr w:type="gramEnd"/>
      <w:r>
        <w:t>self, type: str, data: Any = None) -&gt; None:</w:t>
      </w:r>
    </w:p>
    <w:p w14:paraId="4232008C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134BD9CC" w14:textId="77777777" w:rsidR="00F71989" w:rsidRDefault="00F71989" w:rsidP="00F71989">
      <w:pPr>
        <w:pStyle w:val="a6"/>
        <w:ind w:firstLine="360"/>
      </w:pPr>
      <w:r>
        <w:t xml:space="preserve">        通用函数，将事件加入事件引擎</w:t>
      </w:r>
    </w:p>
    <w:p w14:paraId="5FEF1FE7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73A7D4FB" w14:textId="77777777" w:rsidR="00F71989" w:rsidRDefault="00F71989" w:rsidP="00F71989">
      <w:pPr>
        <w:pStyle w:val="a6"/>
        <w:ind w:firstLine="360"/>
      </w:pPr>
      <w:r>
        <w:t xml:space="preserve">        event = </w:t>
      </w:r>
      <w:proofErr w:type="gramStart"/>
      <w:r>
        <w:t>Event(</w:t>
      </w:r>
      <w:proofErr w:type="gramEnd"/>
      <w:r>
        <w:t>type, data)</w:t>
      </w:r>
    </w:p>
    <w:p w14:paraId="08A288E3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r>
        <w:t>self.event_engine.put</w:t>
      </w:r>
      <w:proofErr w:type="spellEnd"/>
      <w:r>
        <w:t>(event)</w:t>
      </w:r>
    </w:p>
    <w:p w14:paraId="5E6A2EED" w14:textId="77777777" w:rsidR="00F71989" w:rsidRDefault="00F71989" w:rsidP="00F71989">
      <w:pPr>
        <w:pStyle w:val="a6"/>
        <w:ind w:firstLine="360"/>
      </w:pPr>
    </w:p>
    <w:p w14:paraId="2A97185C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 -&gt; None:</w:t>
      </w:r>
    </w:p>
    <w:p w14:paraId="018E483C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5BF8795D" w14:textId="77777777" w:rsidR="00632575" w:rsidRDefault="00632575" w:rsidP="00632575">
      <w:pPr>
        <w:pStyle w:val="a6"/>
        <w:ind w:firstLine="360"/>
      </w:pPr>
      <w:r>
        <w:t xml:space="preserve">        深度行情推送</w:t>
      </w:r>
    </w:p>
    <w:p w14:paraId="2BC2D3DF" w14:textId="6654D09B" w:rsidR="00F71989" w:rsidRDefault="00632575" w:rsidP="00632575">
      <w:pPr>
        <w:pStyle w:val="a6"/>
        <w:ind w:firstLine="360"/>
      </w:pPr>
      <w:r>
        <w:lastRenderedPageBreak/>
        <w:t xml:space="preserve">        </w:t>
      </w:r>
      <w:proofErr w:type="gramStart"/>
      <w:r>
        <w:t>向事件</w:t>
      </w:r>
      <w:proofErr w:type="gramEnd"/>
      <w:r>
        <w:t>引擎推送一个Tick事件，同时推送一个特定的</w:t>
      </w:r>
      <w:proofErr w:type="spellStart"/>
      <w:r>
        <w:t>vt_symbol</w:t>
      </w:r>
      <w:proofErr w:type="spellEnd"/>
      <w:r>
        <w:t xml:space="preserve"> Tick事件。</w:t>
      </w:r>
    </w:p>
    <w:p w14:paraId="6C46E1E2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76548D11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TICK, tick)</w:t>
      </w:r>
    </w:p>
    <w:p w14:paraId="24B4A9A8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 xml:space="preserve">(EVENT_TICK + </w:t>
      </w:r>
      <w:proofErr w:type="spellStart"/>
      <w:r>
        <w:t>tick.vt_symbol</w:t>
      </w:r>
      <w:proofErr w:type="spellEnd"/>
      <w:r>
        <w:t>, tick)</w:t>
      </w:r>
    </w:p>
    <w:p w14:paraId="41DD5BD6" w14:textId="77777777" w:rsidR="00F71989" w:rsidRDefault="00F71989" w:rsidP="00F71989">
      <w:pPr>
        <w:pStyle w:val="a6"/>
        <w:ind w:firstLine="360"/>
      </w:pPr>
    </w:p>
    <w:p w14:paraId="6418F75B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rade</w:t>
      </w:r>
      <w:proofErr w:type="spellEnd"/>
      <w:r>
        <w:t>(</w:t>
      </w:r>
      <w:proofErr w:type="gramEnd"/>
      <w:r>
        <w:t xml:space="preserve">self, trade: </w:t>
      </w:r>
      <w:proofErr w:type="spellStart"/>
      <w:r>
        <w:t>TradeData</w:t>
      </w:r>
      <w:proofErr w:type="spellEnd"/>
      <w:r>
        <w:t>) -&gt; None:</w:t>
      </w:r>
    </w:p>
    <w:p w14:paraId="2CD65D5D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4AB98DBD" w14:textId="77777777" w:rsidR="00EE1F35" w:rsidRDefault="00EE1F35" w:rsidP="00EE1F35">
      <w:pPr>
        <w:pStyle w:val="a6"/>
        <w:ind w:firstLine="360"/>
      </w:pPr>
      <w:r>
        <w:t xml:space="preserve">        成交信息推送</w:t>
      </w:r>
    </w:p>
    <w:p w14:paraId="4B7F5E3B" w14:textId="77777777" w:rsidR="00EE1F35" w:rsidRDefault="00EE1F35" w:rsidP="00EE1F35">
      <w:pPr>
        <w:pStyle w:val="a6"/>
        <w:ind w:firstLine="360"/>
      </w:pPr>
      <w:r>
        <w:t xml:space="preserve">        1-将一个成交事件推送给事件引擎</w:t>
      </w:r>
    </w:p>
    <w:p w14:paraId="5DA6A879" w14:textId="704EDDB7" w:rsidR="00F71989" w:rsidRDefault="00EE1F35" w:rsidP="00EE1F35">
      <w:pPr>
        <w:pStyle w:val="a6"/>
        <w:ind w:firstLine="360"/>
      </w:pPr>
      <w:r>
        <w:t xml:space="preserve">        2-还要将一个带有本地代码的成交事件推送给事件引擎</w:t>
      </w:r>
    </w:p>
    <w:p w14:paraId="5D9A1FF8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7CC94A27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TRADE, trade)</w:t>
      </w:r>
    </w:p>
    <w:p w14:paraId="512EAAEF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 xml:space="preserve">(EVENT_TRADE + </w:t>
      </w:r>
      <w:proofErr w:type="spellStart"/>
      <w:r>
        <w:t>trade.vt_symbol</w:t>
      </w:r>
      <w:proofErr w:type="spellEnd"/>
      <w:r>
        <w:t>, trade)</w:t>
      </w:r>
    </w:p>
    <w:p w14:paraId="06607AE7" w14:textId="77777777" w:rsidR="00F71989" w:rsidRDefault="00F71989" w:rsidP="00F71989">
      <w:pPr>
        <w:pStyle w:val="a6"/>
        <w:ind w:firstLine="360"/>
      </w:pPr>
    </w:p>
    <w:p w14:paraId="3E57AEDC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order: </w:t>
      </w:r>
      <w:proofErr w:type="spellStart"/>
      <w:r>
        <w:t>OrderData</w:t>
      </w:r>
      <w:proofErr w:type="spellEnd"/>
      <w:r>
        <w:t>) -&gt; None:</w:t>
      </w:r>
    </w:p>
    <w:p w14:paraId="44DBF794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45B5B172" w14:textId="5A61C398" w:rsidR="00F71989" w:rsidRDefault="00F71989" w:rsidP="00F71989">
      <w:pPr>
        <w:pStyle w:val="a6"/>
        <w:ind w:firstLine="360"/>
      </w:pPr>
      <w:r>
        <w:t xml:space="preserve">        </w:t>
      </w:r>
      <w:r w:rsidR="00A83192">
        <w:t>委托</w:t>
      </w:r>
      <w:proofErr w:type="gramStart"/>
      <w:r w:rsidR="00A83192">
        <w:t>单</w:t>
      </w:r>
      <w:r>
        <w:t>变化</w:t>
      </w:r>
      <w:proofErr w:type="gramEnd"/>
      <w:r>
        <w:t>推送</w:t>
      </w:r>
    </w:p>
    <w:p w14:paraId="69A7D539" w14:textId="77777777" w:rsidR="003F2301" w:rsidRDefault="003F2301" w:rsidP="003F2301">
      <w:pPr>
        <w:pStyle w:val="a6"/>
        <w:ind w:firstLine="360"/>
      </w:pPr>
      <w:r>
        <w:t xml:space="preserve">        发送委托请求后执行</w:t>
      </w:r>
    </w:p>
    <w:p w14:paraId="66ABDC79" w14:textId="77777777" w:rsidR="003F2301" w:rsidRDefault="003F2301" w:rsidP="003F2301">
      <w:pPr>
        <w:pStyle w:val="a6"/>
        <w:ind w:firstLine="360"/>
      </w:pPr>
      <w:r>
        <w:t xml:space="preserve">        委托请求不在这儿发，在接口的</w:t>
      </w:r>
      <w:proofErr w:type="spellStart"/>
      <w:r>
        <w:t>send_order</w:t>
      </w:r>
      <w:proofErr w:type="spellEnd"/>
      <w:r>
        <w:t>()中发，此处执行委托请求发送完成后需要做的工作，包括：</w:t>
      </w:r>
    </w:p>
    <w:p w14:paraId="6A35F5F5" w14:textId="77777777" w:rsidR="003F2301" w:rsidRDefault="003F2301" w:rsidP="003F2301">
      <w:pPr>
        <w:pStyle w:val="a6"/>
        <w:ind w:firstLine="360"/>
      </w:pPr>
      <w:r>
        <w:t xml:space="preserve">        1-将一个委托</w:t>
      </w:r>
      <w:proofErr w:type="gramStart"/>
      <w:r>
        <w:t>单事件推</w:t>
      </w:r>
      <w:proofErr w:type="gramEnd"/>
      <w:r>
        <w:t>送给事件引擎</w:t>
      </w:r>
    </w:p>
    <w:p w14:paraId="5D795561" w14:textId="77777777" w:rsidR="003F2301" w:rsidRDefault="003F2301" w:rsidP="003F2301">
      <w:pPr>
        <w:pStyle w:val="a6"/>
        <w:ind w:firstLine="360"/>
      </w:pPr>
      <w:r>
        <w:t xml:space="preserve">        2-还要将一个带有内部委托号的委托</w:t>
      </w:r>
      <w:proofErr w:type="gramStart"/>
      <w:r>
        <w:t>单事件推</w:t>
      </w:r>
      <w:proofErr w:type="gramEnd"/>
      <w:r>
        <w:t>送给事件引擎</w:t>
      </w:r>
    </w:p>
    <w:p w14:paraId="69406231" w14:textId="12CD58E9" w:rsidR="00F71989" w:rsidRDefault="00F71989" w:rsidP="003F2301">
      <w:pPr>
        <w:pStyle w:val="a6"/>
        <w:ind w:firstLine="360"/>
      </w:pPr>
      <w:r>
        <w:t xml:space="preserve">        """</w:t>
      </w:r>
    </w:p>
    <w:p w14:paraId="6603E4BD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ORDER, order)</w:t>
      </w:r>
    </w:p>
    <w:p w14:paraId="3E6B18ED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 xml:space="preserve">(EVENT_ORDER + </w:t>
      </w:r>
      <w:proofErr w:type="spellStart"/>
      <w:r>
        <w:t>order.vt_orderid</w:t>
      </w:r>
      <w:proofErr w:type="spellEnd"/>
      <w:r>
        <w:t>, order)</w:t>
      </w:r>
    </w:p>
    <w:p w14:paraId="2DA81603" w14:textId="77777777" w:rsidR="00F71989" w:rsidRDefault="00F71989" w:rsidP="00F71989">
      <w:pPr>
        <w:pStyle w:val="a6"/>
        <w:ind w:firstLine="360"/>
      </w:pPr>
    </w:p>
    <w:p w14:paraId="246149BB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position</w:t>
      </w:r>
      <w:proofErr w:type="spellEnd"/>
      <w:r>
        <w:t>(</w:t>
      </w:r>
      <w:proofErr w:type="gramEnd"/>
      <w:r>
        <w:t xml:space="preserve">self, position: </w:t>
      </w:r>
      <w:proofErr w:type="spellStart"/>
      <w:r>
        <w:t>PositionData</w:t>
      </w:r>
      <w:proofErr w:type="spellEnd"/>
      <w:r>
        <w:t>) -&gt; None:</w:t>
      </w:r>
    </w:p>
    <w:p w14:paraId="43566034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21DF5CB1" w14:textId="77777777" w:rsidR="00EE1F35" w:rsidRDefault="00EE1F35" w:rsidP="00EE1F35">
      <w:pPr>
        <w:pStyle w:val="a6"/>
        <w:ind w:firstLine="360"/>
      </w:pPr>
      <w:r>
        <w:t xml:space="preserve">        持仓信息推送</w:t>
      </w:r>
    </w:p>
    <w:p w14:paraId="10F3AF4C" w14:textId="77777777" w:rsidR="00EE1F35" w:rsidRDefault="00EE1F35" w:rsidP="00EE1F35">
      <w:pPr>
        <w:pStyle w:val="a6"/>
        <w:ind w:firstLine="360"/>
      </w:pPr>
      <w:r>
        <w:t xml:space="preserve">        1-将一个</w:t>
      </w:r>
      <w:proofErr w:type="gramStart"/>
      <w:r>
        <w:t>仓位</w:t>
      </w:r>
      <w:proofErr w:type="gramEnd"/>
      <w:r>
        <w:t>事件推送给事件引擎</w:t>
      </w:r>
    </w:p>
    <w:p w14:paraId="339AC71A" w14:textId="6F98A48A" w:rsidR="00F71989" w:rsidRDefault="00EE1F35" w:rsidP="00EE1F35">
      <w:pPr>
        <w:pStyle w:val="a6"/>
        <w:ind w:firstLine="360"/>
      </w:pPr>
      <w:r>
        <w:t xml:space="preserve">        2-还要将一个带有本地代码的</w:t>
      </w:r>
      <w:proofErr w:type="gramStart"/>
      <w:r>
        <w:t>仓位</w:t>
      </w:r>
      <w:proofErr w:type="gramEnd"/>
      <w:r>
        <w:t>事件推送给事件引擎</w:t>
      </w:r>
    </w:p>
    <w:p w14:paraId="53D4ECD6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2A8EB705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POSITION, position)</w:t>
      </w:r>
    </w:p>
    <w:p w14:paraId="400FF629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 xml:space="preserve">(EVENT_POSITION + </w:t>
      </w:r>
      <w:proofErr w:type="spellStart"/>
      <w:r>
        <w:t>position.vt_symbol</w:t>
      </w:r>
      <w:proofErr w:type="spellEnd"/>
      <w:r>
        <w:t>, position)</w:t>
      </w:r>
    </w:p>
    <w:p w14:paraId="3F635757" w14:textId="77777777" w:rsidR="00F71989" w:rsidRDefault="00F71989" w:rsidP="00F71989">
      <w:pPr>
        <w:pStyle w:val="a6"/>
        <w:ind w:firstLine="360"/>
      </w:pPr>
    </w:p>
    <w:p w14:paraId="611A7347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account</w:t>
      </w:r>
      <w:proofErr w:type="spellEnd"/>
      <w:r>
        <w:t>(</w:t>
      </w:r>
      <w:proofErr w:type="gramEnd"/>
      <w:r>
        <w:t xml:space="preserve">self, account: </w:t>
      </w:r>
      <w:proofErr w:type="spellStart"/>
      <w:r>
        <w:t>AccountData</w:t>
      </w:r>
      <w:proofErr w:type="spellEnd"/>
      <w:r>
        <w:t>) -&gt; None:</w:t>
      </w:r>
    </w:p>
    <w:p w14:paraId="4EC5605B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1C4A8C4F" w14:textId="77777777" w:rsidR="009A132F" w:rsidRDefault="009A132F" w:rsidP="009A132F">
      <w:pPr>
        <w:pStyle w:val="a6"/>
        <w:ind w:firstLine="360"/>
      </w:pPr>
      <w:r>
        <w:t xml:space="preserve">        账户信息推送</w:t>
      </w:r>
    </w:p>
    <w:p w14:paraId="72F56C51" w14:textId="77777777" w:rsidR="009A132F" w:rsidRDefault="009A132F" w:rsidP="009A132F">
      <w:pPr>
        <w:pStyle w:val="a6"/>
        <w:ind w:firstLine="360"/>
      </w:pPr>
      <w:r>
        <w:t xml:space="preserve">        1-将一个账户信息事件推送给事件引擎</w:t>
      </w:r>
    </w:p>
    <w:p w14:paraId="6B780DC9" w14:textId="4C49536A" w:rsidR="00F71989" w:rsidRDefault="009A132F" w:rsidP="009A132F">
      <w:pPr>
        <w:pStyle w:val="a6"/>
        <w:ind w:firstLine="360"/>
      </w:pPr>
      <w:r>
        <w:t xml:space="preserve">        2-还要将一个带有本地账户代码的账户信息事件推送给事件引擎</w:t>
      </w:r>
    </w:p>
    <w:p w14:paraId="77B5CB7B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144C2A71" w14:textId="77777777" w:rsidR="00F71989" w:rsidRDefault="00F71989" w:rsidP="00F71989">
      <w:pPr>
        <w:pStyle w:val="a6"/>
        <w:ind w:firstLine="360"/>
      </w:pPr>
      <w:r>
        <w:lastRenderedPageBreak/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ACCOUNT, account)</w:t>
      </w:r>
    </w:p>
    <w:p w14:paraId="4904F529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 xml:space="preserve">(EVENT_ACCOUNT + </w:t>
      </w:r>
      <w:proofErr w:type="spellStart"/>
      <w:r>
        <w:t>account.vt_accountid</w:t>
      </w:r>
      <w:proofErr w:type="spellEnd"/>
      <w:r>
        <w:t>, account)</w:t>
      </w:r>
    </w:p>
    <w:p w14:paraId="5E3E0401" w14:textId="77777777" w:rsidR="00F71989" w:rsidRDefault="00F71989" w:rsidP="00F71989">
      <w:pPr>
        <w:pStyle w:val="a6"/>
        <w:ind w:firstLine="360"/>
      </w:pPr>
    </w:p>
    <w:p w14:paraId="4DA765FE" w14:textId="77777777" w:rsidR="003A733A" w:rsidRDefault="003A733A" w:rsidP="003A733A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quote</w:t>
      </w:r>
      <w:proofErr w:type="spellEnd"/>
      <w:r>
        <w:t>(</w:t>
      </w:r>
      <w:proofErr w:type="gramEnd"/>
      <w:r>
        <w:t xml:space="preserve">self, quote: </w:t>
      </w:r>
      <w:proofErr w:type="spellStart"/>
      <w:r>
        <w:t>QuoteData</w:t>
      </w:r>
      <w:proofErr w:type="spellEnd"/>
      <w:r>
        <w:t>) -&gt; None:</w:t>
      </w:r>
    </w:p>
    <w:p w14:paraId="2A00A54E" w14:textId="77777777" w:rsidR="003A733A" w:rsidRDefault="003A733A" w:rsidP="003A733A">
      <w:pPr>
        <w:pStyle w:val="a6"/>
        <w:ind w:firstLine="360"/>
      </w:pPr>
      <w:r>
        <w:t xml:space="preserve">        """</w:t>
      </w:r>
    </w:p>
    <w:p w14:paraId="75D2679E" w14:textId="48BFADF7" w:rsidR="003A733A" w:rsidRDefault="003A733A" w:rsidP="003A733A">
      <w:pPr>
        <w:pStyle w:val="a6"/>
        <w:ind w:firstLine="360"/>
      </w:pPr>
      <w:r>
        <w:t xml:space="preserve">        </w:t>
      </w:r>
      <w:r w:rsidR="00996BC4">
        <w:t>询价单</w:t>
      </w:r>
      <w:r>
        <w:t>推送</w:t>
      </w:r>
    </w:p>
    <w:p w14:paraId="23DE00C7" w14:textId="199BB5D0" w:rsidR="003A733A" w:rsidRDefault="003A733A" w:rsidP="003A733A">
      <w:pPr>
        <w:pStyle w:val="a6"/>
        <w:ind w:firstLine="360"/>
      </w:pPr>
      <w:r>
        <w:t xml:space="preserve">        1-将一个</w:t>
      </w:r>
      <w:r w:rsidR="00996BC4">
        <w:t>询价</w:t>
      </w:r>
      <w:proofErr w:type="gramStart"/>
      <w:r w:rsidR="00996BC4">
        <w:t>单</w:t>
      </w:r>
      <w:r>
        <w:t>事件推</w:t>
      </w:r>
      <w:proofErr w:type="gramEnd"/>
      <w:r>
        <w:t>送给事件引擎</w:t>
      </w:r>
    </w:p>
    <w:p w14:paraId="16D086D2" w14:textId="1BB4C65F" w:rsidR="003A733A" w:rsidRDefault="003A733A" w:rsidP="003A733A">
      <w:pPr>
        <w:pStyle w:val="a6"/>
        <w:ind w:firstLine="360"/>
      </w:pPr>
      <w:r>
        <w:t xml:space="preserve">        2-还要将一个带有本地代码的</w:t>
      </w:r>
      <w:r w:rsidR="00996BC4">
        <w:t>询价</w:t>
      </w:r>
      <w:proofErr w:type="gramStart"/>
      <w:r w:rsidR="00996BC4">
        <w:t>单</w:t>
      </w:r>
      <w:r>
        <w:t>事件推</w:t>
      </w:r>
      <w:proofErr w:type="gramEnd"/>
      <w:r>
        <w:t>送给事件引擎</w:t>
      </w:r>
    </w:p>
    <w:p w14:paraId="58D0E66D" w14:textId="77777777" w:rsidR="003A733A" w:rsidRDefault="003A733A" w:rsidP="003A733A">
      <w:pPr>
        <w:pStyle w:val="a6"/>
        <w:ind w:firstLine="360"/>
      </w:pPr>
      <w:r>
        <w:t xml:space="preserve">        高注：应该是正在开发中的功能，目前还没有哪个功能使用此数据。</w:t>
      </w:r>
    </w:p>
    <w:p w14:paraId="6124D004" w14:textId="77777777" w:rsidR="003A733A" w:rsidRDefault="003A733A" w:rsidP="003A733A">
      <w:pPr>
        <w:pStyle w:val="a6"/>
        <w:ind w:firstLine="360"/>
      </w:pPr>
      <w:r>
        <w:t xml:space="preserve">        """</w:t>
      </w:r>
    </w:p>
    <w:p w14:paraId="5C4D2349" w14:textId="77777777" w:rsidR="003A733A" w:rsidRDefault="003A733A" w:rsidP="003A733A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QUOTE, quote)</w:t>
      </w:r>
    </w:p>
    <w:p w14:paraId="164F8EB3" w14:textId="77777777" w:rsidR="003A733A" w:rsidRDefault="003A733A" w:rsidP="003A733A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 xml:space="preserve">(EVENT_QUOTE + </w:t>
      </w:r>
      <w:proofErr w:type="spellStart"/>
      <w:r>
        <w:t>quote.vt_symbol</w:t>
      </w:r>
      <w:proofErr w:type="spellEnd"/>
      <w:r>
        <w:t>, quote)</w:t>
      </w:r>
    </w:p>
    <w:p w14:paraId="05222114" w14:textId="77777777" w:rsidR="003A733A" w:rsidRDefault="003A733A" w:rsidP="00F71989">
      <w:pPr>
        <w:pStyle w:val="a6"/>
        <w:ind w:firstLine="360"/>
      </w:pPr>
    </w:p>
    <w:p w14:paraId="0C2C799A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log</w:t>
      </w:r>
      <w:proofErr w:type="spellEnd"/>
      <w:r>
        <w:t>(</w:t>
      </w:r>
      <w:proofErr w:type="gramEnd"/>
      <w:r>
        <w:t xml:space="preserve">self, log: </w:t>
      </w:r>
      <w:proofErr w:type="spellStart"/>
      <w:r>
        <w:t>LogData</w:t>
      </w:r>
      <w:proofErr w:type="spellEnd"/>
      <w:r>
        <w:t>) -&gt; None:</w:t>
      </w:r>
    </w:p>
    <w:p w14:paraId="2141B741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711FF5D4" w14:textId="77777777" w:rsidR="00F71989" w:rsidRDefault="00F71989" w:rsidP="00F71989">
      <w:pPr>
        <w:pStyle w:val="a6"/>
        <w:ind w:firstLine="360"/>
      </w:pPr>
      <w:r>
        <w:t xml:space="preserve">        日志推送</w:t>
      </w:r>
    </w:p>
    <w:p w14:paraId="1799083C" w14:textId="77777777" w:rsidR="003A733A" w:rsidRDefault="003A733A" w:rsidP="00F71989">
      <w:pPr>
        <w:pStyle w:val="a6"/>
        <w:ind w:firstLine="360"/>
      </w:pPr>
      <w:r w:rsidRPr="003A733A">
        <w:t xml:space="preserve">        将一个日志事件推送给事件引擎</w:t>
      </w:r>
    </w:p>
    <w:p w14:paraId="511CABB8" w14:textId="64DDA5B5" w:rsidR="00F71989" w:rsidRDefault="00F71989" w:rsidP="00F71989">
      <w:pPr>
        <w:pStyle w:val="a6"/>
        <w:ind w:firstLine="360"/>
      </w:pPr>
      <w:r>
        <w:t xml:space="preserve">        """</w:t>
      </w:r>
    </w:p>
    <w:p w14:paraId="53F48A7C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LOG, log)</w:t>
      </w:r>
    </w:p>
    <w:p w14:paraId="67718C50" w14:textId="77777777" w:rsidR="00F71989" w:rsidRDefault="00F71989" w:rsidP="00F71989">
      <w:pPr>
        <w:pStyle w:val="a6"/>
        <w:ind w:firstLine="360"/>
      </w:pPr>
    </w:p>
    <w:p w14:paraId="0A20CE07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contract</w:t>
      </w:r>
      <w:proofErr w:type="spellEnd"/>
      <w:r>
        <w:t>(</w:t>
      </w:r>
      <w:proofErr w:type="gramEnd"/>
      <w:r>
        <w:t xml:space="preserve">self, contract: </w:t>
      </w:r>
      <w:proofErr w:type="spellStart"/>
      <w:r>
        <w:t>ContractData</w:t>
      </w:r>
      <w:proofErr w:type="spellEnd"/>
      <w:r>
        <w:t>) -&gt; None:</w:t>
      </w:r>
    </w:p>
    <w:p w14:paraId="278CAAC7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5A804BAA" w14:textId="77777777" w:rsidR="00F71989" w:rsidRDefault="00F71989" w:rsidP="00F71989">
      <w:pPr>
        <w:pStyle w:val="a6"/>
        <w:ind w:firstLine="360"/>
      </w:pPr>
      <w:r>
        <w:t xml:space="preserve">        合约基础信息推送</w:t>
      </w:r>
    </w:p>
    <w:p w14:paraId="64D1D9DD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619FD4FD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CONTRACT, contract)</w:t>
      </w:r>
    </w:p>
    <w:p w14:paraId="4BBAE8B8" w14:textId="77777777" w:rsidR="00F71989" w:rsidRDefault="00F71989" w:rsidP="00F71989">
      <w:pPr>
        <w:pStyle w:val="a6"/>
        <w:ind w:firstLine="360"/>
      </w:pPr>
    </w:p>
    <w:p w14:paraId="5C7EA984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write_</w:t>
      </w:r>
      <w:proofErr w:type="gramStart"/>
      <w:r>
        <w:t>log</w:t>
      </w:r>
      <w:proofErr w:type="spellEnd"/>
      <w:r>
        <w:t>(</w:t>
      </w:r>
      <w:proofErr w:type="gramEnd"/>
      <w:r>
        <w:t>self, msg: str) -&gt; None:</w:t>
      </w:r>
    </w:p>
    <w:p w14:paraId="023A2285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0B4AFB92" w14:textId="77777777" w:rsidR="00F71989" w:rsidRDefault="00F71989" w:rsidP="00F71989">
      <w:pPr>
        <w:pStyle w:val="a6"/>
        <w:ind w:firstLine="360"/>
      </w:pPr>
      <w:r>
        <w:t xml:space="preserve">        从接口发起，写一个日志事件</w:t>
      </w:r>
    </w:p>
    <w:p w14:paraId="56A1CCCF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183AF796" w14:textId="77777777" w:rsidR="00F71989" w:rsidRDefault="00F71989" w:rsidP="00F71989">
      <w:pPr>
        <w:pStyle w:val="a6"/>
        <w:ind w:firstLine="360"/>
      </w:pPr>
      <w:r>
        <w:t xml:space="preserve">        log = </w:t>
      </w:r>
      <w:proofErr w:type="spellStart"/>
      <w:proofErr w:type="gramStart"/>
      <w:r>
        <w:t>LogData</w:t>
      </w:r>
      <w:proofErr w:type="spellEnd"/>
      <w:r>
        <w:t>(</w:t>
      </w:r>
      <w:proofErr w:type="gramEnd"/>
      <w:r>
        <w:t xml:space="preserve">msg=msg, </w:t>
      </w:r>
      <w:proofErr w:type="spellStart"/>
      <w:r>
        <w:t>gateway_name</w:t>
      </w:r>
      <w:proofErr w:type="spellEnd"/>
      <w:r>
        <w:t>=</w:t>
      </w:r>
      <w:proofErr w:type="spellStart"/>
      <w:r>
        <w:t>self.gateway_name</w:t>
      </w:r>
      <w:proofErr w:type="spellEnd"/>
      <w:r>
        <w:t>)</w:t>
      </w:r>
    </w:p>
    <w:p w14:paraId="2938EA3E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log</w:t>
      </w:r>
      <w:proofErr w:type="spellEnd"/>
      <w:r>
        <w:t>(log)</w:t>
      </w:r>
    </w:p>
    <w:p w14:paraId="077F2192" w14:textId="77777777" w:rsidR="00F71989" w:rsidRDefault="00F71989" w:rsidP="00F71989">
      <w:pPr>
        <w:pStyle w:val="a6"/>
        <w:ind w:firstLine="360"/>
      </w:pPr>
    </w:p>
    <w:p w14:paraId="333797BC" w14:textId="77777777" w:rsidR="00F71989" w:rsidRDefault="00F71989" w:rsidP="00F71989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76C4DBE3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gramStart"/>
      <w:r>
        <w:t>connect(</w:t>
      </w:r>
      <w:proofErr w:type="gramEnd"/>
      <w:r>
        <w:t xml:space="preserve">self, setting: </w:t>
      </w:r>
      <w:proofErr w:type="spellStart"/>
      <w:r>
        <w:t>dict</w:t>
      </w:r>
      <w:proofErr w:type="spellEnd"/>
      <w:r>
        <w:t>) -&gt; None:</w:t>
      </w:r>
    </w:p>
    <w:p w14:paraId="79349670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717C3401" w14:textId="77777777" w:rsidR="00F71989" w:rsidRDefault="00F71989" w:rsidP="00F71989">
      <w:pPr>
        <w:pStyle w:val="a6"/>
        <w:ind w:firstLine="360"/>
      </w:pPr>
      <w:r>
        <w:t xml:space="preserve">        连接</w:t>
      </w:r>
    </w:p>
    <w:p w14:paraId="44E40B2A" w14:textId="77777777" w:rsidR="00F71989" w:rsidRDefault="00F71989" w:rsidP="00F71989">
      <w:pPr>
        <w:pStyle w:val="a6"/>
        <w:ind w:firstLine="360"/>
      </w:pPr>
    </w:p>
    <w:p w14:paraId="7B8D2D62" w14:textId="77777777" w:rsidR="00F71989" w:rsidRDefault="00F71989" w:rsidP="00F71989">
      <w:pPr>
        <w:pStyle w:val="a6"/>
        <w:ind w:firstLine="360"/>
      </w:pPr>
      <w:r>
        <w:t xml:space="preserve">        要实现这个方法，</w:t>
      </w:r>
      <w:r w:rsidR="009D19B4">
        <w:t>您</w:t>
      </w:r>
      <w:r>
        <w:t>必须：</w:t>
      </w:r>
    </w:p>
    <w:p w14:paraId="721314B7" w14:textId="77777777" w:rsidR="00F71989" w:rsidRDefault="00F71989" w:rsidP="00F71989">
      <w:pPr>
        <w:pStyle w:val="a6"/>
        <w:ind w:firstLine="360"/>
      </w:pPr>
      <w:r>
        <w:t xml:space="preserve">        * 连接服务器（如果需要）</w:t>
      </w:r>
    </w:p>
    <w:p w14:paraId="610EA418" w14:textId="77777777" w:rsidR="00F71989" w:rsidRDefault="00F71989" w:rsidP="00F71989">
      <w:pPr>
        <w:pStyle w:val="a6"/>
        <w:ind w:firstLine="360"/>
      </w:pPr>
      <w:r>
        <w:lastRenderedPageBreak/>
        <w:t xml:space="preserve">        * 当所有需要的连接都建立之后，创建connected日志</w:t>
      </w:r>
    </w:p>
    <w:p w14:paraId="09BA110D" w14:textId="77777777" w:rsidR="00F71989" w:rsidRDefault="00F71989" w:rsidP="00F71989">
      <w:pPr>
        <w:pStyle w:val="a6"/>
        <w:ind w:firstLine="360"/>
      </w:pPr>
      <w:r>
        <w:t xml:space="preserve">        * 执行以下查询，并在</w:t>
      </w:r>
      <w:proofErr w:type="spellStart"/>
      <w:r>
        <w:t>on_xxxx</w:t>
      </w:r>
      <w:proofErr w:type="spellEnd"/>
      <w:r>
        <w:t>中对返回做出响应，并写日志</w:t>
      </w:r>
    </w:p>
    <w:p w14:paraId="422CDB84" w14:textId="77777777" w:rsidR="00F71989" w:rsidRDefault="00F71989" w:rsidP="00F71989">
      <w:pPr>
        <w:pStyle w:val="a6"/>
        <w:ind w:firstLine="360"/>
      </w:pPr>
      <w:r>
        <w:t xml:space="preserve">            * </w:t>
      </w:r>
      <w:proofErr w:type="gramStart"/>
      <w:r>
        <w:t>contracts :</w:t>
      </w:r>
      <w:proofErr w:type="gramEnd"/>
      <w:r>
        <w:t xml:space="preserve"> </w:t>
      </w:r>
      <w:proofErr w:type="spellStart"/>
      <w:r>
        <w:t>on_contract</w:t>
      </w:r>
      <w:proofErr w:type="spellEnd"/>
    </w:p>
    <w:p w14:paraId="4DEE2ED8" w14:textId="77777777" w:rsidR="00F71989" w:rsidRDefault="00F71989" w:rsidP="00F71989">
      <w:pPr>
        <w:pStyle w:val="a6"/>
        <w:ind w:firstLine="360"/>
      </w:pPr>
      <w:r>
        <w:t xml:space="preserve">            * account </w:t>
      </w:r>
      <w:proofErr w:type="gramStart"/>
      <w:r>
        <w:t>asset :</w:t>
      </w:r>
      <w:proofErr w:type="gramEnd"/>
      <w:r>
        <w:t xml:space="preserve"> </w:t>
      </w:r>
      <w:proofErr w:type="spellStart"/>
      <w:r>
        <w:t>on_account</w:t>
      </w:r>
      <w:proofErr w:type="spellEnd"/>
    </w:p>
    <w:p w14:paraId="4587F0C8" w14:textId="77777777" w:rsidR="00F71989" w:rsidRDefault="00F71989" w:rsidP="00F71989">
      <w:pPr>
        <w:pStyle w:val="a6"/>
        <w:ind w:firstLine="360"/>
      </w:pPr>
      <w:r>
        <w:t xml:space="preserve">            * </w:t>
      </w:r>
      <w:proofErr w:type="gramStart"/>
      <w:r>
        <w:t>account</w:t>
      </w:r>
      <w:proofErr w:type="gramEnd"/>
      <w:r>
        <w:t xml:space="preserve"> holding: </w:t>
      </w:r>
      <w:proofErr w:type="spellStart"/>
      <w:r>
        <w:t>on_position</w:t>
      </w:r>
      <w:proofErr w:type="spellEnd"/>
    </w:p>
    <w:p w14:paraId="0B2CFA1B" w14:textId="77777777" w:rsidR="00F71989" w:rsidRDefault="00F71989" w:rsidP="00F71989">
      <w:pPr>
        <w:pStyle w:val="a6"/>
        <w:ind w:firstLine="360"/>
      </w:pPr>
      <w:r>
        <w:t xml:space="preserve">            * </w:t>
      </w:r>
      <w:proofErr w:type="gramStart"/>
      <w:r>
        <w:t>orders</w:t>
      </w:r>
      <w:proofErr w:type="gramEnd"/>
      <w:r>
        <w:t xml:space="preserve"> of account: </w:t>
      </w:r>
      <w:proofErr w:type="spellStart"/>
      <w:r>
        <w:t>on_order</w:t>
      </w:r>
      <w:proofErr w:type="spellEnd"/>
    </w:p>
    <w:p w14:paraId="5783A24B" w14:textId="77777777" w:rsidR="00F71989" w:rsidRDefault="00F71989" w:rsidP="00F71989">
      <w:pPr>
        <w:pStyle w:val="a6"/>
        <w:ind w:firstLine="360"/>
      </w:pPr>
      <w:r>
        <w:t xml:space="preserve">            * </w:t>
      </w:r>
      <w:proofErr w:type="gramStart"/>
      <w:r>
        <w:t>trades</w:t>
      </w:r>
      <w:proofErr w:type="gramEnd"/>
      <w:r>
        <w:t xml:space="preserve"> of account: </w:t>
      </w:r>
      <w:proofErr w:type="spellStart"/>
      <w:r>
        <w:t>on_trade</w:t>
      </w:r>
      <w:proofErr w:type="spellEnd"/>
    </w:p>
    <w:p w14:paraId="6FF5F1D5" w14:textId="77777777" w:rsidR="00F71989" w:rsidRDefault="00F71989" w:rsidP="00F71989">
      <w:pPr>
        <w:pStyle w:val="a6"/>
        <w:ind w:firstLine="360"/>
      </w:pPr>
      <w:r>
        <w:t xml:space="preserve">        * 如果上述任何查询失败，写日志</w:t>
      </w:r>
    </w:p>
    <w:p w14:paraId="494B695F" w14:textId="77777777" w:rsidR="00F71989" w:rsidRDefault="00F71989" w:rsidP="00F71989">
      <w:pPr>
        <w:pStyle w:val="a6"/>
        <w:ind w:firstLine="360"/>
      </w:pPr>
    </w:p>
    <w:p w14:paraId="6D16380D" w14:textId="77777777" w:rsidR="00F71989" w:rsidRDefault="00F71989" w:rsidP="00F71989">
      <w:pPr>
        <w:pStyle w:val="a6"/>
        <w:ind w:firstLine="360"/>
      </w:pPr>
      <w:r>
        <w:t xml:space="preserve">        未来计划:</w:t>
      </w:r>
    </w:p>
    <w:p w14:paraId="08714310" w14:textId="77777777" w:rsidR="00F71989" w:rsidRDefault="00F71989" w:rsidP="00F71989">
      <w:pPr>
        <w:pStyle w:val="a6"/>
        <w:ind w:firstLine="360"/>
      </w:pPr>
      <w:r>
        <w:t xml:space="preserve">        response callback/change status instead of </w:t>
      </w:r>
      <w:proofErr w:type="spellStart"/>
      <w:r>
        <w:t>write_log</w:t>
      </w:r>
      <w:proofErr w:type="spellEnd"/>
    </w:p>
    <w:p w14:paraId="7C26657F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6810AB2D" w14:textId="77777777" w:rsidR="00F71989" w:rsidRDefault="00F71989" w:rsidP="00F71989">
      <w:pPr>
        <w:pStyle w:val="a6"/>
        <w:ind w:firstLine="360"/>
      </w:pPr>
      <w:r>
        <w:t xml:space="preserve">        pass</w:t>
      </w:r>
    </w:p>
    <w:p w14:paraId="6283C8DE" w14:textId="77777777" w:rsidR="00F71989" w:rsidRDefault="00F71989" w:rsidP="00F71989">
      <w:pPr>
        <w:pStyle w:val="a6"/>
        <w:ind w:firstLine="360"/>
      </w:pPr>
    </w:p>
    <w:p w14:paraId="74BDDF96" w14:textId="77777777" w:rsidR="00F71989" w:rsidRDefault="00F71989" w:rsidP="00F71989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33376FC2" w14:textId="77777777" w:rsidR="00F71989" w:rsidRDefault="00F71989" w:rsidP="00F71989">
      <w:pPr>
        <w:pStyle w:val="a6"/>
        <w:ind w:firstLine="360"/>
      </w:pPr>
      <w:r>
        <w:t xml:space="preserve">    def close(self) -&gt; None:</w:t>
      </w:r>
    </w:p>
    <w:p w14:paraId="70C73F76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26DA97D7" w14:textId="77777777" w:rsidR="00F71989" w:rsidRDefault="00F71989" w:rsidP="00F71989">
      <w:pPr>
        <w:pStyle w:val="a6"/>
        <w:ind w:firstLine="360"/>
      </w:pPr>
      <w:r>
        <w:t xml:space="preserve">        关闭连接</w:t>
      </w:r>
    </w:p>
    <w:p w14:paraId="2AFFE441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35E46097" w14:textId="77777777" w:rsidR="00F71989" w:rsidRDefault="00F71989" w:rsidP="00F71989">
      <w:pPr>
        <w:pStyle w:val="a6"/>
        <w:ind w:firstLine="360"/>
      </w:pPr>
      <w:r>
        <w:t xml:space="preserve">        pass</w:t>
      </w:r>
    </w:p>
    <w:p w14:paraId="155A4591" w14:textId="77777777" w:rsidR="00F71989" w:rsidRDefault="00F71989" w:rsidP="00F71989">
      <w:pPr>
        <w:pStyle w:val="a6"/>
        <w:ind w:firstLine="360"/>
      </w:pPr>
    </w:p>
    <w:p w14:paraId="432B94CE" w14:textId="77777777" w:rsidR="00F71989" w:rsidRDefault="00F71989" w:rsidP="00F71989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79F88776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gramStart"/>
      <w:r>
        <w:t>subscribe(</w:t>
      </w:r>
      <w:proofErr w:type="gramEnd"/>
      <w:r>
        <w:t xml:space="preserve">self, req: </w:t>
      </w:r>
      <w:proofErr w:type="spellStart"/>
      <w:r>
        <w:t>SubscribeRequest</w:t>
      </w:r>
      <w:proofErr w:type="spellEnd"/>
      <w:r>
        <w:t>) -&gt; None:</w:t>
      </w:r>
    </w:p>
    <w:p w14:paraId="4E71B7E5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7BA8BA1C" w14:textId="77777777" w:rsidR="00F71989" w:rsidRDefault="00F71989" w:rsidP="00F71989">
      <w:pPr>
        <w:pStyle w:val="a6"/>
        <w:ind w:firstLine="360"/>
      </w:pPr>
      <w:r>
        <w:t xml:space="preserve">        订阅行情</w:t>
      </w:r>
    </w:p>
    <w:p w14:paraId="12F8AFEC" w14:textId="77777777" w:rsidR="00F71989" w:rsidRDefault="00F71989" w:rsidP="00F71989">
      <w:pPr>
        <w:pStyle w:val="a6"/>
        <w:ind w:firstLine="360"/>
      </w:pPr>
      <w:r>
        <w:t xml:space="preserve">        传入vn.py标准订阅请求类参数。</w:t>
      </w:r>
    </w:p>
    <w:p w14:paraId="6981AC00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2EB06FD7" w14:textId="77777777" w:rsidR="00F71989" w:rsidRDefault="00F71989" w:rsidP="00F71989">
      <w:pPr>
        <w:pStyle w:val="a6"/>
        <w:ind w:firstLine="360"/>
      </w:pPr>
      <w:r>
        <w:t xml:space="preserve">        pass</w:t>
      </w:r>
    </w:p>
    <w:p w14:paraId="41BF5DE7" w14:textId="77777777" w:rsidR="00F71989" w:rsidRDefault="00F71989" w:rsidP="00F71989">
      <w:pPr>
        <w:pStyle w:val="a6"/>
        <w:ind w:firstLine="360"/>
      </w:pPr>
    </w:p>
    <w:p w14:paraId="658235BE" w14:textId="77777777" w:rsidR="00F71989" w:rsidRDefault="00F71989" w:rsidP="00F71989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4F549729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OrderRequest</w:t>
      </w:r>
      <w:proofErr w:type="spellEnd"/>
      <w:r>
        <w:t>) -&gt; str:</w:t>
      </w:r>
    </w:p>
    <w:p w14:paraId="7B37D143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27640196" w14:textId="6346361C" w:rsidR="00F71989" w:rsidRDefault="00F71989" w:rsidP="00F71989">
      <w:pPr>
        <w:pStyle w:val="a6"/>
        <w:ind w:firstLine="360"/>
      </w:pPr>
      <w:r>
        <w:t xml:space="preserve">        发送新的</w:t>
      </w:r>
      <w:r w:rsidR="00A83192">
        <w:t>委托单</w:t>
      </w:r>
      <w:r>
        <w:t>到服务器</w:t>
      </w:r>
    </w:p>
    <w:p w14:paraId="429D8FEA" w14:textId="115F8FB2" w:rsidR="00F71989" w:rsidRDefault="00F71989" w:rsidP="00F71989">
      <w:pPr>
        <w:pStyle w:val="a6"/>
        <w:ind w:firstLine="360"/>
      </w:pPr>
      <w:r>
        <w:t xml:space="preserve">        传入</w:t>
      </w:r>
      <w:r w:rsidR="00E15FA3">
        <w:rPr>
          <w:rFonts w:hint="eastAsia"/>
        </w:rPr>
        <w:t>一个</w:t>
      </w:r>
      <w:r>
        <w:t>vn.py标准报单请求</w:t>
      </w:r>
      <w:proofErr w:type="gramStart"/>
      <w:r>
        <w:t>类</w:t>
      </w:r>
      <w:r w:rsidR="00E15FA3">
        <w:rPr>
          <w:rFonts w:hint="eastAsia"/>
        </w:rPr>
        <w:t>对象</w:t>
      </w:r>
      <w:proofErr w:type="gramEnd"/>
      <w:r w:rsidR="00E15FA3">
        <w:rPr>
          <w:rFonts w:hint="eastAsia"/>
        </w:rPr>
        <w:t>作为</w:t>
      </w:r>
      <w:r>
        <w:t>参数。</w:t>
      </w:r>
    </w:p>
    <w:p w14:paraId="31A6D53B" w14:textId="77777777" w:rsidR="00F71989" w:rsidRDefault="00F71989" w:rsidP="00F71989">
      <w:pPr>
        <w:pStyle w:val="a6"/>
        <w:ind w:firstLine="360"/>
      </w:pPr>
    </w:p>
    <w:p w14:paraId="684F0E60" w14:textId="77777777" w:rsidR="00F71989" w:rsidRDefault="00F71989" w:rsidP="00F71989">
      <w:pPr>
        <w:pStyle w:val="a6"/>
        <w:ind w:firstLine="360"/>
      </w:pPr>
      <w:r>
        <w:t xml:space="preserve">        实现时需要完成以下工作：</w:t>
      </w:r>
    </w:p>
    <w:p w14:paraId="19452E20" w14:textId="77777777" w:rsidR="00556408" w:rsidRDefault="00F71989" w:rsidP="00F71989">
      <w:pPr>
        <w:pStyle w:val="a6"/>
        <w:ind w:firstLine="360"/>
      </w:pPr>
      <w:r>
        <w:t xml:space="preserve">        * 使用</w:t>
      </w:r>
      <w:proofErr w:type="spellStart"/>
      <w:r>
        <w:t>OrderRequest.create_order_data</w:t>
      </w:r>
      <w:proofErr w:type="spellEnd"/>
      <w:r>
        <w:t>，从req创建一个</w:t>
      </w:r>
      <w:proofErr w:type="spellStart"/>
      <w:r>
        <w:t>OrderData</w:t>
      </w:r>
      <w:proofErr w:type="spellEnd"/>
    </w:p>
    <w:p w14:paraId="3BE75FD4" w14:textId="49D334E7" w:rsidR="00F71989" w:rsidRDefault="00556408" w:rsidP="00F71989">
      <w:pPr>
        <w:pStyle w:val="a6"/>
        <w:ind w:firstLine="360"/>
      </w:pPr>
      <w:r>
        <w:t xml:space="preserve">        * </w:t>
      </w:r>
      <w:r>
        <w:rPr>
          <w:rFonts w:hint="eastAsia"/>
        </w:rPr>
        <w:t>也就是根据定单请求数据创建定单数据</w:t>
      </w:r>
    </w:p>
    <w:p w14:paraId="36541185" w14:textId="77777777" w:rsidR="00F71989" w:rsidRDefault="00F71989" w:rsidP="00F71989">
      <w:pPr>
        <w:pStyle w:val="a6"/>
        <w:ind w:firstLine="360"/>
      </w:pPr>
      <w:r>
        <w:t xml:space="preserve">        * 为</w:t>
      </w:r>
      <w:proofErr w:type="spellStart"/>
      <w:r>
        <w:t>OrderData.orderid</w:t>
      </w:r>
      <w:proofErr w:type="spellEnd"/>
      <w:r>
        <w:t>分配一个接口实例范围内唯一的值</w:t>
      </w:r>
    </w:p>
    <w:p w14:paraId="5230FC6C" w14:textId="77777777" w:rsidR="00F71989" w:rsidRDefault="00F71989" w:rsidP="00F71989">
      <w:pPr>
        <w:pStyle w:val="a6"/>
        <w:ind w:firstLine="360"/>
      </w:pPr>
      <w:r>
        <w:t xml:space="preserve">        * 向服务器发送请求</w:t>
      </w:r>
    </w:p>
    <w:p w14:paraId="3C50A4A9" w14:textId="77777777" w:rsidR="00F71989" w:rsidRDefault="00F71989" w:rsidP="00F71989">
      <w:pPr>
        <w:pStyle w:val="a6"/>
        <w:ind w:firstLine="360"/>
      </w:pPr>
      <w:r>
        <w:lastRenderedPageBreak/>
        <w:t xml:space="preserve">            * 如果请求发送成功，</w:t>
      </w:r>
      <w:proofErr w:type="spellStart"/>
      <w:r>
        <w:t>OrderData.status</w:t>
      </w:r>
      <w:proofErr w:type="spellEnd"/>
      <w:r>
        <w:t>应该设为</w:t>
      </w:r>
      <w:proofErr w:type="spellStart"/>
      <w:r>
        <w:t>Status.SUBMITTING</w:t>
      </w:r>
      <w:proofErr w:type="spellEnd"/>
    </w:p>
    <w:p w14:paraId="7CC9B0AC" w14:textId="77777777" w:rsidR="00F71989" w:rsidRDefault="00F71989" w:rsidP="00F71989">
      <w:pPr>
        <w:pStyle w:val="a6"/>
        <w:ind w:firstLine="360"/>
      </w:pPr>
      <w:r>
        <w:t xml:space="preserve">            * 如果请求发送失败，</w:t>
      </w:r>
      <w:proofErr w:type="spellStart"/>
      <w:r>
        <w:t>OrderData.status</w:t>
      </w:r>
      <w:proofErr w:type="spellEnd"/>
      <w:r>
        <w:t>应该设为</w:t>
      </w:r>
      <w:proofErr w:type="spellStart"/>
      <w:r>
        <w:t>Status.REJECTED</w:t>
      </w:r>
      <w:proofErr w:type="spellEnd"/>
    </w:p>
    <w:p w14:paraId="608BA90C" w14:textId="3CEF44FE" w:rsidR="00F71989" w:rsidRDefault="00F71989" w:rsidP="00F71989">
      <w:pPr>
        <w:pStyle w:val="a6"/>
        <w:ind w:firstLine="360"/>
      </w:pPr>
      <w:r>
        <w:t xml:space="preserve">        * </w:t>
      </w:r>
      <w:r w:rsidR="00E15FA3">
        <w:rPr>
          <w:rFonts w:hint="eastAsia"/>
        </w:rPr>
        <w:t>由</w:t>
      </w:r>
      <w:proofErr w:type="spellStart"/>
      <w:r>
        <w:t>on_order</w:t>
      </w:r>
      <w:proofErr w:type="spellEnd"/>
      <w:r w:rsidR="00E15FA3">
        <w:rPr>
          <w:rFonts w:hint="eastAsia"/>
        </w:rPr>
        <w:t>响应</w:t>
      </w:r>
      <w:r>
        <w:t>:</w:t>
      </w:r>
    </w:p>
    <w:p w14:paraId="68E12738" w14:textId="77777777" w:rsidR="00F71989" w:rsidRDefault="00F71989" w:rsidP="00F71989">
      <w:pPr>
        <w:pStyle w:val="a6"/>
        <w:ind w:firstLine="360"/>
      </w:pPr>
      <w:r>
        <w:t xml:space="preserve">        * 返回</w:t>
      </w:r>
      <w:proofErr w:type="spellStart"/>
      <w:r>
        <w:t>OrderData.vt_orderid</w:t>
      </w:r>
      <w:proofErr w:type="spellEnd"/>
    </w:p>
    <w:p w14:paraId="20AA84D5" w14:textId="77777777" w:rsidR="00F71989" w:rsidRDefault="00F71989" w:rsidP="00F71989">
      <w:pPr>
        <w:pStyle w:val="a6"/>
        <w:ind w:firstLine="360"/>
      </w:pPr>
    </w:p>
    <w:p w14:paraId="46A16559" w14:textId="4BD978FD" w:rsidR="00556408" w:rsidRDefault="00F71989" w:rsidP="00F71989">
      <w:pPr>
        <w:pStyle w:val="a6"/>
        <w:ind w:firstLine="360"/>
      </w:pPr>
      <w:r>
        <w:t xml:space="preserve">        :</w:t>
      </w:r>
      <w:r w:rsidR="00556408">
        <w:rPr>
          <w:rFonts w:hint="eastAsia"/>
        </w:rPr>
        <w:t>返回为</w:t>
      </w:r>
      <w:proofErr w:type="spellStart"/>
      <w:r w:rsidR="00556408">
        <w:t>OrderData</w:t>
      </w:r>
      <w:proofErr w:type="spellEnd"/>
      <w:r w:rsidR="00556408">
        <w:rPr>
          <w:rFonts w:hint="eastAsia"/>
        </w:rPr>
        <w:t>创建的</w:t>
      </w:r>
      <w:proofErr w:type="spellStart"/>
      <w:r w:rsidR="00556408">
        <w:t>vt_orderid</w:t>
      </w:r>
      <w:proofErr w:type="spellEnd"/>
    </w:p>
    <w:p w14:paraId="23D8776F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426A9C57" w14:textId="77777777" w:rsidR="00F71989" w:rsidRDefault="00F71989" w:rsidP="00F71989">
      <w:pPr>
        <w:pStyle w:val="a6"/>
        <w:ind w:firstLine="360"/>
      </w:pPr>
      <w:r>
        <w:t xml:space="preserve">        pass</w:t>
      </w:r>
    </w:p>
    <w:p w14:paraId="0EFC863B" w14:textId="77777777" w:rsidR="00F71989" w:rsidRDefault="00F71989" w:rsidP="00F71989">
      <w:pPr>
        <w:pStyle w:val="a6"/>
        <w:ind w:firstLine="360"/>
      </w:pPr>
    </w:p>
    <w:p w14:paraId="08B649FF" w14:textId="77777777" w:rsidR="00F71989" w:rsidRDefault="00F71989" w:rsidP="00F71989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544176D4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cancel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CancelRequest</w:t>
      </w:r>
      <w:proofErr w:type="spellEnd"/>
      <w:r>
        <w:t>) -&gt; None:</w:t>
      </w:r>
    </w:p>
    <w:p w14:paraId="6E788FE2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2234CE62" w14:textId="0B2A3993" w:rsidR="00F71989" w:rsidRDefault="00F71989" w:rsidP="00F71989">
      <w:pPr>
        <w:pStyle w:val="a6"/>
        <w:ind w:firstLine="360"/>
      </w:pPr>
      <w:r>
        <w:t xml:space="preserve">        撤消一个已经存在的</w:t>
      </w:r>
      <w:r w:rsidR="00A83192">
        <w:t>委托单</w:t>
      </w:r>
    </w:p>
    <w:p w14:paraId="5EDE540D" w14:textId="77777777" w:rsidR="00F71989" w:rsidRDefault="00F71989" w:rsidP="00F71989">
      <w:pPr>
        <w:pStyle w:val="a6"/>
        <w:ind w:firstLine="360"/>
      </w:pPr>
      <w:r>
        <w:t xml:space="preserve">        实现时需要完成以下工作：</w:t>
      </w:r>
    </w:p>
    <w:p w14:paraId="124B5762" w14:textId="77777777" w:rsidR="00F71989" w:rsidRDefault="00F71989" w:rsidP="00F71989">
      <w:pPr>
        <w:pStyle w:val="a6"/>
        <w:ind w:firstLine="360"/>
      </w:pPr>
      <w:r>
        <w:t xml:space="preserve">        * 向服务器发送请求</w:t>
      </w:r>
    </w:p>
    <w:p w14:paraId="6F640A37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6BE8C1FC" w14:textId="77777777" w:rsidR="00F71989" w:rsidRDefault="00F71989" w:rsidP="00F71989">
      <w:pPr>
        <w:pStyle w:val="a6"/>
        <w:ind w:firstLine="360"/>
      </w:pPr>
      <w:r>
        <w:t xml:space="preserve">        pass</w:t>
      </w:r>
    </w:p>
    <w:p w14:paraId="5B66D0DD" w14:textId="77777777" w:rsidR="00F71989" w:rsidRDefault="00F71989" w:rsidP="00F71989">
      <w:pPr>
        <w:pStyle w:val="a6"/>
        <w:ind w:firstLine="360"/>
      </w:pPr>
    </w:p>
    <w:p w14:paraId="126792EB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orders</w:t>
      </w:r>
      <w:proofErr w:type="spellEnd"/>
      <w:r>
        <w:t>(</w:t>
      </w:r>
      <w:proofErr w:type="gramEnd"/>
      <w:r>
        <w:t xml:space="preserve">self, </w:t>
      </w:r>
      <w:proofErr w:type="spellStart"/>
      <w:r>
        <w:t>reqs</w:t>
      </w:r>
      <w:proofErr w:type="spellEnd"/>
      <w:r>
        <w:t>: Sequence[</w:t>
      </w:r>
      <w:proofErr w:type="spellStart"/>
      <w:r>
        <w:t>OrderRequest</w:t>
      </w:r>
      <w:proofErr w:type="spellEnd"/>
      <w:r>
        <w:t>]) -&gt; List[str]:</w:t>
      </w:r>
    </w:p>
    <w:p w14:paraId="2A7BF2AD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70199E40" w14:textId="15D1DA58" w:rsidR="00F71989" w:rsidRDefault="00F71989" w:rsidP="00F71989">
      <w:pPr>
        <w:pStyle w:val="a6"/>
        <w:ind w:firstLine="360"/>
      </w:pPr>
      <w:r>
        <w:t xml:space="preserve">        发送一批</w:t>
      </w:r>
      <w:r w:rsidR="00A83192">
        <w:t>委托单</w:t>
      </w:r>
      <w:r>
        <w:t>到服务器</w:t>
      </w:r>
    </w:p>
    <w:p w14:paraId="21D9016D" w14:textId="77777777" w:rsidR="00F71989" w:rsidRDefault="00F71989" w:rsidP="00F71989">
      <w:pPr>
        <w:pStyle w:val="a6"/>
        <w:ind w:firstLine="360"/>
      </w:pPr>
      <w:r>
        <w:t xml:space="preserve">        默认在for循环中调用</w:t>
      </w:r>
      <w:proofErr w:type="spellStart"/>
      <w:r>
        <w:t>send_order</w:t>
      </w:r>
      <w:proofErr w:type="spellEnd"/>
      <w:r>
        <w:t>函数。</w:t>
      </w:r>
    </w:p>
    <w:p w14:paraId="1D1875F6" w14:textId="77777777" w:rsidR="00F71989" w:rsidRDefault="00F71989" w:rsidP="00F71989">
      <w:pPr>
        <w:pStyle w:val="a6"/>
        <w:ind w:firstLine="360"/>
      </w:pPr>
      <w:r>
        <w:t xml:space="preserve">        如果服务器支持批量下单，可以重写这个函数。</w:t>
      </w:r>
    </w:p>
    <w:p w14:paraId="4E721D28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0AD5699E" w14:textId="77777777" w:rsidR="00F71989" w:rsidRDefault="00F71989" w:rsidP="00F71989">
      <w:pPr>
        <w:pStyle w:val="a6"/>
        <w:ind w:firstLine="360"/>
      </w:pPr>
      <w:r>
        <w:t xml:space="preserve">        </w:t>
      </w:r>
      <w:proofErr w:type="spellStart"/>
      <w:r>
        <w:t>vt_orderids</w:t>
      </w:r>
      <w:proofErr w:type="spellEnd"/>
      <w:r>
        <w:t xml:space="preserve"> = []</w:t>
      </w:r>
    </w:p>
    <w:p w14:paraId="38417CF5" w14:textId="77777777" w:rsidR="00F71989" w:rsidRDefault="00F71989" w:rsidP="00F71989">
      <w:pPr>
        <w:pStyle w:val="a6"/>
        <w:ind w:firstLine="360"/>
      </w:pPr>
    </w:p>
    <w:p w14:paraId="4363A370" w14:textId="77777777" w:rsidR="00F71989" w:rsidRDefault="00F71989" w:rsidP="00F71989">
      <w:pPr>
        <w:pStyle w:val="a6"/>
        <w:ind w:firstLine="360"/>
      </w:pPr>
      <w:r>
        <w:t xml:space="preserve">        for req in </w:t>
      </w:r>
      <w:proofErr w:type="spellStart"/>
      <w:r>
        <w:t>reqs</w:t>
      </w:r>
      <w:proofErr w:type="spellEnd"/>
      <w:r>
        <w:t>:</w:t>
      </w:r>
    </w:p>
    <w:p w14:paraId="6081D0C2" w14:textId="77777777" w:rsidR="00F71989" w:rsidRDefault="00F71989" w:rsidP="00F71989">
      <w:pPr>
        <w:pStyle w:val="a6"/>
        <w:ind w:firstLine="360"/>
      </w:pPr>
      <w:r>
        <w:t xml:space="preserve">            </w:t>
      </w:r>
      <w:proofErr w:type="spellStart"/>
      <w:r>
        <w:t>vt_orderid</w:t>
      </w:r>
      <w:proofErr w:type="spellEnd"/>
      <w:r>
        <w:t xml:space="preserve"> = </w:t>
      </w:r>
      <w:proofErr w:type="spellStart"/>
      <w:proofErr w:type="gramStart"/>
      <w:r>
        <w:t>self.send</w:t>
      </w:r>
      <w:proofErr w:type="gramEnd"/>
      <w:r>
        <w:t>_order</w:t>
      </w:r>
      <w:proofErr w:type="spellEnd"/>
      <w:r>
        <w:t>(req)</w:t>
      </w:r>
    </w:p>
    <w:p w14:paraId="6F3290D8" w14:textId="77777777" w:rsidR="00F71989" w:rsidRDefault="00F71989" w:rsidP="00F71989">
      <w:pPr>
        <w:pStyle w:val="a6"/>
        <w:ind w:firstLine="360"/>
      </w:pPr>
      <w:r>
        <w:t xml:space="preserve">            </w:t>
      </w:r>
      <w:proofErr w:type="spellStart"/>
      <w:r>
        <w:t>vt_</w:t>
      </w:r>
      <w:proofErr w:type="gramStart"/>
      <w:r>
        <w:t>orderids.append</w:t>
      </w:r>
      <w:proofErr w:type="spellEnd"/>
      <w:proofErr w:type="gramEnd"/>
      <w:r>
        <w:t>(</w:t>
      </w:r>
      <w:proofErr w:type="spellStart"/>
      <w:r>
        <w:t>vt_orderid</w:t>
      </w:r>
      <w:proofErr w:type="spellEnd"/>
      <w:r>
        <w:t>)</w:t>
      </w:r>
    </w:p>
    <w:p w14:paraId="01EB9DAB" w14:textId="77777777" w:rsidR="00F71989" w:rsidRDefault="00F71989" w:rsidP="00F71989">
      <w:pPr>
        <w:pStyle w:val="a6"/>
        <w:ind w:firstLine="360"/>
      </w:pPr>
    </w:p>
    <w:p w14:paraId="470C4B83" w14:textId="77777777" w:rsidR="00F71989" w:rsidRDefault="00F71989" w:rsidP="00F71989">
      <w:pPr>
        <w:pStyle w:val="a6"/>
        <w:ind w:firstLine="360"/>
      </w:pPr>
      <w:r>
        <w:t xml:space="preserve">        return </w:t>
      </w:r>
      <w:proofErr w:type="spellStart"/>
      <w:r>
        <w:t>vt_orderids</w:t>
      </w:r>
      <w:proofErr w:type="spellEnd"/>
    </w:p>
    <w:p w14:paraId="3DB9C8BE" w14:textId="77777777" w:rsidR="00F71989" w:rsidRDefault="00F71989" w:rsidP="00F71989">
      <w:pPr>
        <w:pStyle w:val="a6"/>
        <w:ind w:firstLine="360"/>
      </w:pPr>
    </w:p>
    <w:p w14:paraId="1B56FDF0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cancel_</w:t>
      </w:r>
      <w:proofErr w:type="gramStart"/>
      <w:r>
        <w:t>orders</w:t>
      </w:r>
      <w:proofErr w:type="spellEnd"/>
      <w:r>
        <w:t>(</w:t>
      </w:r>
      <w:proofErr w:type="gramEnd"/>
      <w:r>
        <w:t xml:space="preserve">self, </w:t>
      </w:r>
      <w:proofErr w:type="spellStart"/>
      <w:r>
        <w:t>reqs</w:t>
      </w:r>
      <w:proofErr w:type="spellEnd"/>
      <w:r>
        <w:t>: Sequence[</w:t>
      </w:r>
      <w:proofErr w:type="spellStart"/>
      <w:r>
        <w:t>CancelRequest</w:t>
      </w:r>
      <w:proofErr w:type="spellEnd"/>
      <w:r>
        <w:t>]) -&gt; None:</w:t>
      </w:r>
    </w:p>
    <w:p w14:paraId="73589CA7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297EA2EA" w14:textId="77777777" w:rsidR="00F71989" w:rsidRDefault="00F71989" w:rsidP="00F71989">
      <w:pPr>
        <w:pStyle w:val="a6"/>
        <w:ind w:firstLine="360"/>
      </w:pPr>
      <w:r>
        <w:t xml:space="preserve">        批量撤单</w:t>
      </w:r>
    </w:p>
    <w:p w14:paraId="7A3CA260" w14:textId="77777777" w:rsidR="00F71989" w:rsidRDefault="00F71989" w:rsidP="00F71989">
      <w:pPr>
        <w:pStyle w:val="a6"/>
        <w:ind w:firstLine="360"/>
      </w:pPr>
      <w:r>
        <w:t xml:space="preserve">        默认在for循环中调用</w:t>
      </w:r>
      <w:proofErr w:type="spellStart"/>
      <w:r>
        <w:t>cancel_order</w:t>
      </w:r>
      <w:proofErr w:type="spellEnd"/>
      <w:r>
        <w:t>函数。</w:t>
      </w:r>
    </w:p>
    <w:p w14:paraId="032E45FF" w14:textId="77777777" w:rsidR="00F71989" w:rsidRDefault="00F71989" w:rsidP="00F71989">
      <w:pPr>
        <w:pStyle w:val="a6"/>
        <w:ind w:firstLine="360"/>
      </w:pPr>
      <w:r>
        <w:t xml:space="preserve">        如果服务器支持批量下单，可以重写这个函数。</w:t>
      </w:r>
    </w:p>
    <w:p w14:paraId="21400AB3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30E73E50" w14:textId="77777777" w:rsidR="00F71989" w:rsidRDefault="00F71989" w:rsidP="00F71989">
      <w:pPr>
        <w:pStyle w:val="a6"/>
        <w:ind w:firstLine="360"/>
      </w:pPr>
      <w:r>
        <w:t xml:space="preserve">        for req in </w:t>
      </w:r>
      <w:proofErr w:type="spellStart"/>
      <w:r>
        <w:t>reqs</w:t>
      </w:r>
      <w:proofErr w:type="spellEnd"/>
      <w:r>
        <w:t>:</w:t>
      </w:r>
    </w:p>
    <w:p w14:paraId="324E3FE8" w14:textId="77777777" w:rsidR="00F71989" w:rsidRDefault="00F71989" w:rsidP="00F71989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cancel</w:t>
      </w:r>
      <w:proofErr w:type="gramEnd"/>
      <w:r>
        <w:t>_order</w:t>
      </w:r>
      <w:proofErr w:type="spellEnd"/>
      <w:r>
        <w:t>(req)</w:t>
      </w:r>
    </w:p>
    <w:p w14:paraId="7EF66DA3" w14:textId="77777777" w:rsidR="00F71989" w:rsidRDefault="00F71989" w:rsidP="00F71989">
      <w:pPr>
        <w:pStyle w:val="a6"/>
        <w:ind w:firstLine="360"/>
      </w:pPr>
    </w:p>
    <w:p w14:paraId="342693E4" w14:textId="77777777" w:rsidR="003A733A" w:rsidRDefault="003A733A" w:rsidP="003A733A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quote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QuoteRequest</w:t>
      </w:r>
      <w:proofErr w:type="spellEnd"/>
      <w:r>
        <w:t>) -&gt; str:</w:t>
      </w:r>
    </w:p>
    <w:p w14:paraId="470467B2" w14:textId="77777777" w:rsidR="003A733A" w:rsidRDefault="003A733A" w:rsidP="003A733A">
      <w:pPr>
        <w:pStyle w:val="a6"/>
        <w:ind w:firstLine="360"/>
      </w:pPr>
      <w:r>
        <w:t xml:space="preserve">        """</w:t>
      </w:r>
    </w:p>
    <w:p w14:paraId="0F0AF7A7" w14:textId="66702F1D" w:rsidR="003A733A" w:rsidRDefault="003A733A" w:rsidP="003A733A">
      <w:pPr>
        <w:pStyle w:val="a6"/>
        <w:ind w:firstLine="360"/>
      </w:pPr>
      <w:r>
        <w:t xml:space="preserve">        发送一个新的双向</w:t>
      </w:r>
      <w:r w:rsidR="00996BC4">
        <w:t>询价单</w:t>
      </w:r>
      <w:r>
        <w:t>到服务器</w:t>
      </w:r>
    </w:p>
    <w:p w14:paraId="32CB68EE" w14:textId="77777777" w:rsidR="003A733A" w:rsidRDefault="003A733A" w:rsidP="003A733A">
      <w:pPr>
        <w:pStyle w:val="a6"/>
        <w:ind w:firstLine="360"/>
      </w:pPr>
      <w:r>
        <w:t xml:space="preserve">        高注：应该是正在开发中的功能，目前还没有哪个具体的接口实现此功能</w:t>
      </w:r>
    </w:p>
    <w:p w14:paraId="40855332" w14:textId="77777777" w:rsidR="003A733A" w:rsidRDefault="003A733A" w:rsidP="003A733A">
      <w:pPr>
        <w:pStyle w:val="a6"/>
        <w:ind w:firstLine="360"/>
      </w:pPr>
      <w:r>
        <w:t xml:space="preserve">        Send a new two-sided quote to server.</w:t>
      </w:r>
    </w:p>
    <w:p w14:paraId="55D56BBF" w14:textId="77777777" w:rsidR="003A733A" w:rsidRDefault="003A733A" w:rsidP="003A733A">
      <w:pPr>
        <w:pStyle w:val="a6"/>
        <w:ind w:firstLine="360"/>
      </w:pPr>
    </w:p>
    <w:p w14:paraId="77935C45" w14:textId="77777777" w:rsidR="003A733A" w:rsidRDefault="003A733A" w:rsidP="003A733A">
      <w:pPr>
        <w:pStyle w:val="a6"/>
        <w:ind w:firstLine="360"/>
      </w:pPr>
      <w:r>
        <w:t xml:space="preserve">        implementation should finish the tasks blow:</w:t>
      </w:r>
    </w:p>
    <w:p w14:paraId="6B47B3C2" w14:textId="77777777" w:rsidR="003A733A" w:rsidRDefault="003A733A" w:rsidP="003A733A">
      <w:pPr>
        <w:pStyle w:val="a6"/>
        <w:ind w:firstLine="360"/>
      </w:pPr>
      <w:r>
        <w:t xml:space="preserve">        * </w:t>
      </w:r>
      <w:proofErr w:type="gramStart"/>
      <w:r>
        <w:t>create</w:t>
      </w:r>
      <w:proofErr w:type="gramEnd"/>
      <w:r>
        <w:t xml:space="preserve"> an </w:t>
      </w:r>
      <w:proofErr w:type="spellStart"/>
      <w:r>
        <w:t>QuoteData</w:t>
      </w:r>
      <w:proofErr w:type="spellEnd"/>
      <w:r>
        <w:t xml:space="preserve"> from req using </w:t>
      </w:r>
      <w:proofErr w:type="spellStart"/>
      <w:r>
        <w:t>QuoteRequest.create_quote_data</w:t>
      </w:r>
      <w:proofErr w:type="spellEnd"/>
    </w:p>
    <w:p w14:paraId="38C7FA82" w14:textId="77777777" w:rsidR="003A733A" w:rsidRDefault="003A733A" w:rsidP="003A733A">
      <w:pPr>
        <w:pStyle w:val="a6"/>
        <w:ind w:firstLine="360"/>
      </w:pPr>
      <w:r>
        <w:t xml:space="preserve">        * assign a </w:t>
      </w:r>
      <w:proofErr w:type="gramStart"/>
      <w:r>
        <w:t>unique(</w:t>
      </w:r>
      <w:proofErr w:type="gramEnd"/>
      <w:r>
        <w:t xml:space="preserve">gateway instance scope) id to </w:t>
      </w:r>
      <w:proofErr w:type="spellStart"/>
      <w:r>
        <w:t>QuoteData.quoteid</w:t>
      </w:r>
      <w:proofErr w:type="spellEnd"/>
    </w:p>
    <w:p w14:paraId="6AE22FC1" w14:textId="77777777" w:rsidR="003A733A" w:rsidRDefault="003A733A" w:rsidP="003A733A">
      <w:pPr>
        <w:pStyle w:val="a6"/>
        <w:ind w:firstLine="360"/>
      </w:pPr>
      <w:r>
        <w:t xml:space="preserve">        * </w:t>
      </w:r>
      <w:proofErr w:type="gramStart"/>
      <w:r>
        <w:t>send</w:t>
      </w:r>
      <w:proofErr w:type="gramEnd"/>
      <w:r>
        <w:t xml:space="preserve"> request to server</w:t>
      </w:r>
    </w:p>
    <w:p w14:paraId="024EF9DA" w14:textId="77777777" w:rsidR="003A733A" w:rsidRDefault="003A733A" w:rsidP="003A733A">
      <w:pPr>
        <w:pStyle w:val="a6"/>
        <w:ind w:firstLine="360"/>
      </w:pPr>
      <w:r>
        <w:t xml:space="preserve">            * </w:t>
      </w:r>
      <w:proofErr w:type="gramStart"/>
      <w:r>
        <w:t>if</w:t>
      </w:r>
      <w:proofErr w:type="gramEnd"/>
      <w:r>
        <w:t xml:space="preserve"> request is sent, </w:t>
      </w:r>
      <w:proofErr w:type="spellStart"/>
      <w:r>
        <w:t>QuoteData.status</w:t>
      </w:r>
      <w:proofErr w:type="spellEnd"/>
      <w:r>
        <w:t xml:space="preserve"> should be set to </w:t>
      </w:r>
      <w:proofErr w:type="spellStart"/>
      <w:r>
        <w:t>Status.SUBMITTING</w:t>
      </w:r>
      <w:proofErr w:type="spellEnd"/>
    </w:p>
    <w:p w14:paraId="2AD3C1B1" w14:textId="77777777" w:rsidR="003A733A" w:rsidRDefault="003A733A" w:rsidP="003A733A">
      <w:pPr>
        <w:pStyle w:val="a6"/>
        <w:ind w:firstLine="360"/>
      </w:pPr>
      <w:r>
        <w:t xml:space="preserve">            * </w:t>
      </w:r>
      <w:proofErr w:type="gramStart"/>
      <w:r>
        <w:t>if</w:t>
      </w:r>
      <w:proofErr w:type="gramEnd"/>
      <w:r>
        <w:t xml:space="preserve"> request is failed to </w:t>
      </w:r>
      <w:proofErr w:type="spellStart"/>
      <w:r>
        <w:t>sent</w:t>
      </w:r>
      <w:proofErr w:type="spellEnd"/>
      <w:r>
        <w:t xml:space="preserve">, </w:t>
      </w:r>
      <w:proofErr w:type="spellStart"/>
      <w:r>
        <w:t>QuoteData.status</w:t>
      </w:r>
      <w:proofErr w:type="spellEnd"/>
      <w:r>
        <w:t xml:space="preserve"> should be set to </w:t>
      </w:r>
      <w:proofErr w:type="spellStart"/>
      <w:r>
        <w:t>Status.REJECTED</w:t>
      </w:r>
      <w:proofErr w:type="spellEnd"/>
    </w:p>
    <w:p w14:paraId="18BA5E33" w14:textId="77777777" w:rsidR="003A733A" w:rsidRDefault="003A733A" w:rsidP="003A733A">
      <w:pPr>
        <w:pStyle w:val="a6"/>
        <w:ind w:firstLine="360"/>
      </w:pPr>
      <w:r>
        <w:t xml:space="preserve">        * </w:t>
      </w:r>
      <w:proofErr w:type="gramStart"/>
      <w:r>
        <w:t>response</w:t>
      </w:r>
      <w:proofErr w:type="gramEnd"/>
      <w:r>
        <w:t xml:space="preserve"> </w:t>
      </w:r>
      <w:proofErr w:type="spellStart"/>
      <w:r>
        <w:t>on_quote</w:t>
      </w:r>
      <w:proofErr w:type="spellEnd"/>
      <w:r>
        <w:t>:</w:t>
      </w:r>
    </w:p>
    <w:p w14:paraId="40BC8C2A" w14:textId="77777777" w:rsidR="003A733A" w:rsidRDefault="003A733A" w:rsidP="003A733A">
      <w:pPr>
        <w:pStyle w:val="a6"/>
        <w:ind w:firstLine="360"/>
      </w:pPr>
      <w:r>
        <w:t xml:space="preserve">        *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vt_quoteid</w:t>
      </w:r>
      <w:proofErr w:type="spellEnd"/>
    </w:p>
    <w:p w14:paraId="1C5A0598" w14:textId="77777777" w:rsidR="003A733A" w:rsidRDefault="003A733A" w:rsidP="003A733A">
      <w:pPr>
        <w:pStyle w:val="a6"/>
        <w:ind w:firstLine="360"/>
      </w:pPr>
    </w:p>
    <w:p w14:paraId="449565FF" w14:textId="77777777" w:rsidR="003A733A" w:rsidRDefault="003A733A" w:rsidP="003A733A">
      <w:pPr>
        <w:pStyle w:val="a6"/>
        <w:ind w:firstLine="360"/>
      </w:pPr>
      <w:r>
        <w:t xml:space="preserve">        </w:t>
      </w:r>
      <w:proofErr w:type="gramStart"/>
      <w:r>
        <w:t>:return</w:t>
      </w:r>
      <w:proofErr w:type="gramEnd"/>
      <w:r>
        <w:t xml:space="preserve"> str </w:t>
      </w:r>
      <w:proofErr w:type="spellStart"/>
      <w:r>
        <w:t>vt_quoteid</w:t>
      </w:r>
      <w:proofErr w:type="spellEnd"/>
      <w:r>
        <w:t xml:space="preserve"> for created </w:t>
      </w:r>
      <w:proofErr w:type="spellStart"/>
      <w:r>
        <w:t>QuoteData</w:t>
      </w:r>
      <w:proofErr w:type="spellEnd"/>
    </w:p>
    <w:p w14:paraId="3276AFF2" w14:textId="77777777" w:rsidR="003A733A" w:rsidRDefault="003A733A" w:rsidP="003A733A">
      <w:pPr>
        <w:pStyle w:val="a6"/>
        <w:ind w:firstLine="360"/>
      </w:pPr>
      <w:r>
        <w:t xml:space="preserve">        """</w:t>
      </w:r>
    </w:p>
    <w:p w14:paraId="0E489542" w14:textId="77777777" w:rsidR="003A733A" w:rsidRDefault="003A733A" w:rsidP="003A733A">
      <w:pPr>
        <w:pStyle w:val="a6"/>
        <w:ind w:firstLine="360"/>
      </w:pPr>
      <w:r>
        <w:t xml:space="preserve">        return ""</w:t>
      </w:r>
    </w:p>
    <w:p w14:paraId="1192BD40" w14:textId="77777777" w:rsidR="003A733A" w:rsidRDefault="003A733A" w:rsidP="00F71989">
      <w:pPr>
        <w:pStyle w:val="a6"/>
        <w:ind w:firstLine="360"/>
      </w:pPr>
    </w:p>
    <w:p w14:paraId="0BFB1183" w14:textId="77777777" w:rsidR="0009408D" w:rsidRDefault="0009408D" w:rsidP="0009408D">
      <w:pPr>
        <w:pStyle w:val="a6"/>
        <w:ind w:firstLine="360"/>
      </w:pPr>
      <w:r>
        <w:t xml:space="preserve">    def </w:t>
      </w:r>
      <w:proofErr w:type="spellStart"/>
      <w:r>
        <w:t>cancel_</w:t>
      </w:r>
      <w:proofErr w:type="gramStart"/>
      <w:r>
        <w:t>quote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CancelRequest</w:t>
      </w:r>
      <w:proofErr w:type="spellEnd"/>
      <w:r>
        <w:t>) -&gt; None:</w:t>
      </w:r>
    </w:p>
    <w:p w14:paraId="39DB8344" w14:textId="77777777" w:rsidR="0009408D" w:rsidRDefault="0009408D" w:rsidP="0009408D">
      <w:pPr>
        <w:pStyle w:val="a6"/>
        <w:ind w:firstLine="360"/>
      </w:pPr>
      <w:r>
        <w:t xml:space="preserve">        """</w:t>
      </w:r>
    </w:p>
    <w:p w14:paraId="354795C8" w14:textId="66236E86" w:rsidR="0009408D" w:rsidRDefault="0009408D" w:rsidP="0009408D">
      <w:pPr>
        <w:pStyle w:val="a6"/>
        <w:ind w:firstLine="360"/>
      </w:pPr>
      <w:r>
        <w:t xml:space="preserve">        撤消一个存在的</w:t>
      </w:r>
      <w:r w:rsidR="00996BC4">
        <w:t>询价单</w:t>
      </w:r>
    </w:p>
    <w:p w14:paraId="745D16BA" w14:textId="77777777" w:rsidR="0009408D" w:rsidRDefault="0009408D" w:rsidP="0009408D">
      <w:pPr>
        <w:pStyle w:val="a6"/>
        <w:ind w:firstLine="360"/>
      </w:pPr>
      <w:r>
        <w:t xml:space="preserve">        高注：应该是正在开发中的功能，目前还没有哪个具体的接口实现此功能</w:t>
      </w:r>
    </w:p>
    <w:p w14:paraId="1649D77A" w14:textId="77777777" w:rsidR="0009408D" w:rsidRDefault="0009408D" w:rsidP="0009408D">
      <w:pPr>
        <w:pStyle w:val="a6"/>
        <w:ind w:firstLine="360"/>
      </w:pPr>
      <w:r>
        <w:t xml:space="preserve">        Cancel an existing quote.</w:t>
      </w:r>
    </w:p>
    <w:p w14:paraId="29DC112E" w14:textId="77777777" w:rsidR="0009408D" w:rsidRDefault="0009408D" w:rsidP="0009408D">
      <w:pPr>
        <w:pStyle w:val="a6"/>
        <w:ind w:firstLine="360"/>
      </w:pPr>
      <w:r>
        <w:t xml:space="preserve">        implementation should finish the tasks blow:</w:t>
      </w:r>
    </w:p>
    <w:p w14:paraId="7A8BCB7A" w14:textId="77777777" w:rsidR="0009408D" w:rsidRDefault="0009408D" w:rsidP="0009408D">
      <w:pPr>
        <w:pStyle w:val="a6"/>
        <w:ind w:firstLine="360"/>
      </w:pPr>
      <w:r>
        <w:t xml:space="preserve">        * </w:t>
      </w:r>
      <w:proofErr w:type="gramStart"/>
      <w:r>
        <w:t>send</w:t>
      </w:r>
      <w:proofErr w:type="gramEnd"/>
      <w:r>
        <w:t xml:space="preserve"> request to server</w:t>
      </w:r>
    </w:p>
    <w:p w14:paraId="600A093F" w14:textId="77777777" w:rsidR="0009408D" w:rsidRDefault="0009408D" w:rsidP="0009408D">
      <w:pPr>
        <w:pStyle w:val="a6"/>
        <w:ind w:firstLine="360"/>
      </w:pPr>
      <w:r>
        <w:t xml:space="preserve">        """</w:t>
      </w:r>
    </w:p>
    <w:p w14:paraId="7C118E86" w14:textId="77777777" w:rsidR="0009408D" w:rsidRDefault="0009408D" w:rsidP="0009408D">
      <w:pPr>
        <w:pStyle w:val="a6"/>
        <w:ind w:firstLine="360"/>
      </w:pPr>
      <w:r>
        <w:t xml:space="preserve">        pass</w:t>
      </w:r>
    </w:p>
    <w:p w14:paraId="4895A650" w14:textId="77777777" w:rsidR="0009408D" w:rsidRDefault="0009408D" w:rsidP="00F71989">
      <w:pPr>
        <w:pStyle w:val="a6"/>
        <w:ind w:firstLine="360"/>
      </w:pPr>
    </w:p>
    <w:p w14:paraId="4ED8F58F" w14:textId="77777777" w:rsidR="00F71989" w:rsidRDefault="00F71989" w:rsidP="00F71989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745145CA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query_account</w:t>
      </w:r>
      <w:proofErr w:type="spellEnd"/>
      <w:r>
        <w:t>(self) -&gt; None:</w:t>
      </w:r>
    </w:p>
    <w:p w14:paraId="6CEF443A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32194A00" w14:textId="77777777" w:rsidR="00F71989" w:rsidRDefault="00F71989" w:rsidP="00F71989">
      <w:pPr>
        <w:pStyle w:val="a6"/>
        <w:ind w:firstLine="360"/>
      </w:pPr>
      <w:r>
        <w:t xml:space="preserve">        查询账户资金</w:t>
      </w:r>
    </w:p>
    <w:p w14:paraId="0F38AF41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0CA80E82" w14:textId="77777777" w:rsidR="00F71989" w:rsidRDefault="00F71989" w:rsidP="00F71989">
      <w:pPr>
        <w:pStyle w:val="a6"/>
        <w:ind w:firstLine="360"/>
      </w:pPr>
      <w:r>
        <w:t xml:space="preserve">        pass</w:t>
      </w:r>
    </w:p>
    <w:p w14:paraId="2641460E" w14:textId="77777777" w:rsidR="00F71989" w:rsidRDefault="00F71989" w:rsidP="00F71989">
      <w:pPr>
        <w:pStyle w:val="a6"/>
        <w:ind w:firstLine="360"/>
      </w:pPr>
    </w:p>
    <w:p w14:paraId="31293CBC" w14:textId="77777777" w:rsidR="00F71989" w:rsidRDefault="00F71989" w:rsidP="00F71989">
      <w:pPr>
        <w:pStyle w:val="a6"/>
        <w:ind w:firstLine="360"/>
      </w:pPr>
      <w:r>
        <w:t xml:space="preserve">    @</w:t>
      </w:r>
      <w:proofErr w:type="gramStart"/>
      <w:r>
        <w:t>abstractmethod</w:t>
      </w:r>
      <w:proofErr w:type="gramEnd"/>
    </w:p>
    <w:p w14:paraId="160BD43D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query_position</w:t>
      </w:r>
      <w:proofErr w:type="spellEnd"/>
      <w:r>
        <w:t>(self) -&gt; None:</w:t>
      </w:r>
    </w:p>
    <w:p w14:paraId="5ED9D6C4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6610F64A" w14:textId="77777777" w:rsidR="00F71989" w:rsidRDefault="00F71989" w:rsidP="00F71989">
      <w:pPr>
        <w:pStyle w:val="a6"/>
        <w:ind w:firstLine="360"/>
      </w:pPr>
      <w:r>
        <w:lastRenderedPageBreak/>
        <w:t xml:space="preserve">        查询持仓</w:t>
      </w:r>
    </w:p>
    <w:p w14:paraId="33C573F6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38FE809B" w14:textId="77777777" w:rsidR="00F71989" w:rsidRDefault="00F71989" w:rsidP="00F71989">
      <w:pPr>
        <w:pStyle w:val="a6"/>
        <w:ind w:firstLine="360"/>
      </w:pPr>
      <w:r>
        <w:t xml:space="preserve">        pass</w:t>
      </w:r>
    </w:p>
    <w:p w14:paraId="169884CA" w14:textId="77777777" w:rsidR="00F71989" w:rsidRDefault="00F71989" w:rsidP="00F71989">
      <w:pPr>
        <w:pStyle w:val="a6"/>
        <w:ind w:firstLine="360"/>
      </w:pPr>
    </w:p>
    <w:p w14:paraId="742B01FC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query_</w:t>
      </w:r>
      <w:proofErr w:type="gramStart"/>
      <w:r>
        <w:t>history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HistoryRequest</w:t>
      </w:r>
      <w:proofErr w:type="spellEnd"/>
      <w:r>
        <w:t>) -&gt; List[</w:t>
      </w:r>
      <w:proofErr w:type="spellStart"/>
      <w:r>
        <w:t>BarData</w:t>
      </w:r>
      <w:proofErr w:type="spellEnd"/>
      <w:r>
        <w:t>]:</w:t>
      </w:r>
    </w:p>
    <w:p w14:paraId="30F82120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3A1B96C7" w14:textId="77777777" w:rsidR="00F71989" w:rsidRDefault="00F71989" w:rsidP="00F71989">
      <w:pPr>
        <w:pStyle w:val="a6"/>
        <w:ind w:firstLine="360"/>
      </w:pPr>
      <w:r>
        <w:t xml:space="preserve">        查询历史K线数据</w:t>
      </w:r>
    </w:p>
    <w:p w14:paraId="4F741514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3359705D" w14:textId="77777777" w:rsidR="00F71989" w:rsidRDefault="00F71989" w:rsidP="00F71989">
      <w:pPr>
        <w:pStyle w:val="a6"/>
        <w:ind w:firstLine="360"/>
      </w:pPr>
      <w:r>
        <w:t xml:space="preserve">        pass</w:t>
      </w:r>
    </w:p>
    <w:p w14:paraId="0938804C" w14:textId="77777777" w:rsidR="00F71989" w:rsidRDefault="00F71989" w:rsidP="00F71989">
      <w:pPr>
        <w:pStyle w:val="a6"/>
        <w:ind w:firstLine="360"/>
      </w:pPr>
    </w:p>
    <w:p w14:paraId="579E9549" w14:textId="77777777" w:rsidR="00F71989" w:rsidRDefault="00F71989" w:rsidP="00F71989">
      <w:pPr>
        <w:pStyle w:val="a6"/>
        <w:ind w:firstLine="360"/>
      </w:pPr>
      <w:r>
        <w:t xml:space="preserve">    def </w:t>
      </w:r>
      <w:proofErr w:type="spellStart"/>
      <w:r>
        <w:t>get_default_setting</w:t>
      </w:r>
      <w:proofErr w:type="spellEnd"/>
      <w:r>
        <w:t xml:space="preserve">(self) -&gt; </w:t>
      </w:r>
      <w:proofErr w:type="spellStart"/>
      <w:proofErr w:type="gramStart"/>
      <w:r>
        <w:t>Dict</w:t>
      </w:r>
      <w:proofErr w:type="spellEnd"/>
      <w:r>
        <w:t>[</w:t>
      </w:r>
      <w:proofErr w:type="gramEnd"/>
      <w:r>
        <w:t>str, Any]:</w:t>
      </w:r>
    </w:p>
    <w:p w14:paraId="79D1FBC4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07B47DC6" w14:textId="0EA4D2A1" w:rsidR="00F71989" w:rsidRDefault="00F71989" w:rsidP="00F71989">
      <w:pPr>
        <w:pStyle w:val="a6"/>
        <w:ind w:firstLine="360"/>
      </w:pPr>
      <w:r>
        <w:t xml:space="preserve">        </w:t>
      </w:r>
      <w:r w:rsidR="0009408D">
        <w:t>返回配置参数字典</w:t>
      </w:r>
    </w:p>
    <w:p w14:paraId="3249DA3D" w14:textId="77777777" w:rsidR="00F71989" w:rsidRDefault="00F71989" w:rsidP="00F71989">
      <w:pPr>
        <w:pStyle w:val="a6"/>
        <w:ind w:firstLine="360"/>
      </w:pPr>
      <w:r>
        <w:t xml:space="preserve">        """</w:t>
      </w:r>
    </w:p>
    <w:p w14:paraId="564630AC" w14:textId="77777777" w:rsidR="00106B87" w:rsidRDefault="00F71989" w:rsidP="00F71989">
      <w:pPr>
        <w:pStyle w:val="a6"/>
        <w:ind w:firstLine="360"/>
      </w:pPr>
      <w:r>
        <w:t xml:space="preserve">        return </w:t>
      </w:r>
      <w:proofErr w:type="spellStart"/>
      <w:r>
        <w:t>self.default_setting</w:t>
      </w:r>
      <w:proofErr w:type="spellEnd"/>
    </w:p>
    <w:p w14:paraId="5DC62082" w14:textId="44856EBE" w:rsidR="00106B87" w:rsidRDefault="00106B87" w:rsidP="002E63D3">
      <w:r>
        <w:rPr>
          <w:rFonts w:hint="eastAsia"/>
        </w:rPr>
        <w:t>将上述代码与“</w:t>
      </w:r>
      <w:r w:rsidR="009A6A42">
        <w:rPr>
          <w:rFonts w:hint="eastAsia"/>
        </w:rPr>
        <w:t>在</w:t>
      </w:r>
      <w:r>
        <w:rPr>
          <w:rFonts w:hint="eastAsia"/>
        </w:rPr>
        <w:t>C++中使用CTP”一节内容进行对照，很</w:t>
      </w:r>
      <w:r w:rsidR="00A701C5">
        <w:rPr>
          <w:rFonts w:hint="eastAsia"/>
        </w:rPr>
        <w:t>容易理解</w:t>
      </w:r>
      <w:r w:rsidR="001B2960">
        <w:rPr>
          <w:rFonts w:hint="eastAsia"/>
        </w:rPr>
        <w:t>,也说明</w:t>
      </w:r>
      <w:r w:rsidR="006B7953">
        <w:rPr>
          <w:rFonts w:hint="eastAsia"/>
        </w:rPr>
        <w:t>大部分接口的功能都是相似的。</w:t>
      </w:r>
    </w:p>
    <w:p w14:paraId="14D9F5E5" w14:textId="77777777" w:rsidR="00106B87" w:rsidRPr="00106B87" w:rsidRDefault="009A6A42" w:rsidP="002E63D3">
      <w:r>
        <w:rPr>
          <w:rFonts w:hint="eastAsia"/>
        </w:rPr>
        <w:t>在</w:t>
      </w:r>
      <w:r w:rsidR="00106B87">
        <w:rPr>
          <w:rFonts w:hint="eastAsia"/>
        </w:rPr>
        <w:t>同一</w:t>
      </w:r>
      <w:r>
        <w:rPr>
          <w:rFonts w:hint="eastAsia"/>
        </w:rPr>
        <w:t>程序</w:t>
      </w:r>
      <w:r w:rsidR="00106B87">
        <w:rPr>
          <w:rFonts w:hint="eastAsia"/>
        </w:rPr>
        <w:t>文件中还定义了一个</w:t>
      </w:r>
      <w:proofErr w:type="spellStart"/>
      <w:r w:rsidR="00106B87" w:rsidRPr="00106B87">
        <w:t>LocalOrderManager</w:t>
      </w:r>
      <w:proofErr w:type="spellEnd"/>
      <w:r w:rsidR="00106B87">
        <w:t>类，用于</w:t>
      </w:r>
      <w:r w:rsidR="00543B1B">
        <w:rPr>
          <w:rFonts w:hint="eastAsia"/>
        </w:rPr>
        <w:t>其他几个接口，CTP中没有用到</w:t>
      </w:r>
      <w:r w:rsidR="00106B87">
        <w:t>，不再分析。</w:t>
      </w:r>
    </w:p>
    <w:p w14:paraId="08BAFD6E" w14:textId="77777777" w:rsidR="00106B87" w:rsidRDefault="00F053A6" w:rsidP="007C64E5">
      <w:pPr>
        <w:pStyle w:val="2"/>
      </w:pPr>
      <w:r>
        <w:t>CTP接口类</w:t>
      </w:r>
      <w:proofErr w:type="spellStart"/>
      <w:r w:rsidR="00106B87">
        <w:t>CtpGateway</w:t>
      </w:r>
      <w:proofErr w:type="spellEnd"/>
    </w:p>
    <w:p w14:paraId="08991106" w14:textId="77777777" w:rsidR="0070608A" w:rsidRDefault="0070608A" w:rsidP="002E63D3">
      <w:r>
        <w:rPr>
          <w:rFonts w:hint="eastAsia"/>
        </w:rPr>
        <w:t>v</w:t>
      </w:r>
      <w:r>
        <w:t>n.py中实现CTP通信</w:t>
      </w:r>
      <w:r w:rsidR="00F053A6">
        <w:rPr>
          <w:rFonts w:hint="eastAsia"/>
        </w:rPr>
        <w:t>的</w:t>
      </w:r>
      <w:r>
        <w:t>类是</w:t>
      </w:r>
      <w:proofErr w:type="spellStart"/>
      <w:r>
        <w:t>CtpGateway</w:t>
      </w:r>
      <w:proofErr w:type="spellEnd"/>
      <w:r>
        <w:t>，继承自</w:t>
      </w:r>
      <w:proofErr w:type="spellStart"/>
      <w:r>
        <w:rPr>
          <w:rFonts w:hint="eastAsia"/>
        </w:rPr>
        <w:t>BaseGateway</w:t>
      </w:r>
      <w:proofErr w:type="spellEnd"/>
      <w:r>
        <w:rPr>
          <w:rFonts w:hint="eastAsia"/>
        </w:rPr>
        <w:t>。</w:t>
      </w:r>
    </w:p>
    <w:p w14:paraId="732EBF29" w14:textId="77777777" w:rsidR="005E7B18" w:rsidRDefault="00374AFA" w:rsidP="002E63D3">
      <w:proofErr w:type="spellStart"/>
      <w:r>
        <w:t>CtpGateway</w:t>
      </w:r>
      <w:proofErr w:type="spellEnd"/>
      <w:r>
        <w:rPr>
          <w:rFonts w:hint="eastAsia"/>
        </w:rPr>
        <w:t>类在</w:t>
      </w:r>
      <w:r w:rsidRPr="00B57FA0">
        <w:t>D:\</w:t>
      </w:r>
      <w:r w:rsidR="005A4161">
        <w:t>vnpy220</w:t>
      </w:r>
      <w:r w:rsidRPr="00B57FA0">
        <w:t>\vnpy\gateway</w:t>
      </w:r>
      <w:r>
        <w:t>\ctp目录</w:t>
      </w:r>
      <w:r>
        <w:rPr>
          <w:rFonts w:hint="eastAsia"/>
        </w:rPr>
        <w:t>下的</w:t>
      </w:r>
      <w:r w:rsidRPr="00976AB9">
        <w:t>ctp_gateway.py</w:t>
      </w:r>
      <w:r>
        <w:t>文件中定义。</w:t>
      </w:r>
    </w:p>
    <w:p w14:paraId="636879A2" w14:textId="77777777" w:rsidR="005E7B18" w:rsidRDefault="005E7B18" w:rsidP="002E63D3">
      <w:r>
        <w:rPr>
          <w:rFonts w:hint="eastAsia"/>
        </w:rPr>
        <w:t>在开头的导入部分，相关代码如下：</w:t>
      </w:r>
    </w:p>
    <w:p w14:paraId="3A0F31DD" w14:textId="77777777" w:rsidR="005E7B18" w:rsidRDefault="005E7B18" w:rsidP="005E7B18">
      <w:pPr>
        <w:pStyle w:val="a6"/>
        <w:ind w:firstLine="360"/>
      </w:pPr>
      <w:r>
        <w:t xml:space="preserve">from </w:t>
      </w:r>
      <w:proofErr w:type="spellStart"/>
      <w:r>
        <w:t>vnpy.api.ctp</w:t>
      </w:r>
      <w:proofErr w:type="spellEnd"/>
      <w:r>
        <w:t xml:space="preserve"> import (</w:t>
      </w:r>
    </w:p>
    <w:p w14:paraId="73F8C858" w14:textId="77777777" w:rsidR="005E7B18" w:rsidRDefault="005E7B18" w:rsidP="005E7B18">
      <w:pPr>
        <w:pStyle w:val="a6"/>
        <w:ind w:firstLine="360"/>
      </w:pPr>
      <w:r>
        <w:t xml:space="preserve">    </w:t>
      </w:r>
      <w:proofErr w:type="spellStart"/>
      <w:r>
        <w:t>MdApi</w:t>
      </w:r>
      <w:proofErr w:type="spellEnd"/>
      <w:r>
        <w:t>,</w:t>
      </w:r>
    </w:p>
    <w:p w14:paraId="2A2AC8BD" w14:textId="77777777" w:rsidR="005E7B18" w:rsidRDefault="005E7B18" w:rsidP="005E7B18">
      <w:pPr>
        <w:pStyle w:val="a6"/>
        <w:ind w:firstLine="360"/>
      </w:pPr>
      <w:r>
        <w:t xml:space="preserve">    </w:t>
      </w:r>
      <w:proofErr w:type="spellStart"/>
      <w:r>
        <w:t>TdApi</w:t>
      </w:r>
      <w:proofErr w:type="spellEnd"/>
      <w:r>
        <w:t>,</w:t>
      </w:r>
    </w:p>
    <w:p w14:paraId="4663BC5F" w14:textId="77777777" w:rsidR="005E7B18" w:rsidRDefault="005E7B18" w:rsidP="005E7B18">
      <w:pPr>
        <w:pStyle w:val="a6"/>
        <w:ind w:firstLine="360"/>
      </w:pPr>
      <w:r>
        <w:t xml:space="preserve">    </w:t>
      </w:r>
      <w:proofErr w:type="spellStart"/>
      <w:r>
        <w:t>THOST_FTDC_OAS_Submitted</w:t>
      </w:r>
      <w:proofErr w:type="spellEnd"/>
      <w:r>
        <w:t>,</w:t>
      </w:r>
    </w:p>
    <w:p w14:paraId="7B3E6DD0" w14:textId="77777777" w:rsidR="005E7B18" w:rsidRDefault="005E7B18" w:rsidP="005E7B18">
      <w:pPr>
        <w:pStyle w:val="a6"/>
        <w:ind w:firstLine="360"/>
      </w:pPr>
      <w:r>
        <w:t xml:space="preserve">    </w:t>
      </w:r>
      <w:proofErr w:type="spellStart"/>
      <w:r>
        <w:t>THOST_FTDC_OAS_Accepted</w:t>
      </w:r>
      <w:proofErr w:type="spellEnd"/>
      <w:r>
        <w:t>,</w:t>
      </w:r>
    </w:p>
    <w:p w14:paraId="2507B495" w14:textId="77777777" w:rsidR="005E7B18" w:rsidRDefault="005E7B18" w:rsidP="005E7B18">
      <w:pPr>
        <w:pStyle w:val="a6"/>
        <w:ind w:firstLine="360"/>
      </w:pPr>
      <w:r>
        <w:t xml:space="preserve">    </w:t>
      </w:r>
      <w:proofErr w:type="spellStart"/>
      <w:r>
        <w:t>THOST_FTDC_OAS_Rejected</w:t>
      </w:r>
      <w:proofErr w:type="spellEnd"/>
      <w:r>
        <w:t>,</w:t>
      </w:r>
    </w:p>
    <w:p w14:paraId="33A780E3" w14:textId="77777777" w:rsidR="005E7B18" w:rsidRDefault="005E7B18" w:rsidP="005E7B18">
      <w:pPr>
        <w:pStyle w:val="a6"/>
        <w:ind w:firstLine="360"/>
      </w:pPr>
      <w:r>
        <w:t xml:space="preserve">    ……</w:t>
      </w:r>
    </w:p>
    <w:p w14:paraId="3C084641" w14:textId="77777777" w:rsidR="005E7B18" w:rsidRDefault="005E7B18" w:rsidP="005E7B18">
      <w:pPr>
        <w:pStyle w:val="a6"/>
        <w:ind w:firstLine="360"/>
      </w:pPr>
      <w:r>
        <w:t>)</w:t>
      </w:r>
    </w:p>
    <w:p w14:paraId="247BF186" w14:textId="03CF7172" w:rsidR="005E7B18" w:rsidRDefault="005E7B18" w:rsidP="002E63D3">
      <w:r>
        <w:rPr>
          <w:rFonts w:hint="eastAsia"/>
        </w:rPr>
        <w:t>从模块</w:t>
      </w:r>
      <w:proofErr w:type="spellStart"/>
      <w:r w:rsidRPr="005E7B18">
        <w:t>vnpy.api.ctp</w:t>
      </w:r>
      <w:proofErr w:type="spellEnd"/>
      <w:r>
        <w:rPr>
          <w:rFonts w:hint="eastAsia"/>
        </w:rPr>
        <w:t>导入CTP</w:t>
      </w:r>
      <w:r w:rsidR="004E0ADA">
        <w:rPr>
          <w:rFonts w:hint="eastAsia"/>
        </w:rPr>
        <w:t>接口</w:t>
      </w:r>
      <w:r>
        <w:rPr>
          <w:rFonts w:hint="eastAsia"/>
        </w:rPr>
        <w:t>封装的所有成果。</w:t>
      </w:r>
    </w:p>
    <w:p w14:paraId="018ABBBB" w14:textId="009DC6E3" w:rsidR="004E0ADA" w:rsidRDefault="004E0ADA" w:rsidP="004E0ADA">
      <w:r>
        <w:rPr>
          <w:rFonts w:hint="eastAsia"/>
        </w:rPr>
        <w:t>下面生成几个转换字典。v</w:t>
      </w:r>
      <w:r>
        <w:t>n.py</w:t>
      </w:r>
      <w:r>
        <w:rPr>
          <w:rFonts w:hint="eastAsia"/>
        </w:rPr>
        <w:t>定义了一</w:t>
      </w:r>
      <w:r w:rsidR="001B2960">
        <w:rPr>
          <w:rFonts w:hint="eastAsia"/>
        </w:rPr>
        <w:t>些</w:t>
      </w:r>
      <w:r>
        <w:rPr>
          <w:rFonts w:hint="eastAsia"/>
        </w:rPr>
        <w:t>自己的常量，</w:t>
      </w:r>
      <w:r>
        <w:t>在</w:t>
      </w:r>
      <w:r w:rsidRPr="00F61D33">
        <w:t>D:\</w:t>
      </w:r>
      <w:r>
        <w:t>vnpy220</w:t>
      </w:r>
      <w:r w:rsidRPr="00F61D33">
        <w:t>\vnpy\trader</w:t>
      </w:r>
      <w:r>
        <w:t>目录下的</w:t>
      </w:r>
      <w:r w:rsidRPr="00F61D33">
        <w:t>constant.py</w:t>
      </w:r>
      <w:r>
        <w:t>文件中</w:t>
      </w:r>
      <w:r>
        <w:rPr>
          <w:rFonts w:hint="eastAsia"/>
        </w:rPr>
        <w:t>定义，详见本文档1</w:t>
      </w:r>
      <w:r>
        <w:t>5.1</w:t>
      </w:r>
      <w:r>
        <w:rPr>
          <w:rFonts w:hint="eastAsia"/>
        </w:rPr>
        <w:t>节。每个具体的接口有自己独特的常量定义，CTP接口的常量在</w:t>
      </w:r>
      <w:r w:rsidRPr="004E0ADA">
        <w:t>D:\vnpy219\vnpy\api\ctp</w:t>
      </w:r>
      <w:r>
        <w:rPr>
          <w:rFonts w:hint="eastAsia"/>
        </w:rPr>
        <w:t>下的</w:t>
      </w:r>
      <w:r w:rsidRPr="004E0ADA">
        <w:t>ctp_constant.py</w:t>
      </w:r>
      <w:r>
        <w:rPr>
          <w:rFonts w:hint="eastAsia"/>
        </w:rPr>
        <w:t>中定义，这是CTP接口封装的成果。</w:t>
      </w:r>
      <w:r w:rsidR="001B2960">
        <w:rPr>
          <w:rFonts w:hint="eastAsia"/>
        </w:rPr>
        <w:t>我们</w:t>
      </w:r>
      <w:r>
        <w:rPr>
          <w:rFonts w:hint="eastAsia"/>
        </w:rPr>
        <w:t>需要生成几个转换字典，对v</w:t>
      </w:r>
      <w:r>
        <w:t>n.py</w:t>
      </w:r>
      <w:r>
        <w:rPr>
          <w:rFonts w:hint="eastAsia"/>
        </w:rPr>
        <w:t>常量和CTP</w:t>
      </w:r>
      <w:r w:rsidR="001B2960">
        <w:rPr>
          <w:rFonts w:hint="eastAsia"/>
        </w:rPr>
        <w:t>接口</w:t>
      </w:r>
      <w:r>
        <w:rPr>
          <w:rFonts w:hint="eastAsia"/>
        </w:rPr>
        <w:t>常量进行转换。在后续的处理中使用v</w:t>
      </w:r>
      <w:r>
        <w:t>n.py</w:t>
      </w:r>
      <w:r>
        <w:rPr>
          <w:rFonts w:hint="eastAsia"/>
        </w:rPr>
        <w:t>常量，以达到对所有接口使用相同程序的效果。</w:t>
      </w:r>
      <w:r w:rsidR="00737557">
        <w:rPr>
          <w:rFonts w:hint="eastAsia"/>
        </w:rPr>
        <w:t>相关代码如下：</w:t>
      </w:r>
    </w:p>
    <w:p w14:paraId="7A3BA53E" w14:textId="77777777" w:rsidR="004E0ADA" w:rsidRDefault="004E0ADA" w:rsidP="004E0ADA">
      <w:pPr>
        <w:pStyle w:val="a6"/>
        <w:ind w:firstLine="360"/>
      </w:pPr>
      <w:r>
        <w:t># 在D:\vnpy220\vnpy\trader目录下的constant.py中定义了VN Trader中用到的字符串常量</w:t>
      </w:r>
    </w:p>
    <w:p w14:paraId="5D3F253F" w14:textId="77777777" w:rsidR="004E0ADA" w:rsidRDefault="004E0ADA" w:rsidP="004E0ADA">
      <w:pPr>
        <w:pStyle w:val="a6"/>
        <w:ind w:firstLine="360"/>
      </w:pPr>
      <w:r>
        <w:t># 各类接口有自己的规定，需要进行转换</w:t>
      </w:r>
    </w:p>
    <w:p w14:paraId="5A84C71D" w14:textId="77777777" w:rsidR="004E0ADA" w:rsidRDefault="004E0ADA" w:rsidP="004E0ADA">
      <w:pPr>
        <w:pStyle w:val="a6"/>
        <w:ind w:firstLine="360"/>
      </w:pPr>
    </w:p>
    <w:p w14:paraId="32D78C96" w14:textId="77777777" w:rsidR="004E0ADA" w:rsidRDefault="004E0ADA" w:rsidP="004E0ADA">
      <w:pPr>
        <w:pStyle w:val="a6"/>
        <w:ind w:firstLine="360"/>
      </w:pPr>
      <w:r>
        <w:t># 委托单状态转换</w:t>
      </w:r>
    </w:p>
    <w:p w14:paraId="1239234C" w14:textId="77777777" w:rsidR="004E0ADA" w:rsidRDefault="004E0ADA" w:rsidP="004E0ADA">
      <w:pPr>
        <w:pStyle w:val="a6"/>
        <w:ind w:firstLine="360"/>
      </w:pPr>
      <w:r>
        <w:t>STATUS_CTP2VT = {</w:t>
      </w:r>
    </w:p>
    <w:p w14:paraId="350BD50E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OAS_Submitted</w:t>
      </w:r>
      <w:proofErr w:type="spellEnd"/>
      <w:r>
        <w:t xml:space="preserve">: </w:t>
      </w:r>
      <w:proofErr w:type="spellStart"/>
      <w:r>
        <w:t>Status.SUBMITTING</w:t>
      </w:r>
      <w:proofErr w:type="spellEnd"/>
      <w:r>
        <w:t>,</w:t>
      </w:r>
    </w:p>
    <w:p w14:paraId="21F947A4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OAS_Accepted</w:t>
      </w:r>
      <w:proofErr w:type="spellEnd"/>
      <w:r>
        <w:t xml:space="preserve">: </w:t>
      </w:r>
      <w:proofErr w:type="spellStart"/>
      <w:r>
        <w:t>Status.SUBMITTING</w:t>
      </w:r>
      <w:proofErr w:type="spellEnd"/>
      <w:r>
        <w:t>,</w:t>
      </w:r>
    </w:p>
    <w:p w14:paraId="733E11FA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OAS_Rejected</w:t>
      </w:r>
      <w:proofErr w:type="spellEnd"/>
      <w:r>
        <w:t xml:space="preserve">: </w:t>
      </w:r>
      <w:proofErr w:type="spellStart"/>
      <w:r>
        <w:t>Status.REJECTED</w:t>
      </w:r>
      <w:proofErr w:type="spellEnd"/>
      <w:r>
        <w:t>,</w:t>
      </w:r>
    </w:p>
    <w:p w14:paraId="2F4494E3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OST_NoTradeQueueing</w:t>
      </w:r>
      <w:proofErr w:type="spellEnd"/>
      <w:r>
        <w:t xml:space="preserve">: </w:t>
      </w:r>
      <w:proofErr w:type="spellStart"/>
      <w:r>
        <w:t>Status.NOTTRADED</w:t>
      </w:r>
      <w:proofErr w:type="spellEnd"/>
      <w:r>
        <w:t>,</w:t>
      </w:r>
    </w:p>
    <w:p w14:paraId="7510A60C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OST_PartTradedQueueing</w:t>
      </w:r>
      <w:proofErr w:type="spellEnd"/>
      <w:r>
        <w:t xml:space="preserve">: </w:t>
      </w:r>
      <w:proofErr w:type="spellStart"/>
      <w:r>
        <w:t>Status.PARTTRADED</w:t>
      </w:r>
      <w:proofErr w:type="spellEnd"/>
      <w:r>
        <w:t>,</w:t>
      </w:r>
    </w:p>
    <w:p w14:paraId="1ABF158B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OST_AllTraded</w:t>
      </w:r>
      <w:proofErr w:type="spellEnd"/>
      <w:r>
        <w:t xml:space="preserve">: </w:t>
      </w:r>
      <w:proofErr w:type="spellStart"/>
      <w:r>
        <w:t>Status.ALLTRADED</w:t>
      </w:r>
      <w:proofErr w:type="spellEnd"/>
      <w:r>
        <w:t>,</w:t>
      </w:r>
    </w:p>
    <w:p w14:paraId="2FAA40A7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OST_Canceled</w:t>
      </w:r>
      <w:proofErr w:type="spellEnd"/>
      <w:r>
        <w:t xml:space="preserve">: </w:t>
      </w:r>
      <w:proofErr w:type="spellStart"/>
      <w:r>
        <w:t>Status.CANCELLED</w:t>
      </w:r>
      <w:proofErr w:type="spellEnd"/>
    </w:p>
    <w:p w14:paraId="317F0143" w14:textId="77777777" w:rsidR="004E0ADA" w:rsidRDefault="004E0ADA" w:rsidP="004E0ADA">
      <w:pPr>
        <w:pStyle w:val="a6"/>
        <w:ind w:firstLine="360"/>
      </w:pPr>
      <w:r>
        <w:t>}</w:t>
      </w:r>
    </w:p>
    <w:p w14:paraId="706042D3" w14:textId="77777777" w:rsidR="004E0ADA" w:rsidRDefault="004E0ADA" w:rsidP="004E0ADA">
      <w:pPr>
        <w:pStyle w:val="a6"/>
        <w:ind w:firstLine="360"/>
      </w:pPr>
    </w:p>
    <w:p w14:paraId="37F0908A" w14:textId="77777777" w:rsidR="004E0ADA" w:rsidRDefault="004E0ADA" w:rsidP="004E0ADA">
      <w:pPr>
        <w:pStyle w:val="a6"/>
        <w:ind w:firstLine="360"/>
      </w:pPr>
      <w:r>
        <w:t># 方向转换</w:t>
      </w:r>
    </w:p>
    <w:p w14:paraId="22E5C996" w14:textId="77777777" w:rsidR="004E0ADA" w:rsidRDefault="004E0ADA" w:rsidP="004E0ADA">
      <w:pPr>
        <w:pStyle w:val="a6"/>
        <w:ind w:firstLine="360"/>
      </w:pPr>
      <w:r>
        <w:t>DIRECTION_VT2CTP = {</w:t>
      </w:r>
    </w:p>
    <w:p w14:paraId="647355F5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Direction.LONG</w:t>
      </w:r>
      <w:proofErr w:type="spellEnd"/>
      <w:r>
        <w:t xml:space="preserve">: </w:t>
      </w:r>
      <w:proofErr w:type="spellStart"/>
      <w:r>
        <w:t>THOST_FTDC_D_Buy</w:t>
      </w:r>
      <w:proofErr w:type="spellEnd"/>
      <w:r>
        <w:t>,</w:t>
      </w:r>
    </w:p>
    <w:p w14:paraId="37B5895F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Direction.SHORT</w:t>
      </w:r>
      <w:proofErr w:type="spellEnd"/>
      <w:r>
        <w:t xml:space="preserve">: </w:t>
      </w:r>
      <w:proofErr w:type="spellStart"/>
      <w:r>
        <w:t>THOST_FTDC_D_Sell</w:t>
      </w:r>
      <w:proofErr w:type="spellEnd"/>
    </w:p>
    <w:p w14:paraId="4A63D488" w14:textId="77777777" w:rsidR="004E0ADA" w:rsidRDefault="004E0ADA" w:rsidP="004E0ADA">
      <w:pPr>
        <w:pStyle w:val="a6"/>
        <w:ind w:firstLine="360"/>
      </w:pPr>
      <w:r>
        <w:t>}</w:t>
      </w:r>
    </w:p>
    <w:p w14:paraId="72DD4922" w14:textId="77777777" w:rsidR="004E0ADA" w:rsidRDefault="004E0ADA" w:rsidP="004E0ADA">
      <w:pPr>
        <w:pStyle w:val="a6"/>
        <w:ind w:firstLine="360"/>
      </w:pPr>
      <w:r>
        <w:t>DIRECTION_CTP2VT = {v: k for k, v in DIRECTION_VT2CTP.items()}</w:t>
      </w:r>
    </w:p>
    <w:p w14:paraId="2E4B947D" w14:textId="77777777" w:rsidR="004E0ADA" w:rsidRDefault="004E0ADA" w:rsidP="004E0ADA">
      <w:pPr>
        <w:pStyle w:val="a6"/>
        <w:ind w:firstLine="360"/>
      </w:pPr>
      <w:r>
        <w:t>DIRECTION_CTP2VT[</w:t>
      </w:r>
      <w:proofErr w:type="spellStart"/>
      <w:r>
        <w:t>THOST_FTDC_PD_Long</w:t>
      </w:r>
      <w:proofErr w:type="spellEnd"/>
      <w:r>
        <w:t xml:space="preserve">] = </w:t>
      </w:r>
      <w:proofErr w:type="spellStart"/>
      <w:r>
        <w:t>Direction.LONG</w:t>
      </w:r>
      <w:proofErr w:type="spellEnd"/>
    </w:p>
    <w:p w14:paraId="248C520F" w14:textId="77777777" w:rsidR="004E0ADA" w:rsidRDefault="004E0ADA" w:rsidP="004E0ADA">
      <w:pPr>
        <w:pStyle w:val="a6"/>
        <w:ind w:firstLine="360"/>
      </w:pPr>
      <w:r>
        <w:t>DIRECTION_CTP2VT[</w:t>
      </w:r>
      <w:proofErr w:type="spellStart"/>
      <w:r>
        <w:t>THOST_FTDC_PD_Short</w:t>
      </w:r>
      <w:proofErr w:type="spellEnd"/>
      <w:r>
        <w:t xml:space="preserve">] = </w:t>
      </w:r>
      <w:proofErr w:type="spellStart"/>
      <w:r>
        <w:t>Direction.SHORT</w:t>
      </w:r>
      <w:proofErr w:type="spellEnd"/>
    </w:p>
    <w:p w14:paraId="3634CA57" w14:textId="77777777" w:rsidR="004E0ADA" w:rsidRDefault="004E0ADA" w:rsidP="004E0ADA">
      <w:pPr>
        <w:pStyle w:val="a6"/>
        <w:ind w:firstLine="360"/>
      </w:pPr>
    </w:p>
    <w:p w14:paraId="22432A9F" w14:textId="027FF5FC" w:rsidR="004E0ADA" w:rsidRDefault="004E0ADA" w:rsidP="004E0ADA">
      <w:pPr>
        <w:pStyle w:val="a6"/>
        <w:ind w:firstLine="360"/>
      </w:pPr>
      <w:r>
        <w:t xml:space="preserve"># </w:t>
      </w:r>
      <w:r w:rsidR="00A83192">
        <w:t>委托单</w:t>
      </w:r>
      <w:r>
        <w:t>类型转换</w:t>
      </w:r>
    </w:p>
    <w:p w14:paraId="05C6E663" w14:textId="77777777" w:rsidR="004E0ADA" w:rsidRDefault="004E0ADA" w:rsidP="004E0ADA">
      <w:pPr>
        <w:pStyle w:val="a6"/>
        <w:ind w:firstLine="360"/>
      </w:pPr>
      <w:r>
        <w:t>ORDERTYPE_VT2CTP = {</w:t>
      </w:r>
    </w:p>
    <w:p w14:paraId="3A812886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OrderType.LIMIT</w:t>
      </w:r>
      <w:proofErr w:type="spellEnd"/>
      <w:r>
        <w:t xml:space="preserve">: </w:t>
      </w:r>
      <w:proofErr w:type="spellStart"/>
      <w:r>
        <w:t>THOST_FTDC_OPT_LimitPrice</w:t>
      </w:r>
      <w:proofErr w:type="spellEnd"/>
      <w:r>
        <w:t>,</w:t>
      </w:r>
    </w:p>
    <w:p w14:paraId="07FC7E3D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OrderType.MARKET</w:t>
      </w:r>
      <w:proofErr w:type="spellEnd"/>
      <w:r>
        <w:t xml:space="preserve">: </w:t>
      </w:r>
      <w:proofErr w:type="spellStart"/>
      <w:r>
        <w:t>THOST_FTDC_OPT_AnyPrice</w:t>
      </w:r>
      <w:proofErr w:type="spellEnd"/>
    </w:p>
    <w:p w14:paraId="7C83B0AA" w14:textId="77777777" w:rsidR="004E0ADA" w:rsidRDefault="004E0ADA" w:rsidP="004E0ADA">
      <w:pPr>
        <w:pStyle w:val="a6"/>
        <w:ind w:firstLine="360"/>
      </w:pPr>
      <w:r>
        <w:t>}</w:t>
      </w:r>
    </w:p>
    <w:p w14:paraId="631D6709" w14:textId="77777777" w:rsidR="004E0ADA" w:rsidRDefault="004E0ADA" w:rsidP="004E0ADA">
      <w:pPr>
        <w:pStyle w:val="a6"/>
        <w:ind w:firstLine="360"/>
      </w:pPr>
      <w:r>
        <w:t>ORDERTYPE_CTP2VT = {v: k for k, v in ORDERTYPE_VT2CTP.items()}</w:t>
      </w:r>
    </w:p>
    <w:p w14:paraId="7A06B914" w14:textId="77777777" w:rsidR="004E0ADA" w:rsidRDefault="004E0ADA" w:rsidP="004E0ADA">
      <w:pPr>
        <w:pStyle w:val="a6"/>
        <w:ind w:firstLine="360"/>
      </w:pPr>
    </w:p>
    <w:p w14:paraId="6EF73B49" w14:textId="77777777" w:rsidR="004E0ADA" w:rsidRDefault="004E0ADA" w:rsidP="004E0ADA">
      <w:pPr>
        <w:pStyle w:val="a6"/>
        <w:ind w:firstLine="360"/>
      </w:pPr>
      <w:r>
        <w:t># 开平方向转换</w:t>
      </w:r>
    </w:p>
    <w:p w14:paraId="1DAA45A6" w14:textId="77777777" w:rsidR="004E0ADA" w:rsidRDefault="004E0ADA" w:rsidP="004E0ADA">
      <w:pPr>
        <w:pStyle w:val="a6"/>
        <w:ind w:firstLine="360"/>
      </w:pPr>
      <w:r>
        <w:t>OFFSET_VT2CTP = {</w:t>
      </w:r>
    </w:p>
    <w:p w14:paraId="283EBAF6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Offset.OPEN</w:t>
      </w:r>
      <w:proofErr w:type="spellEnd"/>
      <w:r>
        <w:t xml:space="preserve">: </w:t>
      </w:r>
      <w:proofErr w:type="spellStart"/>
      <w:r>
        <w:t>THOST_FTDC_OF_Open</w:t>
      </w:r>
      <w:proofErr w:type="spellEnd"/>
      <w:r>
        <w:t>,</w:t>
      </w:r>
    </w:p>
    <w:p w14:paraId="0997380D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Offset.CLOSE</w:t>
      </w:r>
      <w:proofErr w:type="spellEnd"/>
      <w:r>
        <w:t xml:space="preserve">: </w:t>
      </w:r>
      <w:proofErr w:type="spellStart"/>
      <w:r>
        <w:t>THOST_FTDC_OFEN_Close</w:t>
      </w:r>
      <w:proofErr w:type="spellEnd"/>
      <w:r>
        <w:t>,</w:t>
      </w:r>
    </w:p>
    <w:p w14:paraId="094E058C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Offset.CLOSETODAY</w:t>
      </w:r>
      <w:proofErr w:type="spellEnd"/>
      <w:r>
        <w:t xml:space="preserve">: </w:t>
      </w:r>
      <w:proofErr w:type="spellStart"/>
      <w:r>
        <w:t>THOST_FTDC_OFEN_CloseToday</w:t>
      </w:r>
      <w:proofErr w:type="spellEnd"/>
      <w:r>
        <w:t>,</w:t>
      </w:r>
    </w:p>
    <w:p w14:paraId="11376F87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Offset.CLOSEYESTERDAY</w:t>
      </w:r>
      <w:proofErr w:type="spellEnd"/>
      <w:r>
        <w:t xml:space="preserve">: </w:t>
      </w:r>
      <w:proofErr w:type="spellStart"/>
      <w:r>
        <w:t>THOST_FTDC_OFEN_CloseYesterday</w:t>
      </w:r>
      <w:proofErr w:type="spellEnd"/>
      <w:r>
        <w:t>,</w:t>
      </w:r>
    </w:p>
    <w:p w14:paraId="16BE5334" w14:textId="77777777" w:rsidR="004E0ADA" w:rsidRDefault="004E0ADA" w:rsidP="004E0ADA">
      <w:pPr>
        <w:pStyle w:val="a6"/>
        <w:ind w:firstLine="360"/>
      </w:pPr>
      <w:r>
        <w:t>}</w:t>
      </w:r>
    </w:p>
    <w:p w14:paraId="1E8ABE78" w14:textId="77777777" w:rsidR="004E0ADA" w:rsidRDefault="004E0ADA" w:rsidP="004E0ADA">
      <w:pPr>
        <w:pStyle w:val="a6"/>
        <w:ind w:firstLine="360"/>
      </w:pPr>
      <w:r>
        <w:t>OFFSET_CTP2VT = {v: k for k, v in OFFSET_VT2CTP.items()}</w:t>
      </w:r>
    </w:p>
    <w:p w14:paraId="4BB9CD7F" w14:textId="77777777" w:rsidR="004E0ADA" w:rsidRDefault="004E0ADA" w:rsidP="004E0ADA">
      <w:pPr>
        <w:pStyle w:val="a6"/>
        <w:ind w:firstLine="360"/>
      </w:pPr>
    </w:p>
    <w:p w14:paraId="320D5B0D" w14:textId="77777777" w:rsidR="004E0ADA" w:rsidRDefault="004E0ADA" w:rsidP="004E0ADA">
      <w:pPr>
        <w:pStyle w:val="a6"/>
        <w:ind w:firstLine="360"/>
      </w:pPr>
      <w:r>
        <w:t># 交易所转换</w:t>
      </w:r>
    </w:p>
    <w:p w14:paraId="456ADA5D" w14:textId="77777777" w:rsidR="004E0ADA" w:rsidRDefault="004E0ADA" w:rsidP="004E0ADA">
      <w:pPr>
        <w:pStyle w:val="a6"/>
        <w:ind w:firstLine="360"/>
      </w:pPr>
      <w:r>
        <w:t>EXCHANGE_CTP2VT = {</w:t>
      </w:r>
    </w:p>
    <w:p w14:paraId="2F47F70E" w14:textId="77777777" w:rsidR="004E0ADA" w:rsidRDefault="004E0ADA" w:rsidP="004E0ADA">
      <w:pPr>
        <w:pStyle w:val="a6"/>
        <w:ind w:firstLine="360"/>
      </w:pPr>
      <w:r>
        <w:t xml:space="preserve">    "CFFEX": </w:t>
      </w:r>
      <w:proofErr w:type="spellStart"/>
      <w:r>
        <w:t>Exchange.CFFEX</w:t>
      </w:r>
      <w:proofErr w:type="spellEnd"/>
      <w:r>
        <w:t>,</w:t>
      </w:r>
    </w:p>
    <w:p w14:paraId="76DDA2AF" w14:textId="77777777" w:rsidR="004E0ADA" w:rsidRDefault="004E0ADA" w:rsidP="004E0ADA">
      <w:pPr>
        <w:pStyle w:val="a6"/>
        <w:ind w:firstLine="360"/>
      </w:pPr>
      <w:r>
        <w:lastRenderedPageBreak/>
        <w:t xml:space="preserve">    "SHFE": </w:t>
      </w:r>
      <w:proofErr w:type="spellStart"/>
      <w:r>
        <w:t>Exchange.SHFE</w:t>
      </w:r>
      <w:proofErr w:type="spellEnd"/>
      <w:r>
        <w:t>,</w:t>
      </w:r>
    </w:p>
    <w:p w14:paraId="2FB7022B" w14:textId="77777777" w:rsidR="004E0ADA" w:rsidRDefault="004E0ADA" w:rsidP="004E0ADA">
      <w:pPr>
        <w:pStyle w:val="a6"/>
        <w:ind w:firstLine="360"/>
      </w:pPr>
      <w:r>
        <w:t xml:space="preserve">    "CZCE": </w:t>
      </w:r>
      <w:proofErr w:type="spellStart"/>
      <w:r>
        <w:t>Exchange.CZCE</w:t>
      </w:r>
      <w:proofErr w:type="spellEnd"/>
      <w:r>
        <w:t>,</w:t>
      </w:r>
    </w:p>
    <w:p w14:paraId="1ADB095C" w14:textId="77777777" w:rsidR="004E0ADA" w:rsidRDefault="004E0ADA" w:rsidP="004E0ADA">
      <w:pPr>
        <w:pStyle w:val="a6"/>
        <w:ind w:firstLine="360"/>
      </w:pPr>
      <w:r>
        <w:t xml:space="preserve">    "DCE": </w:t>
      </w:r>
      <w:proofErr w:type="spellStart"/>
      <w:r>
        <w:t>Exchange.DCE</w:t>
      </w:r>
      <w:proofErr w:type="spellEnd"/>
      <w:r>
        <w:t>,</w:t>
      </w:r>
    </w:p>
    <w:p w14:paraId="6002CAD0" w14:textId="77777777" w:rsidR="004E0ADA" w:rsidRDefault="004E0ADA" w:rsidP="004E0ADA">
      <w:pPr>
        <w:pStyle w:val="a6"/>
        <w:ind w:firstLine="360"/>
      </w:pPr>
      <w:r>
        <w:t xml:space="preserve">    "INE": </w:t>
      </w:r>
      <w:proofErr w:type="spellStart"/>
      <w:r>
        <w:t>Exchange.INE</w:t>
      </w:r>
      <w:proofErr w:type="spellEnd"/>
    </w:p>
    <w:p w14:paraId="662B76D6" w14:textId="77777777" w:rsidR="004E0ADA" w:rsidRDefault="004E0ADA" w:rsidP="004E0ADA">
      <w:pPr>
        <w:pStyle w:val="a6"/>
        <w:ind w:firstLine="360"/>
      </w:pPr>
      <w:r>
        <w:t>}</w:t>
      </w:r>
    </w:p>
    <w:p w14:paraId="2C7AD173" w14:textId="77777777" w:rsidR="004E0ADA" w:rsidRDefault="004E0ADA" w:rsidP="004E0ADA">
      <w:pPr>
        <w:pStyle w:val="a6"/>
        <w:ind w:firstLine="360"/>
      </w:pPr>
      <w:r>
        <w:t># 在D:\vnpy220\vnpy\trader目录下的constant.py中定义了</w:t>
      </w:r>
      <w:proofErr w:type="spellStart"/>
      <w:r>
        <w:t>VNTrader</w:t>
      </w:r>
      <w:proofErr w:type="spellEnd"/>
      <w:r>
        <w:t>支持所有交易所，包括中国和国际的</w:t>
      </w:r>
    </w:p>
    <w:p w14:paraId="7EC1FD38" w14:textId="77777777" w:rsidR="004E0ADA" w:rsidRDefault="004E0ADA" w:rsidP="004E0ADA">
      <w:pPr>
        <w:pStyle w:val="a6"/>
        <w:ind w:firstLine="360"/>
      </w:pPr>
      <w:r>
        <w:t># CTP只支持上述交易所</w:t>
      </w:r>
    </w:p>
    <w:p w14:paraId="731C4261" w14:textId="77777777" w:rsidR="004E0ADA" w:rsidRDefault="004E0ADA" w:rsidP="004E0ADA">
      <w:pPr>
        <w:pStyle w:val="a6"/>
        <w:ind w:firstLine="360"/>
      </w:pPr>
    </w:p>
    <w:p w14:paraId="1E2B78F4" w14:textId="77777777" w:rsidR="004E0ADA" w:rsidRDefault="004E0ADA" w:rsidP="004E0ADA">
      <w:pPr>
        <w:pStyle w:val="a6"/>
        <w:ind w:firstLine="360"/>
      </w:pPr>
      <w:r>
        <w:t># 产品类型转换</w:t>
      </w:r>
    </w:p>
    <w:p w14:paraId="04CBE9E8" w14:textId="77777777" w:rsidR="004E0ADA" w:rsidRDefault="004E0ADA" w:rsidP="004E0ADA">
      <w:pPr>
        <w:pStyle w:val="a6"/>
        <w:ind w:firstLine="360"/>
      </w:pPr>
      <w:r>
        <w:t>PRODUCT_CTP2VT = {</w:t>
      </w:r>
    </w:p>
    <w:p w14:paraId="1DD924C7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PC_Futures</w:t>
      </w:r>
      <w:proofErr w:type="spellEnd"/>
      <w:r>
        <w:t xml:space="preserve">: </w:t>
      </w:r>
      <w:proofErr w:type="spellStart"/>
      <w:r>
        <w:t>Product.FUTURES</w:t>
      </w:r>
      <w:proofErr w:type="spellEnd"/>
      <w:r>
        <w:t>,</w:t>
      </w:r>
    </w:p>
    <w:p w14:paraId="2E64A250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PC_Options</w:t>
      </w:r>
      <w:proofErr w:type="spellEnd"/>
      <w:r>
        <w:t xml:space="preserve">: </w:t>
      </w:r>
      <w:proofErr w:type="spellStart"/>
      <w:r>
        <w:t>Product.OPTION</w:t>
      </w:r>
      <w:proofErr w:type="spellEnd"/>
      <w:r>
        <w:t>,</w:t>
      </w:r>
    </w:p>
    <w:p w14:paraId="65B39D7E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PC_SpotOption</w:t>
      </w:r>
      <w:proofErr w:type="spellEnd"/>
      <w:r>
        <w:t xml:space="preserve">: </w:t>
      </w:r>
      <w:proofErr w:type="spellStart"/>
      <w:r>
        <w:t>Product.OPTION</w:t>
      </w:r>
      <w:proofErr w:type="spellEnd"/>
      <w:r>
        <w:t>,</w:t>
      </w:r>
    </w:p>
    <w:p w14:paraId="36ADE116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PC_Combination</w:t>
      </w:r>
      <w:proofErr w:type="spellEnd"/>
      <w:r>
        <w:t xml:space="preserve">: </w:t>
      </w:r>
      <w:proofErr w:type="spellStart"/>
      <w:r>
        <w:t>Product.SPREAD</w:t>
      </w:r>
      <w:proofErr w:type="spellEnd"/>
    </w:p>
    <w:p w14:paraId="47A0DB90" w14:textId="77777777" w:rsidR="004E0ADA" w:rsidRDefault="004E0ADA" w:rsidP="004E0ADA">
      <w:pPr>
        <w:pStyle w:val="a6"/>
        <w:ind w:firstLine="360"/>
      </w:pPr>
      <w:r>
        <w:t>}</w:t>
      </w:r>
    </w:p>
    <w:p w14:paraId="01140399" w14:textId="77777777" w:rsidR="004E0ADA" w:rsidRDefault="004E0ADA" w:rsidP="004E0ADA">
      <w:pPr>
        <w:pStyle w:val="a6"/>
        <w:ind w:firstLine="360"/>
      </w:pPr>
    </w:p>
    <w:p w14:paraId="77DAC7B7" w14:textId="77777777" w:rsidR="004E0ADA" w:rsidRDefault="004E0ADA" w:rsidP="004E0ADA">
      <w:pPr>
        <w:pStyle w:val="a6"/>
        <w:ind w:firstLine="360"/>
      </w:pPr>
      <w:r>
        <w:t># 期权类型转换</w:t>
      </w:r>
    </w:p>
    <w:p w14:paraId="1F2CAE18" w14:textId="77777777" w:rsidR="004E0ADA" w:rsidRDefault="004E0ADA" w:rsidP="004E0ADA">
      <w:pPr>
        <w:pStyle w:val="a6"/>
        <w:ind w:firstLine="360"/>
      </w:pPr>
      <w:r>
        <w:t>OPTIONTYPE_CTP2VT = {</w:t>
      </w:r>
    </w:p>
    <w:p w14:paraId="101FA26B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CP_CallOptions</w:t>
      </w:r>
      <w:proofErr w:type="spellEnd"/>
      <w:r>
        <w:t xml:space="preserve">: </w:t>
      </w:r>
      <w:proofErr w:type="spellStart"/>
      <w:r>
        <w:t>OptionType.CALL</w:t>
      </w:r>
      <w:proofErr w:type="spellEnd"/>
      <w:r>
        <w:t>,</w:t>
      </w:r>
    </w:p>
    <w:p w14:paraId="28A6923A" w14:textId="77777777" w:rsidR="004E0ADA" w:rsidRDefault="004E0ADA" w:rsidP="004E0ADA">
      <w:pPr>
        <w:pStyle w:val="a6"/>
        <w:ind w:firstLine="360"/>
      </w:pPr>
      <w:r>
        <w:t xml:space="preserve">    </w:t>
      </w:r>
      <w:proofErr w:type="spellStart"/>
      <w:r>
        <w:t>THOST_FTDC_CP_PutOptions</w:t>
      </w:r>
      <w:proofErr w:type="spellEnd"/>
      <w:r>
        <w:t xml:space="preserve">: </w:t>
      </w:r>
      <w:proofErr w:type="spellStart"/>
      <w:r>
        <w:t>OptionType.PUT</w:t>
      </w:r>
      <w:proofErr w:type="spellEnd"/>
    </w:p>
    <w:p w14:paraId="4250A663" w14:textId="19448D1F" w:rsidR="004E0ADA" w:rsidRPr="004E0ADA" w:rsidRDefault="004E0ADA" w:rsidP="004E0ADA">
      <w:pPr>
        <w:pStyle w:val="a6"/>
        <w:ind w:firstLine="360"/>
      </w:pPr>
      <w:r>
        <w:t>}</w:t>
      </w:r>
    </w:p>
    <w:p w14:paraId="41ED6737" w14:textId="64AC90B3" w:rsidR="00374AFA" w:rsidRDefault="004D3CB2" w:rsidP="002E63D3">
      <w:r>
        <w:rPr>
          <w:rFonts w:hint="eastAsia"/>
        </w:rPr>
        <w:t>下面</w:t>
      </w:r>
      <w:r w:rsidR="0075484E">
        <w:t>介绍</w:t>
      </w:r>
      <w:proofErr w:type="spellStart"/>
      <w:r w:rsidR="005E7B18">
        <w:t>CtpGateway</w:t>
      </w:r>
      <w:proofErr w:type="spellEnd"/>
      <w:r w:rsidR="005E7B18">
        <w:rPr>
          <w:rFonts w:hint="eastAsia"/>
        </w:rPr>
        <w:t>类的</w:t>
      </w:r>
      <w:r w:rsidR="0075484E">
        <w:t>初始化部分</w:t>
      </w:r>
      <w:r w:rsidR="00B32D8F">
        <w:t>，</w:t>
      </w:r>
      <w:r w:rsidR="00B32D8F">
        <w:rPr>
          <w:rFonts w:hint="eastAsia"/>
        </w:rPr>
        <w:t>代码如下：</w:t>
      </w:r>
    </w:p>
    <w:p w14:paraId="4AD5FC86" w14:textId="77777777" w:rsidR="00B32D8F" w:rsidRDefault="00B32D8F" w:rsidP="00B32D8F">
      <w:pPr>
        <w:pStyle w:val="a6"/>
        <w:ind w:firstLine="360"/>
      </w:pPr>
      <w:r>
        <w:t xml:space="preserve">class </w:t>
      </w:r>
      <w:proofErr w:type="spellStart"/>
      <w:proofErr w:type="gramStart"/>
      <w:r>
        <w:t>CtpGateway</w:t>
      </w:r>
      <w:proofErr w:type="spellEnd"/>
      <w:r>
        <w:t>(</w:t>
      </w:r>
      <w:proofErr w:type="spellStart"/>
      <w:proofErr w:type="gramEnd"/>
      <w:r>
        <w:t>BaseGateway</w:t>
      </w:r>
      <w:proofErr w:type="spellEnd"/>
      <w:r>
        <w:t>):</w:t>
      </w:r>
    </w:p>
    <w:p w14:paraId="0E458204" w14:textId="77777777" w:rsidR="00B32D8F" w:rsidRDefault="00B32D8F" w:rsidP="00B32D8F">
      <w:pPr>
        <w:pStyle w:val="a6"/>
        <w:ind w:firstLine="360"/>
      </w:pPr>
      <w:r>
        <w:t xml:space="preserve">    """</w:t>
      </w:r>
    </w:p>
    <w:p w14:paraId="1B99850F" w14:textId="77777777" w:rsidR="00B32D8F" w:rsidRDefault="00B32D8F" w:rsidP="00B32D8F">
      <w:pPr>
        <w:pStyle w:val="a6"/>
        <w:ind w:firstLine="360"/>
      </w:pPr>
      <w:r>
        <w:t xml:space="preserve">    VN Trader的CTP接口</w:t>
      </w:r>
    </w:p>
    <w:p w14:paraId="6B924D5D" w14:textId="77777777" w:rsidR="00B32D8F" w:rsidRDefault="00B32D8F" w:rsidP="00B32D8F">
      <w:pPr>
        <w:pStyle w:val="a6"/>
        <w:ind w:firstLine="360"/>
      </w:pPr>
      <w:r>
        <w:t xml:space="preserve">    """</w:t>
      </w:r>
    </w:p>
    <w:p w14:paraId="66AEDC79" w14:textId="77777777" w:rsidR="00B32D8F" w:rsidRDefault="00B32D8F" w:rsidP="00B32D8F">
      <w:pPr>
        <w:pStyle w:val="a6"/>
        <w:ind w:firstLine="360"/>
      </w:pPr>
    </w:p>
    <w:p w14:paraId="5D4CF92E" w14:textId="77777777" w:rsidR="00B32D8F" w:rsidRDefault="00B32D8F" w:rsidP="00B32D8F">
      <w:pPr>
        <w:pStyle w:val="a6"/>
        <w:ind w:firstLine="360"/>
      </w:pPr>
      <w:r>
        <w:t xml:space="preserve">    # 默认配置字典，key是配置字段名，value是默认值</w:t>
      </w:r>
    </w:p>
    <w:p w14:paraId="6D0030C6" w14:textId="77777777" w:rsidR="00B32D8F" w:rsidRDefault="00B32D8F" w:rsidP="00B32D8F">
      <w:pPr>
        <w:pStyle w:val="a6"/>
        <w:ind w:firstLine="360"/>
      </w:pPr>
      <w:r>
        <w:t xml:space="preserve">    </w:t>
      </w:r>
      <w:proofErr w:type="spellStart"/>
      <w:r>
        <w:t>default_setting</w:t>
      </w:r>
      <w:proofErr w:type="spellEnd"/>
      <w:r>
        <w:t xml:space="preserve"> = {</w:t>
      </w:r>
    </w:p>
    <w:p w14:paraId="3B5C1EAE" w14:textId="77777777" w:rsidR="00B32D8F" w:rsidRDefault="00B32D8F" w:rsidP="00B32D8F">
      <w:pPr>
        <w:pStyle w:val="a6"/>
        <w:ind w:firstLine="360"/>
      </w:pPr>
      <w:r>
        <w:t xml:space="preserve">        "用户名": "",</w:t>
      </w:r>
    </w:p>
    <w:p w14:paraId="5811D1B3" w14:textId="77777777" w:rsidR="00B32D8F" w:rsidRDefault="00B32D8F" w:rsidP="00B32D8F">
      <w:pPr>
        <w:pStyle w:val="a6"/>
        <w:ind w:firstLine="360"/>
      </w:pPr>
      <w:r>
        <w:t xml:space="preserve">        "密码": "",</w:t>
      </w:r>
    </w:p>
    <w:p w14:paraId="3EA6ADB9" w14:textId="77777777" w:rsidR="00B32D8F" w:rsidRDefault="00B32D8F" w:rsidP="00B32D8F">
      <w:pPr>
        <w:pStyle w:val="a6"/>
        <w:ind w:firstLine="360"/>
      </w:pPr>
      <w:r>
        <w:t xml:space="preserve">        "经纪商代码": "",</w:t>
      </w:r>
    </w:p>
    <w:p w14:paraId="1B63690D" w14:textId="77777777" w:rsidR="00B32D8F" w:rsidRDefault="00B32D8F" w:rsidP="00B32D8F">
      <w:pPr>
        <w:pStyle w:val="a6"/>
        <w:ind w:firstLine="360"/>
      </w:pPr>
      <w:r>
        <w:t xml:space="preserve">        "交易服务器": "",</w:t>
      </w:r>
    </w:p>
    <w:p w14:paraId="4FC1DF34" w14:textId="77777777" w:rsidR="00B32D8F" w:rsidRDefault="00B32D8F" w:rsidP="00B32D8F">
      <w:pPr>
        <w:pStyle w:val="a6"/>
        <w:ind w:firstLine="360"/>
      </w:pPr>
      <w:r>
        <w:t xml:space="preserve">        "行情服务器": "",</w:t>
      </w:r>
    </w:p>
    <w:p w14:paraId="5B9CB2AB" w14:textId="77777777" w:rsidR="00B32D8F" w:rsidRDefault="00B32D8F" w:rsidP="00B32D8F">
      <w:pPr>
        <w:pStyle w:val="a6"/>
        <w:ind w:firstLine="360"/>
      </w:pPr>
      <w:r>
        <w:t xml:space="preserve">        "产品名称": "",</w:t>
      </w:r>
    </w:p>
    <w:p w14:paraId="257F2FBA" w14:textId="77777777" w:rsidR="00B32D8F" w:rsidRDefault="00B32D8F" w:rsidP="00B32D8F">
      <w:pPr>
        <w:pStyle w:val="a6"/>
        <w:ind w:firstLine="360"/>
      </w:pPr>
      <w:r>
        <w:t xml:space="preserve">        "授权编码": "",</w:t>
      </w:r>
    </w:p>
    <w:p w14:paraId="1B56B1BD" w14:textId="77777777" w:rsidR="00B32D8F" w:rsidRDefault="00B32D8F" w:rsidP="00B32D8F">
      <w:pPr>
        <w:pStyle w:val="a6"/>
        <w:ind w:firstLine="360"/>
      </w:pPr>
      <w:r>
        <w:t xml:space="preserve">        "产品信息": ""</w:t>
      </w:r>
    </w:p>
    <w:p w14:paraId="67ED57DB" w14:textId="77777777" w:rsidR="00B32D8F" w:rsidRDefault="00B32D8F" w:rsidP="00B32D8F">
      <w:pPr>
        <w:pStyle w:val="a6"/>
        <w:ind w:firstLine="360"/>
      </w:pPr>
      <w:r>
        <w:t xml:space="preserve">    }</w:t>
      </w:r>
    </w:p>
    <w:p w14:paraId="17504F3E" w14:textId="77777777" w:rsidR="00B32D8F" w:rsidRDefault="00B32D8F" w:rsidP="00B32D8F">
      <w:pPr>
        <w:pStyle w:val="a6"/>
        <w:ind w:firstLine="360"/>
      </w:pPr>
    </w:p>
    <w:p w14:paraId="7EFCB976" w14:textId="77777777" w:rsidR="00B32D8F" w:rsidRDefault="00B32D8F" w:rsidP="00B32D8F">
      <w:pPr>
        <w:pStyle w:val="a6"/>
        <w:ind w:firstLine="360"/>
      </w:pPr>
      <w:r>
        <w:t xml:space="preserve">    # 交易所列表</w:t>
      </w:r>
    </w:p>
    <w:p w14:paraId="4063F00F" w14:textId="77777777" w:rsidR="00B32D8F" w:rsidRDefault="00B32D8F" w:rsidP="00B32D8F">
      <w:pPr>
        <w:pStyle w:val="a6"/>
        <w:ind w:firstLine="360"/>
      </w:pPr>
      <w:r>
        <w:lastRenderedPageBreak/>
        <w:t xml:space="preserve">    exchanges = </w:t>
      </w:r>
      <w:proofErr w:type="gramStart"/>
      <w:r>
        <w:t>list(</w:t>
      </w:r>
      <w:proofErr w:type="gramEnd"/>
      <w:r>
        <w:t>EXCHANGE_CTP2VT.values())</w:t>
      </w:r>
    </w:p>
    <w:p w14:paraId="54FD4398" w14:textId="77777777" w:rsidR="00B32D8F" w:rsidRDefault="00B32D8F" w:rsidP="00B32D8F">
      <w:pPr>
        <w:pStyle w:val="a6"/>
        <w:ind w:firstLine="360"/>
      </w:pPr>
    </w:p>
    <w:p w14:paraId="1316F763" w14:textId="77777777" w:rsidR="00B32D8F" w:rsidRDefault="00B32D8F" w:rsidP="00B32D8F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event_engine</w:t>
      </w:r>
      <w:proofErr w:type="spellEnd"/>
      <w:r>
        <w:t>):</w:t>
      </w:r>
    </w:p>
    <w:p w14:paraId="731D4A48" w14:textId="77777777" w:rsidR="00B32D8F" w:rsidRDefault="00B32D8F" w:rsidP="00B32D8F">
      <w:pPr>
        <w:pStyle w:val="a6"/>
        <w:ind w:firstLine="360"/>
      </w:pPr>
      <w:r>
        <w:t xml:space="preserve">        """构造函数"""</w:t>
      </w:r>
    </w:p>
    <w:p w14:paraId="45B7AAA3" w14:textId="77777777" w:rsidR="00B32D8F" w:rsidRDefault="00B32D8F" w:rsidP="00B32D8F">
      <w:pPr>
        <w:pStyle w:val="a6"/>
        <w:ind w:firstLine="360"/>
      </w:pPr>
      <w:r>
        <w:t xml:space="preserve">        </w:t>
      </w:r>
      <w:proofErr w:type="gramStart"/>
      <w:r>
        <w:t>super(</w:t>
      </w:r>
      <w:proofErr w:type="gramEnd"/>
      <w:r>
        <w:t>).__</w:t>
      </w:r>
      <w:proofErr w:type="spellStart"/>
      <w:r>
        <w:t>init</w:t>
      </w:r>
      <w:proofErr w:type="spellEnd"/>
      <w:r>
        <w:t>__(</w:t>
      </w:r>
      <w:proofErr w:type="spellStart"/>
      <w:r>
        <w:t>event_engine</w:t>
      </w:r>
      <w:proofErr w:type="spellEnd"/>
      <w:r>
        <w:t>, "CTP")</w:t>
      </w:r>
    </w:p>
    <w:p w14:paraId="3219FA12" w14:textId="77777777" w:rsidR="00B32D8F" w:rsidRDefault="00B32D8F" w:rsidP="00B32D8F">
      <w:pPr>
        <w:pStyle w:val="a6"/>
        <w:ind w:firstLine="360"/>
      </w:pPr>
    </w:p>
    <w:p w14:paraId="299B49A0" w14:textId="77777777" w:rsidR="00B32D8F" w:rsidRDefault="00B32D8F" w:rsidP="00B32D8F">
      <w:pPr>
        <w:pStyle w:val="a6"/>
        <w:ind w:firstLine="360"/>
      </w:pPr>
      <w:r>
        <w:t xml:space="preserve">        </w:t>
      </w:r>
      <w:proofErr w:type="spellStart"/>
      <w:r>
        <w:t>self.td_api</w:t>
      </w:r>
      <w:proofErr w:type="spellEnd"/>
      <w:r>
        <w:t xml:space="preserve"> = </w:t>
      </w:r>
      <w:proofErr w:type="spellStart"/>
      <w:r>
        <w:t>CtpTdApi</w:t>
      </w:r>
      <w:proofErr w:type="spellEnd"/>
      <w:r>
        <w:t>(self)</w:t>
      </w:r>
    </w:p>
    <w:p w14:paraId="3BA19E18" w14:textId="456444BC" w:rsidR="00106B87" w:rsidRDefault="00B32D8F" w:rsidP="00B32D8F">
      <w:pPr>
        <w:pStyle w:val="a6"/>
        <w:ind w:firstLine="360"/>
      </w:pPr>
      <w:r>
        <w:t xml:space="preserve">        </w:t>
      </w:r>
      <w:proofErr w:type="spellStart"/>
      <w:r>
        <w:t>self.md_api</w:t>
      </w:r>
      <w:proofErr w:type="spellEnd"/>
      <w:r>
        <w:t xml:space="preserve"> = </w:t>
      </w:r>
      <w:proofErr w:type="spellStart"/>
      <w:r>
        <w:t>CtpMdApi</w:t>
      </w:r>
      <w:proofErr w:type="spellEnd"/>
      <w:r>
        <w:t>(self)</w:t>
      </w:r>
    </w:p>
    <w:p w14:paraId="423AC7ED" w14:textId="64F9CF8D" w:rsidR="003D3C70" w:rsidRDefault="0070608A" w:rsidP="002E63D3">
      <w:r>
        <w:t>可以看到，在初始化函数中</w:t>
      </w:r>
      <w:r>
        <w:rPr>
          <w:rFonts w:hint="eastAsia"/>
        </w:rPr>
        <w:t>用</w:t>
      </w:r>
      <w:r>
        <w:t>两个成员变量来保存</w:t>
      </w:r>
      <w:proofErr w:type="spellStart"/>
      <w:r>
        <w:t>CtpTdApi</w:t>
      </w:r>
      <w:proofErr w:type="spellEnd"/>
      <w:r>
        <w:t>类和</w:t>
      </w:r>
      <w:proofErr w:type="spellStart"/>
      <w:r>
        <w:t>CtpMdApi</w:t>
      </w:r>
      <w:proofErr w:type="spellEnd"/>
      <w:r>
        <w:t>类的实例。</w:t>
      </w:r>
      <w:r w:rsidR="006364C8">
        <w:rPr>
          <w:rFonts w:hint="eastAsia"/>
        </w:rPr>
        <w:t>在创建成员变量时，将</w:t>
      </w:r>
      <w:r w:rsidR="006364C8">
        <w:t>self</w:t>
      </w:r>
      <w:r w:rsidR="006364C8">
        <w:rPr>
          <w:rFonts w:hint="eastAsia"/>
        </w:rPr>
        <w:t>作为参数传入。在这两个类中，通过属性</w:t>
      </w:r>
      <w:r w:rsidR="006364C8" w:rsidRPr="006364C8">
        <w:t>gateway</w:t>
      </w:r>
      <w:r w:rsidR="006364C8">
        <w:rPr>
          <w:rFonts w:hint="eastAsia"/>
        </w:rPr>
        <w:t>来访问本类实例，比如调用本类中的成员函数。</w:t>
      </w:r>
      <w:r w:rsidR="00201B78">
        <w:t>这两个类</w:t>
      </w:r>
      <w:r w:rsidR="006857ED">
        <w:rPr>
          <w:rFonts w:hint="eastAsia"/>
        </w:rPr>
        <w:t>也</w:t>
      </w:r>
      <w:r w:rsidR="006857ED">
        <w:t>在本</w:t>
      </w:r>
      <w:r w:rsidR="00201B78">
        <w:t>文件中定义，是Python</w:t>
      </w:r>
      <w:r w:rsidR="00996BC4">
        <w:t xml:space="preserve"> </w:t>
      </w:r>
      <w:r w:rsidR="005A6786">
        <w:t>CTP的接口</w:t>
      </w:r>
      <w:r w:rsidR="00201B78">
        <w:t>。</w:t>
      </w:r>
      <w:r w:rsidR="003D3C70">
        <w:rPr>
          <w:rFonts w:hint="eastAsia"/>
        </w:rPr>
        <w:t>两个类定义的</w:t>
      </w:r>
      <w:r w:rsidR="00996BC4">
        <w:rPr>
          <w:rFonts w:hint="eastAsia"/>
        </w:rPr>
        <w:t>框架</w:t>
      </w:r>
      <w:r w:rsidR="003D3C70">
        <w:rPr>
          <w:rFonts w:hint="eastAsia"/>
        </w:rPr>
        <w:t>代码为：</w:t>
      </w:r>
    </w:p>
    <w:p w14:paraId="64149454" w14:textId="77777777" w:rsidR="003D3C70" w:rsidRDefault="003D3C70" w:rsidP="003D3C70">
      <w:pPr>
        <w:pStyle w:val="a6"/>
        <w:ind w:firstLine="360"/>
      </w:pPr>
      <w:r>
        <w:t xml:space="preserve">class </w:t>
      </w:r>
      <w:proofErr w:type="spellStart"/>
      <w:proofErr w:type="gramStart"/>
      <w:r w:rsidRPr="00E15FA3">
        <w:rPr>
          <w:color w:val="FF0000"/>
        </w:rPr>
        <w:t>CtpMdApi</w:t>
      </w:r>
      <w:proofErr w:type="spellEnd"/>
      <w:r>
        <w:t>(</w:t>
      </w:r>
      <w:proofErr w:type="spellStart"/>
      <w:proofErr w:type="gramEnd"/>
      <w:r>
        <w:t>MdApi</w:t>
      </w:r>
      <w:proofErr w:type="spellEnd"/>
      <w:r>
        <w:t>):</w:t>
      </w:r>
    </w:p>
    <w:p w14:paraId="048B546E" w14:textId="77777777" w:rsidR="003D3C70" w:rsidRDefault="003D3C70" w:rsidP="003D3C70">
      <w:pPr>
        <w:pStyle w:val="a6"/>
        <w:ind w:firstLine="360"/>
      </w:pPr>
      <w:r>
        <w:t xml:space="preserve">    """"""</w:t>
      </w:r>
    </w:p>
    <w:p w14:paraId="7032A160" w14:textId="77777777" w:rsidR="003D3C70" w:rsidRDefault="003D3C70" w:rsidP="003D3C70">
      <w:pPr>
        <w:pStyle w:val="a6"/>
        <w:ind w:firstLine="360"/>
      </w:pPr>
    </w:p>
    <w:p w14:paraId="6165E086" w14:textId="77777777" w:rsidR="003D3C70" w:rsidRDefault="003D3C70" w:rsidP="003D3C70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>self, gateway):</w:t>
      </w:r>
    </w:p>
    <w:p w14:paraId="1C63703D" w14:textId="77777777" w:rsidR="003D3C70" w:rsidRDefault="003D3C70" w:rsidP="003D3C70">
      <w:pPr>
        <w:pStyle w:val="a6"/>
        <w:ind w:firstLine="360"/>
      </w:pPr>
      <w:r>
        <w:t xml:space="preserve">        """构造函数"""</w:t>
      </w:r>
    </w:p>
    <w:p w14:paraId="2DD59BCB" w14:textId="77777777" w:rsidR="000441F1" w:rsidRDefault="000441F1" w:rsidP="003D3C70">
      <w:pPr>
        <w:pStyle w:val="a6"/>
        <w:ind w:firstLine="360"/>
      </w:pPr>
      <w:r>
        <w:t xml:space="preserve">       ……</w:t>
      </w:r>
    </w:p>
    <w:p w14:paraId="76C68718" w14:textId="77777777" w:rsidR="000441F1" w:rsidRDefault="000441F1" w:rsidP="000441F1">
      <w:pPr>
        <w:pStyle w:val="a6"/>
        <w:ind w:firstLine="360"/>
      </w:pPr>
      <w:r>
        <w:t xml:space="preserve">        # 接口的连接状态。True-已连接；False-未连接</w:t>
      </w:r>
    </w:p>
    <w:p w14:paraId="3939A772" w14:textId="77777777" w:rsidR="000441F1" w:rsidRDefault="000441F1" w:rsidP="000441F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nnect</w:t>
      </w:r>
      <w:proofErr w:type="gramEnd"/>
      <w:r>
        <w:t>_status</w:t>
      </w:r>
      <w:proofErr w:type="spellEnd"/>
      <w:r>
        <w:t xml:space="preserve"> = False</w:t>
      </w:r>
    </w:p>
    <w:p w14:paraId="73D9807A" w14:textId="77777777" w:rsidR="000441F1" w:rsidRDefault="000441F1" w:rsidP="000441F1">
      <w:pPr>
        <w:pStyle w:val="a6"/>
        <w:ind w:firstLine="360"/>
      </w:pPr>
      <w:r>
        <w:t xml:space="preserve">        # 接口的登录状态。True-已登录；False-未登录</w:t>
      </w:r>
    </w:p>
    <w:p w14:paraId="7A22ADC5" w14:textId="77777777" w:rsidR="000441F1" w:rsidRDefault="000441F1" w:rsidP="000441F1">
      <w:pPr>
        <w:pStyle w:val="a6"/>
        <w:ind w:firstLine="360"/>
      </w:pPr>
      <w:r>
        <w:t xml:space="preserve">        </w:t>
      </w:r>
      <w:proofErr w:type="spellStart"/>
      <w:r>
        <w:t>self.login_status</w:t>
      </w:r>
      <w:proofErr w:type="spellEnd"/>
      <w:r>
        <w:t xml:space="preserve"> = False</w:t>
      </w:r>
    </w:p>
    <w:p w14:paraId="1F715CAC" w14:textId="77777777" w:rsidR="000441F1" w:rsidRDefault="000441F1" w:rsidP="000441F1">
      <w:pPr>
        <w:pStyle w:val="a6"/>
        <w:ind w:firstLine="360"/>
      </w:pPr>
      <w:r>
        <w:t xml:space="preserve">        # 已订阅合约集合</w:t>
      </w:r>
    </w:p>
    <w:p w14:paraId="5AFD00EF" w14:textId="77777777" w:rsidR="003D3C70" w:rsidRDefault="000441F1" w:rsidP="000441F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ubscribed</w:t>
      </w:r>
      <w:proofErr w:type="spellEnd"/>
      <w:proofErr w:type="gramEnd"/>
      <w:r>
        <w:t xml:space="preserve"> = set()</w:t>
      </w:r>
    </w:p>
    <w:p w14:paraId="3719B17C" w14:textId="77777777" w:rsidR="000441F1" w:rsidRDefault="000441F1" w:rsidP="000441F1">
      <w:pPr>
        <w:pStyle w:val="a6"/>
        <w:ind w:firstLine="360"/>
      </w:pPr>
      <w:r>
        <w:t xml:space="preserve">       ……</w:t>
      </w:r>
    </w:p>
    <w:p w14:paraId="6FBAA1A9" w14:textId="77777777" w:rsidR="000441F1" w:rsidRDefault="000441F1" w:rsidP="000441F1">
      <w:pPr>
        <w:pStyle w:val="a6"/>
        <w:ind w:firstLine="360"/>
      </w:pPr>
    </w:p>
    <w:p w14:paraId="65D8B266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r>
        <w:t>onFrontConnected</w:t>
      </w:r>
      <w:proofErr w:type="spellEnd"/>
      <w:r>
        <w:t>(self):</w:t>
      </w:r>
    </w:p>
    <w:p w14:paraId="4540E35F" w14:textId="77777777" w:rsidR="003D3C70" w:rsidRDefault="003D3C70" w:rsidP="003D3C70">
      <w:pPr>
        <w:pStyle w:val="a6"/>
        <w:ind w:firstLine="360"/>
      </w:pPr>
      <w:r>
        <w:t xml:space="preserve">        """当客户端与交易后台建立起通信连接时（还未登录前），该方法被调用。"""</w:t>
      </w:r>
    </w:p>
    <w:p w14:paraId="655F9810" w14:textId="77777777" w:rsidR="003D3C70" w:rsidRDefault="003D3C70" w:rsidP="003D3C70">
      <w:pPr>
        <w:pStyle w:val="a6"/>
        <w:ind w:firstLine="360"/>
      </w:pPr>
    </w:p>
    <w:p w14:paraId="1F5994E0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proofErr w:type="gramStart"/>
      <w:r>
        <w:t>onFrontDisconnected</w:t>
      </w:r>
      <w:proofErr w:type="spellEnd"/>
      <w:r>
        <w:t>(</w:t>
      </w:r>
      <w:proofErr w:type="gramEnd"/>
      <w:r>
        <w:t>self, reason: int):</w:t>
      </w:r>
    </w:p>
    <w:p w14:paraId="4AB120E7" w14:textId="77777777" w:rsidR="003D3C70" w:rsidRDefault="003D3C70" w:rsidP="003D3C70">
      <w:pPr>
        <w:pStyle w:val="a6"/>
        <w:ind w:firstLine="360"/>
      </w:pPr>
      <w:r>
        <w:t xml:space="preserve">        """行情服务器连接断开"""</w:t>
      </w:r>
    </w:p>
    <w:p w14:paraId="08481B5B" w14:textId="77777777" w:rsidR="003D3C70" w:rsidRDefault="003D3C70" w:rsidP="003D3C70">
      <w:pPr>
        <w:pStyle w:val="a6"/>
        <w:ind w:firstLine="360"/>
      </w:pPr>
    </w:p>
    <w:p w14:paraId="514E38F1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UserLogin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40EB48F2" w14:textId="77777777" w:rsidR="003D3C70" w:rsidRDefault="003D3C70" w:rsidP="003D3C70">
      <w:pPr>
        <w:pStyle w:val="a6"/>
        <w:ind w:firstLine="360"/>
      </w:pPr>
      <w:r>
        <w:t xml:space="preserve">        """登录请求响应"""</w:t>
      </w:r>
    </w:p>
    <w:p w14:paraId="1D5A4C20" w14:textId="77777777" w:rsidR="003D3C70" w:rsidRDefault="003D3C70" w:rsidP="003D3C70">
      <w:pPr>
        <w:pStyle w:val="a6"/>
        <w:ind w:firstLine="360"/>
      </w:pPr>
    </w:p>
    <w:p w14:paraId="2C2723CB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Error</w:t>
      </w:r>
      <w:proofErr w:type="spellEnd"/>
      <w:r>
        <w:t>(</w:t>
      </w:r>
      <w:proofErr w:type="gramEnd"/>
      <w:r>
        <w:t xml:space="preserve">self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7494F71D" w14:textId="77777777" w:rsidR="003D3C70" w:rsidRDefault="003D3C70" w:rsidP="003D3C70">
      <w:pPr>
        <w:pStyle w:val="a6"/>
        <w:ind w:firstLine="360"/>
      </w:pPr>
      <w:r>
        <w:t xml:space="preserve">        """行情接口报错"""</w:t>
      </w:r>
    </w:p>
    <w:p w14:paraId="11D9019C" w14:textId="77777777" w:rsidR="003D3C70" w:rsidRDefault="003D3C70" w:rsidP="003D3C70">
      <w:pPr>
        <w:pStyle w:val="a6"/>
        <w:ind w:firstLine="360"/>
      </w:pPr>
    </w:p>
    <w:p w14:paraId="4D1F6AB4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SubMarketData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494D5B99" w14:textId="77777777" w:rsidR="003D3C70" w:rsidRDefault="003D3C70" w:rsidP="003D3C70">
      <w:pPr>
        <w:pStyle w:val="a6"/>
        <w:ind w:firstLine="360"/>
      </w:pPr>
      <w:r>
        <w:t xml:space="preserve">        """订阅行情应答"""</w:t>
      </w:r>
    </w:p>
    <w:p w14:paraId="37BFDF1D" w14:textId="77777777" w:rsidR="003D3C70" w:rsidRDefault="003D3C70" w:rsidP="003D3C70">
      <w:pPr>
        <w:pStyle w:val="a6"/>
        <w:ind w:firstLine="360"/>
      </w:pPr>
    </w:p>
    <w:p w14:paraId="56DF2FE7" w14:textId="77777777" w:rsidR="003D3C70" w:rsidRDefault="003D3C70" w:rsidP="003D3C70">
      <w:pPr>
        <w:pStyle w:val="a6"/>
        <w:ind w:firstLine="360"/>
      </w:pPr>
      <w:r>
        <w:lastRenderedPageBreak/>
        <w:t xml:space="preserve">class </w:t>
      </w:r>
      <w:proofErr w:type="spellStart"/>
      <w:proofErr w:type="gramStart"/>
      <w:r w:rsidRPr="00E15FA3">
        <w:rPr>
          <w:color w:val="FF0000"/>
        </w:rPr>
        <w:t>CtpTdApi</w:t>
      </w:r>
      <w:proofErr w:type="spellEnd"/>
      <w:r>
        <w:t>(</w:t>
      </w:r>
      <w:proofErr w:type="spellStart"/>
      <w:proofErr w:type="gramEnd"/>
      <w:r>
        <w:t>TdApi</w:t>
      </w:r>
      <w:proofErr w:type="spellEnd"/>
      <w:r>
        <w:t>):</w:t>
      </w:r>
    </w:p>
    <w:p w14:paraId="4B3D9EFD" w14:textId="77777777" w:rsidR="003D3C70" w:rsidRDefault="003D3C70" w:rsidP="003D3C70">
      <w:pPr>
        <w:pStyle w:val="a6"/>
        <w:ind w:firstLine="360"/>
      </w:pPr>
      <w:r>
        <w:t xml:space="preserve">    """"""</w:t>
      </w:r>
    </w:p>
    <w:p w14:paraId="1609233C" w14:textId="77777777" w:rsidR="003D3C70" w:rsidRDefault="003D3C70" w:rsidP="003D3C70">
      <w:pPr>
        <w:pStyle w:val="a6"/>
        <w:ind w:firstLine="360"/>
      </w:pPr>
    </w:p>
    <w:p w14:paraId="779967AC" w14:textId="77777777" w:rsidR="003D3C70" w:rsidRDefault="003D3C70" w:rsidP="003D3C70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>self, gateway):</w:t>
      </w:r>
    </w:p>
    <w:p w14:paraId="532B1823" w14:textId="77777777" w:rsidR="003D3C70" w:rsidRDefault="003D3C70" w:rsidP="003D3C70">
      <w:pPr>
        <w:pStyle w:val="a6"/>
        <w:ind w:firstLine="360"/>
      </w:pPr>
      <w:r>
        <w:t xml:space="preserve">        """构造函数"""</w:t>
      </w:r>
    </w:p>
    <w:p w14:paraId="3749CADC" w14:textId="77777777" w:rsidR="003D3C70" w:rsidRDefault="003D3C70" w:rsidP="003D3C70">
      <w:pPr>
        <w:pStyle w:val="a6"/>
        <w:ind w:firstLine="360"/>
      </w:pPr>
    </w:p>
    <w:p w14:paraId="24F83317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r>
        <w:t>onFrontConnected</w:t>
      </w:r>
      <w:proofErr w:type="spellEnd"/>
      <w:r>
        <w:t>(self):</w:t>
      </w:r>
    </w:p>
    <w:p w14:paraId="60CCB2AD" w14:textId="77777777" w:rsidR="003D3C70" w:rsidRDefault="003D3C70" w:rsidP="003D3C70">
      <w:pPr>
        <w:pStyle w:val="a6"/>
        <w:ind w:firstLine="360"/>
      </w:pPr>
      <w:r>
        <w:t xml:space="preserve">        """当客户端与交易后台建立起通信连接时（还未登录前），该方法被调用。"""</w:t>
      </w:r>
    </w:p>
    <w:p w14:paraId="27EF6EF7" w14:textId="77777777" w:rsidR="003D3C70" w:rsidRDefault="003D3C70" w:rsidP="003D3C70">
      <w:pPr>
        <w:pStyle w:val="a6"/>
        <w:ind w:firstLine="360"/>
      </w:pPr>
    </w:p>
    <w:p w14:paraId="2780C496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proofErr w:type="gramStart"/>
      <w:r>
        <w:t>onFrontDisconnected</w:t>
      </w:r>
      <w:proofErr w:type="spellEnd"/>
      <w:r>
        <w:t>(</w:t>
      </w:r>
      <w:proofErr w:type="gramEnd"/>
      <w:r>
        <w:t>self, reason: int):</w:t>
      </w:r>
    </w:p>
    <w:p w14:paraId="12027394" w14:textId="77777777" w:rsidR="003D3C70" w:rsidRDefault="003D3C70" w:rsidP="003D3C70">
      <w:pPr>
        <w:pStyle w:val="a6"/>
        <w:ind w:firstLine="360"/>
      </w:pPr>
      <w:r>
        <w:t xml:space="preserve">        """交易服务器连接断开"""</w:t>
      </w:r>
    </w:p>
    <w:p w14:paraId="0318BA61" w14:textId="77777777" w:rsidR="003D3C70" w:rsidRDefault="003D3C70" w:rsidP="003D3C70">
      <w:pPr>
        <w:pStyle w:val="a6"/>
        <w:ind w:firstLine="360"/>
      </w:pPr>
    </w:p>
    <w:p w14:paraId="66B2C4E5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Authenticate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73388518" w14:textId="77777777" w:rsidR="003D3C70" w:rsidRDefault="003D3C70" w:rsidP="003D3C70">
      <w:pPr>
        <w:pStyle w:val="a6"/>
        <w:ind w:firstLine="360"/>
      </w:pPr>
      <w:r>
        <w:t xml:space="preserve">        """交易服务器授权验证"""</w:t>
      </w:r>
    </w:p>
    <w:p w14:paraId="5A56DCE2" w14:textId="77777777" w:rsidR="003D3C70" w:rsidRDefault="003D3C70" w:rsidP="003D3C70">
      <w:pPr>
        <w:pStyle w:val="a6"/>
        <w:ind w:firstLine="360"/>
      </w:pPr>
    </w:p>
    <w:p w14:paraId="5164AAFC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UserLogin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1E005A12" w14:textId="77777777" w:rsidR="003D3C70" w:rsidRDefault="003D3C70" w:rsidP="003D3C70">
      <w:pPr>
        <w:pStyle w:val="a6"/>
        <w:ind w:firstLine="360"/>
      </w:pPr>
      <w:r>
        <w:t xml:space="preserve">        """登录请求响应"""</w:t>
      </w:r>
    </w:p>
    <w:p w14:paraId="0E8C13D2" w14:textId="77777777" w:rsidR="003D3C70" w:rsidRDefault="003D3C70" w:rsidP="003D3C70">
      <w:pPr>
        <w:pStyle w:val="a6"/>
        <w:ind w:firstLine="360"/>
      </w:pPr>
    </w:p>
    <w:p w14:paraId="2EE12A5E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OrderInsert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0F233224" w14:textId="77777777" w:rsidR="003D3C70" w:rsidRDefault="003D3C70" w:rsidP="003D3C70">
      <w:pPr>
        <w:pStyle w:val="a6"/>
        <w:ind w:firstLine="360"/>
      </w:pPr>
      <w:r>
        <w:t xml:space="preserve">        """报单录入请求响应"""</w:t>
      </w:r>
    </w:p>
    <w:p w14:paraId="54474853" w14:textId="77777777" w:rsidR="003D3C70" w:rsidRDefault="003D3C70" w:rsidP="003D3C70">
      <w:pPr>
        <w:pStyle w:val="a6"/>
        <w:ind w:firstLine="360"/>
      </w:pPr>
    </w:p>
    <w:p w14:paraId="4DAE694D" w14:textId="77777777" w:rsidR="003D3C70" w:rsidRDefault="003D3C70" w:rsidP="003D3C70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OrderAction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370A7DF3" w14:textId="77777777" w:rsidR="003D3C70" w:rsidRDefault="003D3C70" w:rsidP="003D3C70">
      <w:pPr>
        <w:pStyle w:val="a6"/>
        <w:ind w:firstLine="360"/>
      </w:pPr>
      <w:r>
        <w:t xml:space="preserve">        """报单操作请求响应"""</w:t>
      </w:r>
    </w:p>
    <w:p w14:paraId="288E97FD" w14:textId="77777777" w:rsidR="0039172B" w:rsidRDefault="005A6786" w:rsidP="002E63D3">
      <w:r>
        <w:rPr>
          <w:rFonts w:hint="eastAsia"/>
        </w:rPr>
        <w:t>可以看到，这两个类分别从</w:t>
      </w:r>
      <w:proofErr w:type="spellStart"/>
      <w:r>
        <w:t>MdApi</w:t>
      </w:r>
      <w:proofErr w:type="spellEnd"/>
      <w:r>
        <w:rPr>
          <w:rFonts w:hint="eastAsia"/>
        </w:rPr>
        <w:t>和</w:t>
      </w:r>
      <w:proofErr w:type="spellStart"/>
      <w:r>
        <w:t>TdApi</w:t>
      </w:r>
      <w:proofErr w:type="spellEnd"/>
      <w:r>
        <w:rPr>
          <w:rFonts w:hint="eastAsia"/>
        </w:rPr>
        <w:t>继承。</w:t>
      </w:r>
      <w:r w:rsidR="006857ED">
        <w:t>分析其代码，与CTP原始接口的代码非常相似。其实在多层</w:t>
      </w:r>
      <w:r w:rsidR="006A58DF">
        <w:t>次</w:t>
      </w:r>
      <w:r w:rsidR="006857ED">
        <w:t>封装中，代码都是非常</w:t>
      </w:r>
      <w:r w:rsidR="006857ED">
        <w:rPr>
          <w:rFonts w:hint="eastAsia"/>
        </w:rPr>
        <w:t>相似</w:t>
      </w:r>
      <w:r w:rsidR="006857ED">
        <w:t>的。</w:t>
      </w:r>
      <w:r w:rsidR="0000491D">
        <w:t>封装的层次如</w:t>
      </w:r>
      <w:r w:rsidR="0000491D">
        <w:rPr>
          <w:rFonts w:hint="eastAsia"/>
        </w:rPr>
        <w:t>下</w:t>
      </w:r>
      <w:r w:rsidR="0000491D">
        <w:t>图所示</w:t>
      </w:r>
      <w:r w:rsidR="0000491D">
        <w:rPr>
          <w:rFonts w:hint="eastAsia"/>
        </w:rPr>
        <w:t>。</w:t>
      </w:r>
    </w:p>
    <w:p w14:paraId="01698E0B" w14:textId="77777777" w:rsidR="006857ED" w:rsidRDefault="006E0AD0" w:rsidP="002E63D3">
      <w:r>
        <w:object w:dxaOrig="11131" w:dyaOrig="9436" w14:anchorId="1A92187C">
          <v:shape id="_x0000_i1028" type="#_x0000_t75" style="width:333.1pt;height:285.5pt" o:ole="">
            <v:imagedata r:id="rId27" o:title=""/>
          </v:shape>
          <o:OLEObject Type="Embed" ProgID="Visio.Drawing.15" ShapeID="_x0000_i1028" DrawAspect="Content" ObjectID="_1695718036" r:id="rId28"/>
        </w:object>
      </w:r>
    </w:p>
    <w:p w14:paraId="497AFA43" w14:textId="77777777" w:rsidR="005E18AA" w:rsidRDefault="006A58DF" w:rsidP="002E63D3">
      <w:r>
        <w:t>调用</w:t>
      </w:r>
      <w:r w:rsidR="00F053A6">
        <w:t>时从</w:t>
      </w:r>
      <w:proofErr w:type="gramStart"/>
      <w:r w:rsidR="00F053A6">
        <w:t>上层向</w:t>
      </w:r>
      <w:proofErr w:type="gramEnd"/>
      <w:r w:rsidR="00F053A6">
        <w:t>下层调用。</w:t>
      </w:r>
    </w:p>
    <w:p w14:paraId="0DDFB403" w14:textId="605CFE91" w:rsidR="0039172B" w:rsidRDefault="0039172B" w:rsidP="006108D6">
      <w:pPr>
        <w:pStyle w:val="1"/>
      </w:pPr>
      <w:r>
        <w:t>CTP接口</w:t>
      </w:r>
      <w:r w:rsidR="00612506">
        <w:t>的使用</w:t>
      </w:r>
    </w:p>
    <w:p w14:paraId="5A098399" w14:textId="77777777" w:rsidR="0039172B" w:rsidRDefault="00B57FA0" w:rsidP="002E63D3">
      <w:r>
        <w:rPr>
          <w:rFonts w:hint="eastAsia"/>
        </w:rPr>
        <w:t>与具体底层接口相关的程序都在</w:t>
      </w:r>
      <w:r w:rsidRPr="00B57FA0">
        <w:t>D:\</w:t>
      </w:r>
      <w:r w:rsidR="005A4161">
        <w:t>vnpy220</w:t>
      </w:r>
      <w:r w:rsidRPr="00B57FA0">
        <w:t>\vnpy\gateway</w:t>
      </w:r>
      <w:r>
        <w:t>目录中，该目录下子目录的名称就是具体底层接口的名称</w:t>
      </w:r>
      <w:r w:rsidR="005A6786">
        <w:rPr>
          <w:rFonts w:hint="eastAsia"/>
        </w:rPr>
        <w:t>，</w:t>
      </w:r>
      <w:r>
        <w:rPr>
          <w:rFonts w:hint="eastAsia"/>
        </w:rPr>
        <w:t>如CTP接口在</w:t>
      </w:r>
      <w:proofErr w:type="spellStart"/>
      <w:r>
        <w:rPr>
          <w:rFonts w:hint="eastAsia"/>
        </w:rPr>
        <w:t>ctp</w:t>
      </w:r>
      <w:proofErr w:type="spellEnd"/>
      <w:r w:rsidR="00201B78">
        <w:rPr>
          <w:rFonts w:hint="eastAsia"/>
        </w:rPr>
        <w:t>子</w:t>
      </w:r>
      <w:r>
        <w:rPr>
          <w:rFonts w:hint="eastAsia"/>
        </w:rPr>
        <w:t>目录中。</w:t>
      </w:r>
    </w:p>
    <w:p w14:paraId="3A0A5A60" w14:textId="77777777" w:rsidR="00B57FA0" w:rsidRDefault="00976AB9" w:rsidP="002E63D3">
      <w:r>
        <w:t>CTP</w:t>
      </w:r>
      <w:r w:rsidR="00003284">
        <w:t>接口类</w:t>
      </w:r>
      <w:proofErr w:type="spellStart"/>
      <w:r w:rsidRPr="00976AB9">
        <w:t>CtpGateway</w:t>
      </w:r>
      <w:proofErr w:type="spellEnd"/>
      <w:r>
        <w:t>在</w:t>
      </w:r>
      <w:r w:rsidRPr="00976AB9">
        <w:t>ctp_gateway.py</w:t>
      </w:r>
      <w:r>
        <w:t>中定义。</w:t>
      </w:r>
      <w:r w:rsidR="00B00127">
        <w:t>先不管它如何定义，先看VN Trader主窗口如何使用它。</w:t>
      </w:r>
    </w:p>
    <w:p w14:paraId="3A39EDE4" w14:textId="05A6B68B" w:rsidR="0039172B" w:rsidRDefault="00B00127" w:rsidP="007C64E5">
      <w:pPr>
        <w:pStyle w:val="2"/>
      </w:pPr>
      <w:r>
        <w:t>加载CTP接口</w:t>
      </w:r>
    </w:p>
    <w:p w14:paraId="5B681593" w14:textId="77777777" w:rsidR="00B00127" w:rsidRDefault="00D740EB" w:rsidP="002E63D3">
      <w:r>
        <w:rPr>
          <w:rFonts w:hint="eastAsia"/>
        </w:rPr>
        <w:t>v</w:t>
      </w:r>
      <w:r>
        <w:t>n.py的编程</w:t>
      </w:r>
      <w:r>
        <w:rPr>
          <w:rFonts w:hint="eastAsia"/>
        </w:rPr>
        <w:t>水平</w:t>
      </w:r>
      <w:r>
        <w:t>很高，</w:t>
      </w:r>
      <w:r>
        <w:rPr>
          <w:rFonts w:hint="eastAsia"/>
        </w:rPr>
        <w:t>使用</w:t>
      </w:r>
      <w:r>
        <w:t>了大量的通用处理</w:t>
      </w:r>
      <w:r w:rsidR="00E219F8">
        <w:t>。这样，对一件事情的处理，程序就可能分布在多处</w:t>
      </w:r>
      <w:r w:rsidR="007C00CE">
        <w:t>，下面分别介绍</w:t>
      </w:r>
      <w:r w:rsidR="00E219F8">
        <w:t>。</w:t>
      </w:r>
    </w:p>
    <w:p w14:paraId="431088C3" w14:textId="77777777" w:rsidR="00976AB9" w:rsidRDefault="00E219F8" w:rsidP="002E63D3">
      <w:r>
        <w:rPr>
          <w:rFonts w:hint="eastAsia"/>
        </w:rPr>
        <w:t>1</w:t>
      </w:r>
      <w:r>
        <w:t>-</w:t>
      </w:r>
      <w:r w:rsidR="00976AB9">
        <w:rPr>
          <w:rFonts w:hint="eastAsia"/>
        </w:rPr>
        <w:t>程序</w:t>
      </w:r>
      <w:r>
        <w:t>主函数中</w:t>
      </w:r>
    </w:p>
    <w:p w14:paraId="6C5B6AF1" w14:textId="77777777" w:rsidR="00E219F8" w:rsidRDefault="00E219F8" w:rsidP="002E63D3">
      <w:r>
        <w:rPr>
          <w:rFonts w:hint="eastAsia"/>
        </w:rPr>
        <w:t>程序</w:t>
      </w:r>
      <w:r>
        <w:t>主函数中调用</w:t>
      </w:r>
      <w:proofErr w:type="spellStart"/>
      <w:r w:rsidRPr="00976AB9">
        <w:t>add_gateway</w:t>
      </w:r>
      <w:proofErr w:type="spellEnd"/>
      <w:r>
        <w:t>函数将</w:t>
      </w:r>
      <w:proofErr w:type="spellStart"/>
      <w:r w:rsidRPr="00976AB9">
        <w:t>CtpGateway</w:t>
      </w:r>
      <w:proofErr w:type="spellEnd"/>
      <w:r>
        <w:t>加载到主引擎，参</w:t>
      </w:r>
      <w:r w:rsidR="005A6786">
        <w:rPr>
          <w:rFonts w:hint="eastAsia"/>
        </w:rPr>
        <w:t>教材的</w:t>
      </w:r>
      <w:r>
        <w:t>“</w:t>
      </w:r>
      <w:r w:rsidR="005A6786" w:rsidRPr="005A6786">
        <w:t>16.1.</w:t>
      </w:r>
      <w:r w:rsidR="005A6786" w:rsidRPr="005A6786">
        <w:tab/>
        <w:t>程序主函数</w:t>
      </w:r>
      <w:r>
        <w:t>”和“</w:t>
      </w:r>
      <w:r w:rsidR="005A6786" w:rsidRPr="005A6786">
        <w:t>16.2.主引擎</w:t>
      </w:r>
      <w:r>
        <w:t>”</w:t>
      </w:r>
      <w:r>
        <w:rPr>
          <w:rFonts w:hint="eastAsia"/>
        </w:rPr>
        <w:t>两</w:t>
      </w:r>
      <w:r>
        <w:t>节。</w:t>
      </w:r>
    </w:p>
    <w:p w14:paraId="0A22920B" w14:textId="77777777" w:rsidR="00976AB9" w:rsidRDefault="00976AB9" w:rsidP="002E63D3">
      <w:pPr>
        <w:pStyle w:val="a6"/>
        <w:ind w:firstLine="360"/>
      </w:pPr>
      <w:r w:rsidRPr="00976AB9">
        <w:t xml:space="preserve">    </w:t>
      </w:r>
      <w:proofErr w:type="spellStart"/>
      <w:r w:rsidRPr="00976AB9">
        <w:t>main_engine.add_</w:t>
      </w:r>
      <w:proofErr w:type="gramStart"/>
      <w:r w:rsidRPr="00976AB9">
        <w:t>gateway</w:t>
      </w:r>
      <w:proofErr w:type="spellEnd"/>
      <w:r w:rsidRPr="00976AB9">
        <w:t>(</w:t>
      </w:r>
      <w:proofErr w:type="spellStart"/>
      <w:proofErr w:type="gramEnd"/>
      <w:r w:rsidRPr="00976AB9">
        <w:t>CtpGateway</w:t>
      </w:r>
      <w:proofErr w:type="spellEnd"/>
      <w:r w:rsidRPr="00976AB9">
        <w:t>)</w:t>
      </w:r>
    </w:p>
    <w:p w14:paraId="6B497873" w14:textId="77777777" w:rsidR="0039172B" w:rsidRDefault="00E219F8" w:rsidP="002E63D3">
      <w:r>
        <w:rPr>
          <w:rFonts w:hint="eastAsia"/>
        </w:rPr>
        <w:t>2</w:t>
      </w:r>
      <w:r>
        <w:t>-主窗口中创建菜单时</w:t>
      </w:r>
    </w:p>
    <w:p w14:paraId="7C9EC66A" w14:textId="77777777" w:rsidR="00E219F8" w:rsidRDefault="00E219F8" w:rsidP="002E63D3">
      <w:r>
        <w:t>函数</w:t>
      </w:r>
      <w:proofErr w:type="spellStart"/>
      <w:r>
        <w:t>init_menu</w:t>
      </w:r>
      <w:proofErr w:type="spellEnd"/>
      <w:r>
        <w:t>负责为主窗口创建菜单</w:t>
      </w:r>
      <w:r w:rsidR="005A6786">
        <w:t>，</w:t>
      </w:r>
      <w:r w:rsidR="005A6786">
        <w:rPr>
          <w:rFonts w:hint="eastAsia"/>
        </w:rPr>
        <w:t>参教材的“</w:t>
      </w:r>
      <w:r w:rsidR="005A6786" w:rsidRPr="005A6786">
        <w:t>16.3.主界面</w:t>
      </w:r>
      <w:r w:rsidR="005A6786">
        <w:rPr>
          <w:rFonts w:hint="eastAsia"/>
        </w:rPr>
        <w:t>”</w:t>
      </w:r>
      <w:r w:rsidR="00C27598">
        <w:rPr>
          <w:rFonts w:hint="eastAsia"/>
        </w:rPr>
        <w:t>和“</w:t>
      </w:r>
      <w:r w:rsidR="00C27598" w:rsidRPr="00C27598">
        <w:t>16.5.菜单</w:t>
      </w:r>
      <w:r w:rsidR="00C27598">
        <w:rPr>
          <w:rFonts w:hint="eastAsia"/>
        </w:rPr>
        <w:t>”两节</w:t>
      </w:r>
      <w:r>
        <w:t>，其中与CTP接口</w:t>
      </w:r>
      <w:r>
        <w:rPr>
          <w:rFonts w:hint="eastAsia"/>
        </w:rPr>
        <w:t>相关</w:t>
      </w:r>
      <w:r>
        <w:t>的代码如下：</w:t>
      </w:r>
    </w:p>
    <w:p w14:paraId="722ECD69" w14:textId="77777777" w:rsidR="00405239" w:rsidRDefault="00405239" w:rsidP="002E63D3">
      <w:pPr>
        <w:pStyle w:val="a6"/>
        <w:ind w:firstLine="360"/>
      </w:pPr>
      <w:r>
        <w:t xml:space="preserve">    def </w:t>
      </w:r>
      <w:proofErr w:type="spellStart"/>
      <w:r>
        <w:t>init_menu</w:t>
      </w:r>
      <w:proofErr w:type="spellEnd"/>
      <w:r>
        <w:t>(self):</w:t>
      </w:r>
    </w:p>
    <w:p w14:paraId="088B2D8F" w14:textId="77777777" w:rsidR="00405239" w:rsidRDefault="00405239" w:rsidP="002E63D3">
      <w:pPr>
        <w:pStyle w:val="a6"/>
        <w:ind w:firstLine="360"/>
      </w:pPr>
      <w:r>
        <w:t xml:space="preserve">        # System menu</w:t>
      </w:r>
    </w:p>
    <w:p w14:paraId="5E5F7687" w14:textId="77777777" w:rsidR="00405239" w:rsidRDefault="00405239" w:rsidP="002E63D3">
      <w:pPr>
        <w:pStyle w:val="a6"/>
        <w:ind w:firstLine="360"/>
      </w:pPr>
      <w:r>
        <w:t xml:space="preserve">        </w:t>
      </w:r>
      <w:proofErr w:type="spellStart"/>
      <w:r>
        <w:t>sys_menu</w:t>
      </w:r>
      <w:proofErr w:type="spellEnd"/>
      <w:r>
        <w:t xml:space="preserve"> = </w:t>
      </w:r>
      <w:proofErr w:type="spellStart"/>
      <w:r>
        <w:t>bar.addMenu</w:t>
      </w:r>
      <w:proofErr w:type="spellEnd"/>
      <w:r>
        <w:t>("系统")</w:t>
      </w:r>
    </w:p>
    <w:p w14:paraId="0F52FFFF" w14:textId="77777777" w:rsidR="00405239" w:rsidRDefault="00405239" w:rsidP="002E63D3">
      <w:pPr>
        <w:pStyle w:val="a6"/>
        <w:ind w:firstLine="360"/>
      </w:pPr>
    </w:p>
    <w:p w14:paraId="7E33A323" w14:textId="77777777" w:rsidR="00405239" w:rsidRDefault="00405239" w:rsidP="002E63D3">
      <w:pPr>
        <w:pStyle w:val="a6"/>
        <w:ind w:firstLine="360"/>
      </w:pPr>
      <w:r>
        <w:t xml:space="preserve">        </w:t>
      </w:r>
      <w:proofErr w:type="spellStart"/>
      <w:r>
        <w:t>gateway_names</w:t>
      </w:r>
      <w:proofErr w:type="spellEnd"/>
      <w:r>
        <w:t xml:space="preserve"> = </w:t>
      </w:r>
      <w:proofErr w:type="spellStart"/>
      <w:r>
        <w:t>self.main_engine.get_all_gateway_</w:t>
      </w:r>
      <w:proofErr w:type="gramStart"/>
      <w:r>
        <w:t>names</w:t>
      </w:r>
      <w:proofErr w:type="spellEnd"/>
      <w:r>
        <w:t>(</w:t>
      </w:r>
      <w:proofErr w:type="gramEnd"/>
      <w:r>
        <w:t>)</w:t>
      </w:r>
    </w:p>
    <w:p w14:paraId="1E067D30" w14:textId="77777777" w:rsidR="00405239" w:rsidRDefault="00405239" w:rsidP="002E63D3">
      <w:pPr>
        <w:pStyle w:val="a6"/>
        <w:ind w:firstLine="360"/>
      </w:pPr>
      <w:r>
        <w:t xml:space="preserve">        for name in </w:t>
      </w:r>
      <w:proofErr w:type="spellStart"/>
      <w:r>
        <w:t>gateway_names</w:t>
      </w:r>
      <w:proofErr w:type="spellEnd"/>
      <w:r>
        <w:t>:</w:t>
      </w:r>
    </w:p>
    <w:p w14:paraId="79FD5D7F" w14:textId="77777777" w:rsidR="00405239" w:rsidRDefault="00405239" w:rsidP="002E63D3">
      <w:pPr>
        <w:pStyle w:val="a6"/>
        <w:ind w:firstLine="360"/>
      </w:pPr>
      <w:r>
        <w:t xml:space="preserve">            </w:t>
      </w:r>
      <w:proofErr w:type="spellStart"/>
      <w:r w:rsidRPr="00996BC4">
        <w:rPr>
          <w:color w:val="FF0000"/>
        </w:rPr>
        <w:t>func</w:t>
      </w:r>
      <w:proofErr w:type="spellEnd"/>
      <w:r w:rsidRPr="00996BC4">
        <w:rPr>
          <w:color w:val="FF0000"/>
        </w:rPr>
        <w:t xml:space="preserve"> </w:t>
      </w:r>
      <w:r>
        <w:t xml:space="preserve">= </w:t>
      </w:r>
      <w:proofErr w:type="gramStart"/>
      <w:r>
        <w:t>partial(</w:t>
      </w:r>
      <w:proofErr w:type="spellStart"/>
      <w:proofErr w:type="gramEnd"/>
      <w:r w:rsidRPr="00996BC4">
        <w:rPr>
          <w:color w:val="FF0000"/>
        </w:rPr>
        <w:t>self.connect</w:t>
      </w:r>
      <w:proofErr w:type="spellEnd"/>
      <w:r>
        <w:t>, name)</w:t>
      </w:r>
    </w:p>
    <w:p w14:paraId="07F8C0C9" w14:textId="77777777" w:rsidR="00405239" w:rsidRDefault="00405239" w:rsidP="002E63D3">
      <w:pPr>
        <w:pStyle w:val="a6"/>
        <w:ind w:firstLine="360"/>
      </w:pPr>
      <w:r>
        <w:t xml:space="preserve">            </w:t>
      </w:r>
      <w:proofErr w:type="spellStart"/>
      <w:r>
        <w:t>self.add_menu_action</w:t>
      </w:r>
      <w:proofErr w:type="spellEnd"/>
      <w:r>
        <w:t>(</w:t>
      </w:r>
      <w:proofErr w:type="spellStart"/>
      <w:r>
        <w:t>sys_menu</w:t>
      </w:r>
      <w:proofErr w:type="spellEnd"/>
      <w:r>
        <w:t xml:space="preserve">, f"连接{name}", "connect.ico", </w:t>
      </w:r>
      <w:proofErr w:type="spellStart"/>
      <w:r>
        <w:t>func</w:t>
      </w:r>
      <w:proofErr w:type="spellEnd"/>
      <w:r>
        <w:t>)</w:t>
      </w:r>
    </w:p>
    <w:p w14:paraId="6D088501" w14:textId="77777777" w:rsidR="007C00CE" w:rsidRDefault="00E219F8" w:rsidP="002E63D3">
      <w:r>
        <w:t>在主引擎中取出所有底层接口（包括CTP接口）。</w:t>
      </w:r>
    </w:p>
    <w:p w14:paraId="7AE37B15" w14:textId="77777777" w:rsidR="00E219F8" w:rsidRDefault="00E219F8" w:rsidP="002E63D3">
      <w:r>
        <w:rPr>
          <w:rFonts w:hint="eastAsia"/>
        </w:rPr>
        <w:t>用</w:t>
      </w:r>
      <w:r>
        <w:t>本类的connect函数，使用接口名（</w:t>
      </w:r>
      <w:r w:rsidRPr="00E219F8">
        <w:t>'CTP'</w:t>
      </w:r>
      <w:r>
        <w:t>）作为默认</w:t>
      </w:r>
      <w:r>
        <w:rPr>
          <w:rFonts w:hint="eastAsia"/>
        </w:rPr>
        <w:t>参</w:t>
      </w:r>
      <w:r>
        <w:t>数生成一个新函数，用新函数作为菜单项的槽函数。</w:t>
      </w:r>
    </w:p>
    <w:p w14:paraId="03F5E16C" w14:textId="77777777" w:rsidR="00BB3AC3" w:rsidRDefault="00E219F8" w:rsidP="002E63D3">
      <w:pPr>
        <w:pStyle w:val="a6"/>
        <w:ind w:firstLine="360"/>
      </w:pPr>
      <w:r>
        <w:t>注：</w:t>
      </w:r>
      <w:r w:rsidR="00BB3AC3">
        <w:t xml:space="preserve">Python </w:t>
      </w:r>
      <w:proofErr w:type="spellStart"/>
      <w:r w:rsidR="00BB3AC3">
        <w:t>functools</w:t>
      </w:r>
      <w:proofErr w:type="spellEnd"/>
      <w:r w:rsidR="00BB3AC3">
        <w:t>模块</w:t>
      </w:r>
    </w:p>
    <w:p w14:paraId="0AD5AB67" w14:textId="77777777" w:rsidR="00BB3AC3" w:rsidRDefault="00BB3AC3" w:rsidP="002E63D3">
      <w:pPr>
        <w:pStyle w:val="a6"/>
        <w:ind w:firstLine="360"/>
      </w:pPr>
      <w:proofErr w:type="spellStart"/>
      <w:r>
        <w:t>functools</w:t>
      </w:r>
      <w:proofErr w:type="spellEnd"/>
      <w:r>
        <w:t xml:space="preserve"> 模块中主要包含了一些函数</w:t>
      </w:r>
      <w:proofErr w:type="gramStart"/>
      <w:r>
        <w:t>装饰器</w:t>
      </w:r>
      <w:proofErr w:type="gramEnd"/>
      <w:r>
        <w:t>和便捷的功能函数。</w:t>
      </w:r>
    </w:p>
    <w:p w14:paraId="421D469D" w14:textId="77777777" w:rsidR="00BB3AC3" w:rsidRDefault="00BB3AC3" w:rsidP="002E63D3">
      <w:pPr>
        <w:pStyle w:val="a6"/>
        <w:ind w:firstLine="360"/>
      </w:pPr>
      <w:proofErr w:type="spellStart"/>
      <w:r>
        <w:t>functools.partial</w:t>
      </w:r>
      <w:proofErr w:type="spellEnd"/>
      <w:r>
        <w:t>(</w:t>
      </w:r>
      <w:proofErr w:type="spellStart"/>
      <w:r>
        <w:t>func</w:t>
      </w:r>
      <w:proofErr w:type="spellEnd"/>
      <w:r>
        <w:t>, *</w:t>
      </w:r>
      <w:proofErr w:type="spellStart"/>
      <w:r>
        <w:t>args</w:t>
      </w:r>
      <w:proofErr w:type="spellEnd"/>
      <w:r>
        <w:t xml:space="preserve">, **keywords)：该函数用于为 </w:t>
      </w:r>
      <w:proofErr w:type="spellStart"/>
      <w:r>
        <w:t>func</w:t>
      </w:r>
      <w:proofErr w:type="spellEnd"/>
      <w:r>
        <w:t xml:space="preserve"> 函数的部分参数指定参数值，从而得到一个转换后的函数，程序以后调用转换后的函数时，就可以少传入那些己</w:t>
      </w:r>
      <w:proofErr w:type="gramStart"/>
      <w:r>
        <w:t>指定值</w:t>
      </w:r>
      <w:proofErr w:type="gramEnd"/>
      <w:r>
        <w:t>的参数。</w:t>
      </w:r>
    </w:p>
    <w:p w14:paraId="782AD7B6" w14:textId="77777777" w:rsidR="00BB3AC3" w:rsidRDefault="00950C41" w:rsidP="002E63D3">
      <w:r>
        <w:rPr>
          <w:rFonts w:hint="eastAsia"/>
        </w:rPr>
        <w:t>3</w:t>
      </w:r>
      <w:r>
        <w:t>-增加菜单项</w:t>
      </w:r>
    </w:p>
    <w:p w14:paraId="1EA269CA" w14:textId="77777777" w:rsidR="00976AB9" w:rsidRDefault="00405239" w:rsidP="002E63D3">
      <w:r>
        <w:t>主窗口的</w:t>
      </w:r>
      <w:proofErr w:type="spellStart"/>
      <w:r>
        <w:t>add_menu_action</w:t>
      </w:r>
      <w:proofErr w:type="spellEnd"/>
      <w:r w:rsidR="00950C41">
        <w:t>函数用于增加菜单项。</w:t>
      </w:r>
    </w:p>
    <w:p w14:paraId="57C129D9" w14:textId="77777777" w:rsidR="00405239" w:rsidRDefault="00405239" w:rsidP="002E63D3">
      <w:pPr>
        <w:pStyle w:val="a6"/>
        <w:ind w:firstLine="360"/>
      </w:pPr>
      <w:r>
        <w:t xml:space="preserve">    def </w:t>
      </w:r>
      <w:proofErr w:type="spellStart"/>
      <w:r>
        <w:t>add_menu_</w:t>
      </w:r>
      <w:proofErr w:type="gramStart"/>
      <w:r>
        <w:t>action</w:t>
      </w:r>
      <w:proofErr w:type="spellEnd"/>
      <w:r>
        <w:t>(</w:t>
      </w:r>
      <w:proofErr w:type="gramEnd"/>
    </w:p>
    <w:p w14:paraId="286F3DE7" w14:textId="77777777" w:rsidR="00405239" w:rsidRDefault="00405239" w:rsidP="002E63D3">
      <w:pPr>
        <w:pStyle w:val="a6"/>
        <w:ind w:firstLine="360"/>
      </w:pPr>
      <w:r>
        <w:t xml:space="preserve">        self,</w:t>
      </w:r>
    </w:p>
    <w:p w14:paraId="4EA6991D" w14:textId="77777777" w:rsidR="00405239" w:rsidRDefault="00405239" w:rsidP="002E63D3">
      <w:pPr>
        <w:pStyle w:val="a6"/>
        <w:ind w:firstLine="360"/>
      </w:pPr>
      <w:r>
        <w:t xml:space="preserve">        menu: </w:t>
      </w:r>
      <w:proofErr w:type="spellStart"/>
      <w:r>
        <w:t>QtWidgets.QMenu</w:t>
      </w:r>
      <w:proofErr w:type="spellEnd"/>
      <w:r>
        <w:t>,</w:t>
      </w:r>
    </w:p>
    <w:p w14:paraId="684CD156" w14:textId="77777777" w:rsidR="00405239" w:rsidRDefault="00405239" w:rsidP="002E63D3">
      <w:pPr>
        <w:pStyle w:val="a6"/>
        <w:ind w:firstLine="360"/>
      </w:pPr>
      <w:r>
        <w:t xml:space="preserve">        </w:t>
      </w:r>
      <w:proofErr w:type="spellStart"/>
      <w:r>
        <w:t>action_name</w:t>
      </w:r>
      <w:proofErr w:type="spellEnd"/>
      <w:r>
        <w:t>: str,</w:t>
      </w:r>
    </w:p>
    <w:p w14:paraId="6607CE58" w14:textId="77777777" w:rsidR="00405239" w:rsidRDefault="00405239" w:rsidP="002E63D3">
      <w:pPr>
        <w:pStyle w:val="a6"/>
        <w:ind w:firstLine="360"/>
      </w:pPr>
      <w:r>
        <w:t xml:space="preserve">        </w:t>
      </w:r>
      <w:proofErr w:type="spellStart"/>
      <w:r>
        <w:t>icon_name</w:t>
      </w:r>
      <w:proofErr w:type="spellEnd"/>
      <w:r>
        <w:t>: str,</w:t>
      </w:r>
    </w:p>
    <w:p w14:paraId="5483FAB5" w14:textId="77777777" w:rsidR="00405239" w:rsidRDefault="00405239" w:rsidP="002E63D3">
      <w:pPr>
        <w:pStyle w:val="a6"/>
        <w:ind w:firstLine="360"/>
      </w:pPr>
      <w:r>
        <w:t xml:space="preserve">        </w:t>
      </w:r>
      <w:proofErr w:type="spellStart"/>
      <w:r>
        <w:t>func</w:t>
      </w:r>
      <w:proofErr w:type="spellEnd"/>
      <w:r>
        <w:t>: Callable,</w:t>
      </w:r>
    </w:p>
    <w:p w14:paraId="6635CB71" w14:textId="77777777" w:rsidR="00405239" w:rsidRDefault="00405239" w:rsidP="002E63D3">
      <w:pPr>
        <w:pStyle w:val="a6"/>
        <w:ind w:firstLine="360"/>
      </w:pPr>
      <w:r>
        <w:t xml:space="preserve">    ):</w:t>
      </w:r>
    </w:p>
    <w:p w14:paraId="38CA9826" w14:textId="77777777" w:rsidR="00405239" w:rsidRDefault="00405239" w:rsidP="002E63D3">
      <w:pPr>
        <w:pStyle w:val="a6"/>
        <w:ind w:firstLine="360"/>
      </w:pPr>
      <w:r>
        <w:t xml:space="preserve">        """"""</w:t>
      </w:r>
    </w:p>
    <w:p w14:paraId="4F3BCB70" w14:textId="77777777" w:rsidR="00405239" w:rsidRDefault="00405239" w:rsidP="002E63D3">
      <w:pPr>
        <w:pStyle w:val="a6"/>
        <w:ind w:firstLine="360"/>
      </w:pPr>
      <w:r>
        <w:t xml:space="preserve">        icon = </w:t>
      </w:r>
      <w:proofErr w:type="spellStart"/>
      <w:r>
        <w:t>QtGui.QIcon</w:t>
      </w:r>
      <w:proofErr w:type="spellEnd"/>
      <w:r>
        <w:t>(</w:t>
      </w:r>
      <w:proofErr w:type="spellStart"/>
      <w:r>
        <w:t>get_icon_</w:t>
      </w:r>
      <w:proofErr w:type="gramStart"/>
      <w:r>
        <w:t>path</w:t>
      </w:r>
      <w:proofErr w:type="spellEnd"/>
      <w:r>
        <w:t>(</w:t>
      </w:r>
      <w:proofErr w:type="gramEnd"/>
      <w:r>
        <w:t xml:space="preserve">__file__, </w:t>
      </w:r>
      <w:proofErr w:type="spellStart"/>
      <w:r>
        <w:t>icon_name</w:t>
      </w:r>
      <w:proofErr w:type="spellEnd"/>
      <w:r>
        <w:t>))</w:t>
      </w:r>
    </w:p>
    <w:p w14:paraId="43F8552A" w14:textId="77777777" w:rsidR="00405239" w:rsidRDefault="00405239" w:rsidP="002E63D3">
      <w:pPr>
        <w:pStyle w:val="a6"/>
        <w:ind w:firstLine="360"/>
      </w:pPr>
    </w:p>
    <w:p w14:paraId="28E7FF0E" w14:textId="77777777" w:rsidR="00405239" w:rsidRDefault="00405239" w:rsidP="002E63D3">
      <w:pPr>
        <w:pStyle w:val="a6"/>
        <w:ind w:firstLine="360"/>
      </w:pPr>
      <w:r>
        <w:t xml:space="preserve">        action = </w:t>
      </w:r>
      <w:proofErr w:type="spellStart"/>
      <w:r>
        <w:t>QtWidgets.QAction</w:t>
      </w:r>
      <w:proofErr w:type="spellEnd"/>
      <w:r>
        <w:t>(</w:t>
      </w:r>
      <w:proofErr w:type="spellStart"/>
      <w:r>
        <w:t>action_name</w:t>
      </w:r>
      <w:proofErr w:type="spellEnd"/>
      <w:r>
        <w:t>, self)</w:t>
      </w:r>
    </w:p>
    <w:p w14:paraId="67308AE9" w14:textId="77777777" w:rsidR="00405239" w:rsidRDefault="00405239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action.triggered</w:t>
      </w:r>
      <w:proofErr w:type="gramEnd"/>
      <w:r>
        <w:t>.connect</w:t>
      </w:r>
      <w:proofErr w:type="spellEnd"/>
      <w:r>
        <w:t>(</w:t>
      </w:r>
      <w:proofErr w:type="spellStart"/>
      <w:r w:rsidRPr="00996BC4">
        <w:rPr>
          <w:color w:val="FF0000"/>
        </w:rPr>
        <w:t>func</w:t>
      </w:r>
      <w:proofErr w:type="spellEnd"/>
      <w:r>
        <w:t>)</w:t>
      </w:r>
    </w:p>
    <w:p w14:paraId="4C4DE9C8" w14:textId="77777777" w:rsidR="00405239" w:rsidRDefault="00405239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action.setIcon</w:t>
      </w:r>
      <w:proofErr w:type="spellEnd"/>
      <w:proofErr w:type="gramEnd"/>
      <w:r>
        <w:t>(icon)</w:t>
      </w:r>
    </w:p>
    <w:p w14:paraId="640E6F07" w14:textId="77777777" w:rsidR="00405239" w:rsidRDefault="00405239" w:rsidP="002E63D3">
      <w:pPr>
        <w:pStyle w:val="a6"/>
        <w:ind w:firstLine="360"/>
      </w:pPr>
    </w:p>
    <w:p w14:paraId="18C6436D" w14:textId="77777777" w:rsidR="00405239" w:rsidRDefault="00405239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menu.addAction</w:t>
      </w:r>
      <w:proofErr w:type="spellEnd"/>
      <w:proofErr w:type="gramEnd"/>
      <w:r>
        <w:t>(action)</w:t>
      </w:r>
    </w:p>
    <w:p w14:paraId="091564F3" w14:textId="77777777" w:rsidR="00976AB9" w:rsidRDefault="00950C41" w:rsidP="002E63D3">
      <w:r>
        <w:rPr>
          <w:rFonts w:hint="eastAsia"/>
        </w:rPr>
        <w:t>调用</w:t>
      </w:r>
      <w:proofErr w:type="spellStart"/>
      <w:r>
        <w:t>add_menu_action</w:t>
      </w:r>
      <w:proofErr w:type="spellEnd"/>
      <w:r>
        <w:t>函数后，</w:t>
      </w:r>
      <w:r w:rsidR="00405239">
        <w:t>在主界面的“系统”菜单中增加了一项“连接CTP”</w:t>
      </w:r>
      <w:r>
        <w:t>，该项的处理函数是</w:t>
      </w:r>
      <w:r w:rsidRPr="00950C41">
        <w:t>connect(</w:t>
      </w:r>
      <w:r w:rsidRPr="00E219F8">
        <w:t>'CTP'</w:t>
      </w:r>
      <w:r w:rsidRPr="00950C41">
        <w:t>)</w:t>
      </w:r>
      <w:r w:rsidR="00405239">
        <w:t>。</w:t>
      </w:r>
    </w:p>
    <w:p w14:paraId="14CE622C" w14:textId="77777777" w:rsidR="00405239" w:rsidRPr="007C64E5" w:rsidRDefault="006442EA" w:rsidP="007C64E5">
      <w:pPr>
        <w:pStyle w:val="2"/>
      </w:pPr>
      <w:r w:rsidRPr="007C64E5">
        <w:t>“连接CTP”的处理函数</w:t>
      </w:r>
    </w:p>
    <w:p w14:paraId="4C98E5AF" w14:textId="77777777" w:rsidR="0015378F" w:rsidRDefault="0015378F" w:rsidP="002E63D3">
      <w:r>
        <w:t>在菜单中选择了“连接CTP”</w:t>
      </w:r>
      <w:r w:rsidR="006442EA">
        <w:t>，会调用</w:t>
      </w:r>
      <w:r w:rsidR="006442EA" w:rsidRPr="00950C41">
        <w:t>connect(</w:t>
      </w:r>
      <w:r w:rsidR="006442EA" w:rsidRPr="00E219F8">
        <w:t>'CTP'</w:t>
      </w:r>
      <w:r w:rsidR="006442EA" w:rsidRPr="00950C41">
        <w:t>)</w:t>
      </w:r>
      <w:r w:rsidR="006442EA">
        <w:t>，</w:t>
      </w:r>
      <w:r w:rsidR="006442EA" w:rsidRPr="00950C41">
        <w:t>connect</w:t>
      </w:r>
      <w:r w:rsidR="006442EA">
        <w:rPr>
          <w:rFonts w:hint="eastAsia"/>
        </w:rPr>
        <w:t>函数</w:t>
      </w:r>
      <w:r w:rsidR="006442EA">
        <w:t>的代码如下：</w:t>
      </w:r>
    </w:p>
    <w:p w14:paraId="20B05127" w14:textId="77777777" w:rsidR="00C27598" w:rsidRDefault="00C27598" w:rsidP="00C27598">
      <w:pPr>
        <w:pStyle w:val="a6"/>
        <w:ind w:firstLine="360"/>
      </w:pPr>
      <w:r>
        <w:t xml:space="preserve">    def </w:t>
      </w:r>
      <w:proofErr w:type="gramStart"/>
      <w:r>
        <w:t>connect(</w:t>
      </w:r>
      <w:proofErr w:type="gramEnd"/>
      <w:r>
        <w:t xml:space="preserve">self, </w:t>
      </w:r>
      <w:proofErr w:type="spellStart"/>
      <w:r>
        <w:t>gateway_name</w:t>
      </w:r>
      <w:proofErr w:type="spellEnd"/>
      <w:r>
        <w:t>: str) -&gt; None:</w:t>
      </w:r>
    </w:p>
    <w:p w14:paraId="27261232" w14:textId="77777777" w:rsidR="00C27598" w:rsidRDefault="00C27598" w:rsidP="00C27598">
      <w:pPr>
        <w:pStyle w:val="a6"/>
        <w:ind w:firstLine="360"/>
      </w:pPr>
      <w:r>
        <w:t xml:space="preserve">        """为连接接口打开“连接”对话框"""</w:t>
      </w:r>
    </w:p>
    <w:p w14:paraId="7A94D783" w14:textId="77777777" w:rsidR="00C27598" w:rsidRDefault="00C27598" w:rsidP="00C27598">
      <w:pPr>
        <w:pStyle w:val="a6"/>
        <w:ind w:firstLine="360"/>
      </w:pPr>
      <w:r>
        <w:t xml:space="preserve">        dialog = </w:t>
      </w:r>
      <w:proofErr w:type="spellStart"/>
      <w:proofErr w:type="gramStart"/>
      <w:r>
        <w:t>ConnectDialog</w:t>
      </w:r>
      <w:proofErr w:type="spellEnd"/>
      <w:r>
        <w:t>(</w:t>
      </w:r>
      <w:proofErr w:type="spellStart"/>
      <w:proofErr w:type="gramEnd"/>
      <w:r>
        <w:t>self.main_engine</w:t>
      </w:r>
      <w:proofErr w:type="spellEnd"/>
      <w:r>
        <w:t xml:space="preserve">, </w:t>
      </w:r>
      <w:proofErr w:type="spellStart"/>
      <w:r>
        <w:t>gateway_name</w:t>
      </w:r>
      <w:proofErr w:type="spellEnd"/>
      <w:r>
        <w:t>)</w:t>
      </w:r>
    </w:p>
    <w:p w14:paraId="3B1CA424" w14:textId="77777777" w:rsidR="00976AB9" w:rsidRDefault="00C27598" w:rsidP="00C27598">
      <w:pPr>
        <w:pStyle w:val="a6"/>
        <w:ind w:firstLine="360"/>
      </w:pPr>
      <w:r>
        <w:t xml:space="preserve">        </w:t>
      </w:r>
      <w:proofErr w:type="spellStart"/>
      <w:proofErr w:type="gramStart"/>
      <w:r>
        <w:t>dialog.exec</w:t>
      </w:r>
      <w:proofErr w:type="spellEnd"/>
      <w:proofErr w:type="gramEnd"/>
      <w:r>
        <w:t>_()</w:t>
      </w:r>
    </w:p>
    <w:p w14:paraId="54D1D41D" w14:textId="77777777" w:rsidR="006442EA" w:rsidRDefault="00C27598" w:rsidP="002E63D3">
      <w:r>
        <w:rPr>
          <w:rFonts w:hint="eastAsia"/>
        </w:rPr>
        <w:t>该函数适用于所有接口。对于CTP接口来说，</w:t>
      </w:r>
      <w:r w:rsidR="007C00CE">
        <w:t>其</w:t>
      </w:r>
      <w:r w:rsidR="006442EA">
        <w:t>功能是打开如下图的对话框</w:t>
      </w:r>
      <w:r w:rsidR="006442EA">
        <w:rPr>
          <w:rFonts w:hint="eastAsia"/>
        </w:rPr>
        <w:t>。</w:t>
      </w:r>
    </w:p>
    <w:p w14:paraId="10C350FA" w14:textId="77777777" w:rsidR="006442EA" w:rsidRDefault="00632686" w:rsidP="002E63D3">
      <w:r>
        <w:rPr>
          <w:noProof/>
        </w:rPr>
        <w:lastRenderedPageBreak/>
        <w:drawing>
          <wp:inline distT="0" distB="0" distL="0" distR="0" wp14:anchorId="71C21D4B" wp14:editId="3EEAB4B1">
            <wp:extent cx="2327275" cy="2737485"/>
            <wp:effectExtent l="0" t="0" r="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7275" cy="273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644A3" w14:textId="77777777" w:rsidR="00C27598" w:rsidRDefault="00C27598" w:rsidP="002E63D3">
      <w:r>
        <w:rPr>
          <w:rFonts w:hint="eastAsia"/>
        </w:rPr>
        <w:t>其中</w:t>
      </w:r>
      <w:proofErr w:type="spellStart"/>
      <w:r w:rsidRPr="00C27598">
        <w:t>ConnectDialog</w:t>
      </w:r>
      <w:proofErr w:type="spellEnd"/>
      <w:r>
        <w:rPr>
          <w:rFonts w:hint="eastAsia"/>
        </w:rPr>
        <w:t>是一个继承自</w:t>
      </w:r>
      <w:proofErr w:type="spellStart"/>
      <w:r>
        <w:t>QtWidgets.QDialog</w:t>
      </w:r>
      <w:proofErr w:type="spellEnd"/>
      <w:r>
        <w:rPr>
          <w:rFonts w:hint="eastAsia"/>
        </w:rPr>
        <w:t>的窗口类，它根据接口名称</w:t>
      </w:r>
      <w:r w:rsidR="00D87C21">
        <w:rPr>
          <w:rFonts w:hint="eastAsia"/>
        </w:rPr>
        <w:t>取得连接</w:t>
      </w:r>
      <w:r w:rsidR="00D87C21">
        <w:t>参数</w:t>
      </w:r>
      <w:r w:rsidR="00D87C21">
        <w:rPr>
          <w:rFonts w:hint="eastAsia"/>
        </w:rPr>
        <w:t>，动态生成上述“接连”对话框。</w:t>
      </w:r>
    </w:p>
    <w:p w14:paraId="7B83F56E" w14:textId="77777777" w:rsidR="0015378F" w:rsidRDefault="0015378F" w:rsidP="007C64E5">
      <w:pPr>
        <w:pStyle w:val="2"/>
      </w:pPr>
      <w:r>
        <w:t>通用连接对话框类</w:t>
      </w:r>
      <w:proofErr w:type="spellStart"/>
      <w:r>
        <w:t>ConnectDialog</w:t>
      </w:r>
      <w:proofErr w:type="spellEnd"/>
    </w:p>
    <w:p w14:paraId="106B8376" w14:textId="77777777" w:rsidR="00612506" w:rsidRDefault="00612506" w:rsidP="002E63D3">
      <w:proofErr w:type="spellStart"/>
      <w:r>
        <w:t>ConnectDialog</w:t>
      </w:r>
      <w:proofErr w:type="spellEnd"/>
      <w:r>
        <w:rPr>
          <w:rFonts w:hint="eastAsia"/>
        </w:rPr>
        <w:t>在</w:t>
      </w:r>
      <w:r w:rsidRPr="00042BD8">
        <w:t>D:\</w:t>
      </w:r>
      <w:r w:rsidR="005A4161">
        <w:t>vnpy220</w:t>
      </w:r>
      <w:r w:rsidRPr="00042BD8">
        <w:t>\vnpy\trader\ui</w:t>
      </w:r>
      <w:r>
        <w:t>目录下的</w:t>
      </w:r>
      <w:r w:rsidRPr="00042BD8">
        <w:t>widget.py</w:t>
      </w:r>
      <w:r>
        <w:t>中定义。</w:t>
      </w:r>
    </w:p>
    <w:p w14:paraId="3877DBFC" w14:textId="77777777" w:rsidR="009A1D79" w:rsidRDefault="009A1D79" w:rsidP="009A1D79">
      <w:pPr>
        <w:pStyle w:val="a6"/>
        <w:ind w:firstLine="360"/>
      </w:pPr>
      <w:r>
        <w:t xml:space="preserve">class </w:t>
      </w:r>
      <w:proofErr w:type="spellStart"/>
      <w:proofErr w:type="gramStart"/>
      <w:r>
        <w:t>ConnectDialog</w:t>
      </w:r>
      <w:proofErr w:type="spellEnd"/>
      <w:r>
        <w:t>(</w:t>
      </w:r>
      <w:proofErr w:type="spellStart"/>
      <w:proofErr w:type="gramEnd"/>
      <w:r>
        <w:t>QtWidgets.QDialog</w:t>
      </w:r>
      <w:proofErr w:type="spellEnd"/>
      <w:r>
        <w:t>):</w:t>
      </w:r>
    </w:p>
    <w:p w14:paraId="693F203F" w14:textId="77777777" w:rsidR="009A1D79" w:rsidRDefault="009A1D79" w:rsidP="009A1D79">
      <w:pPr>
        <w:pStyle w:val="a6"/>
        <w:ind w:firstLine="360"/>
      </w:pPr>
      <w:r>
        <w:t xml:space="preserve">    """</w:t>
      </w:r>
    </w:p>
    <w:p w14:paraId="35C4F897" w14:textId="77777777" w:rsidR="009A1D79" w:rsidRDefault="009A1D79" w:rsidP="009A1D79">
      <w:pPr>
        <w:pStyle w:val="a6"/>
        <w:ind w:firstLine="360"/>
      </w:pPr>
      <w:r>
        <w:t xml:space="preserve">    对话框：连接到特定的交易接口</w:t>
      </w:r>
    </w:p>
    <w:p w14:paraId="60817B51" w14:textId="77777777" w:rsidR="009A1D79" w:rsidRDefault="009A1D79" w:rsidP="009A1D79">
      <w:pPr>
        <w:pStyle w:val="a6"/>
        <w:ind w:firstLine="360"/>
      </w:pPr>
      <w:r>
        <w:t xml:space="preserve">    """</w:t>
      </w:r>
    </w:p>
    <w:p w14:paraId="6264B0AF" w14:textId="77777777" w:rsidR="009A1D79" w:rsidRDefault="009A1D79" w:rsidP="009A1D79">
      <w:pPr>
        <w:pStyle w:val="a6"/>
        <w:ind w:firstLine="360"/>
      </w:pPr>
    </w:p>
    <w:p w14:paraId="4BDB16BF" w14:textId="77777777" w:rsidR="009A1D79" w:rsidRDefault="009A1D79" w:rsidP="009A1D79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main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 xml:space="preserve">, </w:t>
      </w:r>
      <w:proofErr w:type="spellStart"/>
      <w:r>
        <w:t>gateway_name</w:t>
      </w:r>
      <w:proofErr w:type="spellEnd"/>
      <w:r>
        <w:t>: str):</w:t>
      </w:r>
    </w:p>
    <w:p w14:paraId="2F0469D1" w14:textId="77777777" w:rsidR="009A1D79" w:rsidRDefault="009A1D79" w:rsidP="009A1D79">
      <w:pPr>
        <w:pStyle w:val="a6"/>
        <w:ind w:firstLine="360"/>
      </w:pPr>
      <w:r>
        <w:t xml:space="preserve">        """初始化"""</w:t>
      </w:r>
    </w:p>
    <w:p w14:paraId="575C34E4" w14:textId="77777777" w:rsidR="009A1D79" w:rsidRDefault="009A1D79" w:rsidP="009A1D79">
      <w:pPr>
        <w:pStyle w:val="a6"/>
        <w:ind w:firstLine="360"/>
      </w:pPr>
      <w:r>
        <w:t xml:space="preserve">        super(</w:t>
      </w:r>
      <w:proofErr w:type="gramStart"/>
      <w:r>
        <w:t>)._</w:t>
      </w:r>
      <w:proofErr w:type="gramEnd"/>
      <w:r>
        <w:t>_</w:t>
      </w:r>
      <w:proofErr w:type="spellStart"/>
      <w:r>
        <w:t>init</w:t>
      </w:r>
      <w:proofErr w:type="spellEnd"/>
      <w:r>
        <w:t>__()</w:t>
      </w:r>
    </w:p>
    <w:p w14:paraId="0765F0FD" w14:textId="77777777" w:rsidR="009A1D79" w:rsidRDefault="009A1D79" w:rsidP="009A1D79">
      <w:pPr>
        <w:pStyle w:val="a6"/>
        <w:ind w:firstLine="360"/>
      </w:pPr>
    </w:p>
    <w:p w14:paraId="6CDACB6F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main</w:t>
      </w:r>
      <w:proofErr w:type="gramEnd"/>
      <w:r>
        <w:t>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 xml:space="preserve"> = </w:t>
      </w:r>
      <w:proofErr w:type="spellStart"/>
      <w:r>
        <w:t>main_engine</w:t>
      </w:r>
      <w:proofErr w:type="spellEnd"/>
    </w:p>
    <w:p w14:paraId="20BB6400" w14:textId="77777777" w:rsidR="009A1D79" w:rsidRDefault="009A1D79" w:rsidP="009A1D79">
      <w:pPr>
        <w:pStyle w:val="a6"/>
        <w:ind w:firstLine="360"/>
      </w:pPr>
      <w:r>
        <w:t xml:space="preserve">        # 接口名</w:t>
      </w:r>
    </w:p>
    <w:p w14:paraId="4FF82572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gateway</w:t>
      </w:r>
      <w:proofErr w:type="gramEnd"/>
      <w:r>
        <w:t>_name</w:t>
      </w:r>
      <w:proofErr w:type="spellEnd"/>
      <w:r>
        <w:t xml:space="preserve">: str = </w:t>
      </w:r>
      <w:proofErr w:type="spellStart"/>
      <w:r>
        <w:t>gateway_name</w:t>
      </w:r>
      <w:proofErr w:type="spellEnd"/>
    </w:p>
    <w:p w14:paraId="7DC17142" w14:textId="77777777" w:rsidR="009A1D79" w:rsidRDefault="009A1D79" w:rsidP="009A1D79">
      <w:pPr>
        <w:pStyle w:val="a6"/>
        <w:ind w:firstLine="360"/>
      </w:pPr>
      <w:r>
        <w:t xml:space="preserve">        # 生成接口连接配置信息文件名，如</w:t>
      </w:r>
      <w:proofErr w:type="spellStart"/>
      <w:r>
        <w:t>connect_ctp.json</w:t>
      </w:r>
      <w:proofErr w:type="spellEnd"/>
    </w:p>
    <w:p w14:paraId="0122F1EF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filename</w:t>
      </w:r>
      <w:proofErr w:type="spellEnd"/>
      <w:proofErr w:type="gramEnd"/>
      <w:r>
        <w:t xml:space="preserve">: str = </w:t>
      </w:r>
      <w:proofErr w:type="spellStart"/>
      <w:r>
        <w:t>f"connect</w:t>
      </w:r>
      <w:proofErr w:type="spellEnd"/>
      <w:r>
        <w:t>_{</w:t>
      </w:r>
      <w:proofErr w:type="spellStart"/>
      <w:r>
        <w:t>gateway_name.lower</w:t>
      </w:r>
      <w:proofErr w:type="spellEnd"/>
      <w:r>
        <w:t>()}.json"</w:t>
      </w:r>
    </w:p>
    <w:p w14:paraId="34A8022A" w14:textId="77777777" w:rsidR="009A1D79" w:rsidRDefault="009A1D79" w:rsidP="009A1D79">
      <w:pPr>
        <w:pStyle w:val="a6"/>
        <w:ind w:firstLine="360"/>
      </w:pPr>
    </w:p>
    <w:p w14:paraId="2C67E2C5" w14:textId="77777777" w:rsidR="009A1D79" w:rsidRDefault="009A1D79" w:rsidP="009A1D79">
      <w:pPr>
        <w:pStyle w:val="a6"/>
        <w:ind w:firstLine="360"/>
      </w:pPr>
      <w:r>
        <w:t xml:space="preserve">        # 字段控件字典，key为字段名，value为一个元组，其值为(输入控件，</w:t>
      </w:r>
      <w:proofErr w:type="gramStart"/>
      <w:r>
        <w:t>值类型</w:t>
      </w:r>
      <w:proofErr w:type="gramEnd"/>
      <w:r>
        <w:t>)</w:t>
      </w:r>
    </w:p>
    <w:p w14:paraId="287378EC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widgets</w:t>
      </w:r>
      <w:proofErr w:type="spellEnd"/>
      <w:proofErr w:type="gramEnd"/>
      <w:r>
        <w:t xml:space="preserve">: </w:t>
      </w:r>
      <w:proofErr w:type="spellStart"/>
      <w:r>
        <w:t>Dict</w:t>
      </w:r>
      <w:proofErr w:type="spellEnd"/>
      <w:r>
        <w:t xml:space="preserve">[str, </w:t>
      </w:r>
      <w:proofErr w:type="spellStart"/>
      <w:r>
        <w:t>QtWidgets.QWidget</w:t>
      </w:r>
      <w:proofErr w:type="spellEnd"/>
      <w:r>
        <w:t>] = {}</w:t>
      </w:r>
    </w:p>
    <w:p w14:paraId="70F2AD4B" w14:textId="77777777" w:rsidR="009A1D79" w:rsidRDefault="009A1D79" w:rsidP="009A1D79">
      <w:pPr>
        <w:pStyle w:val="a6"/>
        <w:ind w:firstLine="360"/>
      </w:pPr>
    </w:p>
    <w:p w14:paraId="28EEF73E" w14:textId="77777777" w:rsidR="009A1D79" w:rsidRDefault="009A1D79" w:rsidP="009A1D79">
      <w:pPr>
        <w:pStyle w:val="a6"/>
        <w:ind w:firstLine="360"/>
      </w:pPr>
      <w:r>
        <w:t xml:space="preserve">        # 窗口初始化</w:t>
      </w:r>
    </w:p>
    <w:p w14:paraId="728FD16C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init</w:t>
      </w:r>
      <w:proofErr w:type="gramEnd"/>
      <w:r>
        <w:t>_ui</w:t>
      </w:r>
      <w:proofErr w:type="spellEnd"/>
      <w:r>
        <w:t>()</w:t>
      </w:r>
    </w:p>
    <w:p w14:paraId="12621C84" w14:textId="77777777" w:rsidR="009A1D79" w:rsidRDefault="009A1D79" w:rsidP="009A1D79">
      <w:pPr>
        <w:pStyle w:val="a6"/>
        <w:ind w:firstLine="360"/>
      </w:pPr>
    </w:p>
    <w:p w14:paraId="58ECA63B" w14:textId="77777777" w:rsidR="009A1D79" w:rsidRDefault="009A1D79" w:rsidP="009A1D79">
      <w:pPr>
        <w:pStyle w:val="a6"/>
        <w:ind w:firstLine="360"/>
      </w:pPr>
      <w:r>
        <w:t xml:space="preserve">    def </w:t>
      </w:r>
      <w:proofErr w:type="spellStart"/>
      <w:r>
        <w:t>init_ui</w:t>
      </w:r>
      <w:proofErr w:type="spellEnd"/>
      <w:r>
        <w:t>(self) -&gt; None:</w:t>
      </w:r>
    </w:p>
    <w:p w14:paraId="09B1FAB5" w14:textId="77777777" w:rsidR="009A1D79" w:rsidRDefault="009A1D79" w:rsidP="009A1D79">
      <w:pPr>
        <w:pStyle w:val="a6"/>
        <w:ind w:firstLine="360"/>
      </w:pPr>
      <w:r>
        <w:t xml:space="preserve">        """窗口初始化"""</w:t>
      </w:r>
    </w:p>
    <w:p w14:paraId="0BEB99FE" w14:textId="77777777" w:rsidR="009A1D79" w:rsidRDefault="009A1D79" w:rsidP="009A1D79">
      <w:pPr>
        <w:pStyle w:val="a6"/>
        <w:ind w:firstLine="360"/>
      </w:pPr>
      <w:r>
        <w:lastRenderedPageBreak/>
        <w:t xml:space="preserve">        # 修改窗口标题</w:t>
      </w:r>
    </w:p>
    <w:p w14:paraId="687F6D81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r>
        <w:t>self.setWindowTitle</w:t>
      </w:r>
      <w:proofErr w:type="spellEnd"/>
      <w:r>
        <w:t>(f"连接{</w:t>
      </w:r>
      <w:proofErr w:type="spellStart"/>
      <w:r>
        <w:t>self.gateway_name</w:t>
      </w:r>
      <w:proofErr w:type="spellEnd"/>
      <w:r>
        <w:t>}")</w:t>
      </w:r>
    </w:p>
    <w:p w14:paraId="7B98CB98" w14:textId="77777777" w:rsidR="009A1D79" w:rsidRDefault="009A1D79" w:rsidP="009A1D79">
      <w:pPr>
        <w:pStyle w:val="a6"/>
        <w:ind w:firstLine="360"/>
      </w:pPr>
    </w:p>
    <w:p w14:paraId="2FC78F57" w14:textId="77777777" w:rsidR="009A1D79" w:rsidRDefault="009A1D79" w:rsidP="009A1D79">
      <w:pPr>
        <w:pStyle w:val="a6"/>
        <w:ind w:firstLine="360"/>
      </w:pPr>
      <w:r>
        <w:t xml:space="preserve">        # 得到默认配置字典，包括各配置项的字段名和默认值（根据默认值可确定类型）</w:t>
      </w:r>
    </w:p>
    <w:p w14:paraId="15D2BFAB" w14:textId="77777777" w:rsidR="009A1D79" w:rsidRDefault="009A1D79" w:rsidP="009A1D79">
      <w:pPr>
        <w:pStyle w:val="a6"/>
        <w:ind w:firstLine="360"/>
      </w:pPr>
      <w:r>
        <w:t xml:space="preserve">        # 对于CTP接口，其值为{'用户名': '', '密码': '', ...}</w:t>
      </w:r>
    </w:p>
    <w:p w14:paraId="510FCC66" w14:textId="77777777" w:rsidR="009A1D79" w:rsidRDefault="009A1D79" w:rsidP="009A1D79">
      <w:pPr>
        <w:pStyle w:val="a6"/>
        <w:ind w:firstLine="360"/>
      </w:pPr>
      <w:r>
        <w:t xml:space="preserve">        # 该字典来自</w:t>
      </w:r>
      <w:proofErr w:type="spellStart"/>
      <w:r>
        <w:t>CtpGateway</w:t>
      </w:r>
      <w:proofErr w:type="spellEnd"/>
      <w:r>
        <w:t>类的类属性</w:t>
      </w:r>
      <w:proofErr w:type="spellStart"/>
      <w:r>
        <w:t>default_setting</w:t>
      </w:r>
      <w:proofErr w:type="spellEnd"/>
    </w:p>
    <w:p w14:paraId="6621579E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r>
        <w:t>default_setting</w:t>
      </w:r>
      <w:proofErr w:type="spellEnd"/>
      <w:r>
        <w:t xml:space="preserve"> = </w:t>
      </w:r>
      <w:proofErr w:type="spellStart"/>
      <w:r>
        <w:t>self.main_engine.get_default_</w:t>
      </w:r>
      <w:proofErr w:type="gramStart"/>
      <w:r>
        <w:t>setting</w:t>
      </w:r>
      <w:proofErr w:type="spellEnd"/>
      <w:r>
        <w:t>(</w:t>
      </w:r>
      <w:proofErr w:type="gramEnd"/>
    </w:p>
    <w:p w14:paraId="282B3E30" w14:textId="77777777" w:rsidR="009A1D79" w:rsidRDefault="009A1D79" w:rsidP="009A1D79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gateway</w:t>
      </w:r>
      <w:proofErr w:type="gramEnd"/>
      <w:r>
        <w:t>_name</w:t>
      </w:r>
      <w:proofErr w:type="spellEnd"/>
      <w:r>
        <w:t>)</w:t>
      </w:r>
    </w:p>
    <w:p w14:paraId="1DFD7F99" w14:textId="77777777" w:rsidR="009A1D79" w:rsidRDefault="009A1D79" w:rsidP="009A1D79">
      <w:pPr>
        <w:pStyle w:val="a6"/>
        <w:ind w:firstLine="360"/>
      </w:pPr>
    </w:p>
    <w:p w14:paraId="2114C0FD" w14:textId="77777777" w:rsidR="009A1D79" w:rsidRDefault="009A1D79" w:rsidP="009A1D79">
      <w:pPr>
        <w:pStyle w:val="a6"/>
        <w:ind w:firstLine="360"/>
      </w:pPr>
      <w:r>
        <w:t xml:space="preserve">        # 取上次连接时保存下来的连接配置信息</w:t>
      </w:r>
    </w:p>
    <w:p w14:paraId="343C6A6D" w14:textId="77777777" w:rsidR="009A1D79" w:rsidRDefault="009A1D79" w:rsidP="009A1D79">
      <w:pPr>
        <w:pStyle w:val="a6"/>
        <w:ind w:firstLine="360"/>
      </w:pPr>
      <w:r>
        <w:t xml:space="preserve">        # 对于CTP接口，这些配置信息保存在文件</w:t>
      </w:r>
      <w:proofErr w:type="spellStart"/>
      <w:r>
        <w:t>connect_ctp.json</w:t>
      </w:r>
      <w:proofErr w:type="spellEnd"/>
      <w:r>
        <w:t>中</w:t>
      </w:r>
    </w:p>
    <w:p w14:paraId="0CCB9A23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r>
        <w:t>loaded_setting</w:t>
      </w:r>
      <w:proofErr w:type="spellEnd"/>
      <w:r>
        <w:t xml:space="preserve"> = </w:t>
      </w:r>
      <w:proofErr w:type="spellStart"/>
      <w:r>
        <w:t>load_json</w:t>
      </w:r>
      <w:proofErr w:type="spellEnd"/>
      <w:r>
        <w:t>(</w:t>
      </w:r>
      <w:proofErr w:type="spellStart"/>
      <w:proofErr w:type="gramStart"/>
      <w:r>
        <w:t>self.filename</w:t>
      </w:r>
      <w:proofErr w:type="spellEnd"/>
      <w:proofErr w:type="gramEnd"/>
      <w:r>
        <w:t>)</w:t>
      </w:r>
    </w:p>
    <w:p w14:paraId="79E4EF94" w14:textId="77777777" w:rsidR="009A1D79" w:rsidRDefault="009A1D79" w:rsidP="009A1D79">
      <w:pPr>
        <w:pStyle w:val="a6"/>
        <w:ind w:firstLine="360"/>
      </w:pPr>
    </w:p>
    <w:p w14:paraId="5EC7E9D0" w14:textId="77777777" w:rsidR="009A1D79" w:rsidRDefault="009A1D79" w:rsidP="009A1D79">
      <w:pPr>
        <w:pStyle w:val="a6"/>
        <w:ind w:firstLine="360"/>
      </w:pPr>
      <w:r>
        <w:t xml:space="preserve">        # 根据配置信息初始化行编辑控件布局</w:t>
      </w:r>
    </w:p>
    <w:p w14:paraId="3661C3E1" w14:textId="77777777" w:rsidR="009A1D79" w:rsidRDefault="009A1D79" w:rsidP="009A1D79">
      <w:pPr>
        <w:pStyle w:val="a6"/>
        <w:ind w:firstLine="360"/>
      </w:pPr>
      <w:r>
        <w:t xml:space="preserve">        form = </w:t>
      </w:r>
      <w:proofErr w:type="spellStart"/>
      <w:r>
        <w:t>QtWidgets.QFormLayout</w:t>
      </w:r>
      <w:proofErr w:type="spellEnd"/>
      <w:r>
        <w:t>()</w:t>
      </w:r>
    </w:p>
    <w:p w14:paraId="5FA4571E" w14:textId="77777777" w:rsidR="009A1D79" w:rsidRDefault="009A1D79" w:rsidP="009A1D79">
      <w:pPr>
        <w:pStyle w:val="a6"/>
        <w:ind w:firstLine="360"/>
      </w:pPr>
    </w:p>
    <w:p w14:paraId="3EAF0592" w14:textId="77777777" w:rsidR="009A1D79" w:rsidRDefault="009A1D79" w:rsidP="009A1D79">
      <w:pPr>
        <w:pStyle w:val="a6"/>
        <w:ind w:firstLine="360"/>
      </w:pPr>
      <w:r>
        <w:t xml:space="preserve">        # 针对每个配置项进行操作</w:t>
      </w:r>
    </w:p>
    <w:p w14:paraId="5B758C8D" w14:textId="77777777" w:rsidR="009A1D79" w:rsidRDefault="009A1D79" w:rsidP="009A1D79">
      <w:pPr>
        <w:pStyle w:val="a6"/>
        <w:ind w:firstLine="360"/>
      </w:pPr>
      <w:r>
        <w:t xml:space="preserve">        for </w:t>
      </w:r>
      <w:proofErr w:type="spellStart"/>
      <w:r>
        <w:t>field_name</w:t>
      </w:r>
      <w:proofErr w:type="spellEnd"/>
      <w:r>
        <w:t xml:space="preserve">, </w:t>
      </w:r>
      <w:proofErr w:type="spellStart"/>
      <w:r>
        <w:t>field_value</w:t>
      </w:r>
      <w:proofErr w:type="spellEnd"/>
      <w:r>
        <w:t xml:space="preserve"> in </w:t>
      </w:r>
      <w:proofErr w:type="spellStart"/>
      <w:r>
        <w:t>default_</w:t>
      </w:r>
      <w:proofErr w:type="gramStart"/>
      <w:r>
        <w:t>setting.items</w:t>
      </w:r>
      <w:proofErr w:type="spellEnd"/>
      <w:proofErr w:type="gramEnd"/>
      <w:r>
        <w:t>():</w:t>
      </w:r>
    </w:p>
    <w:p w14:paraId="479DE73F" w14:textId="77777777" w:rsidR="009A1D79" w:rsidRDefault="009A1D79" w:rsidP="009A1D79">
      <w:pPr>
        <w:pStyle w:val="a6"/>
        <w:ind w:firstLine="360"/>
      </w:pPr>
      <w:r>
        <w:t xml:space="preserve">            # 默认值类型</w:t>
      </w:r>
    </w:p>
    <w:p w14:paraId="0FBD368E" w14:textId="77777777" w:rsidR="009A1D79" w:rsidRDefault="009A1D79" w:rsidP="009A1D79">
      <w:pPr>
        <w:pStyle w:val="a6"/>
        <w:ind w:firstLine="360"/>
      </w:pPr>
      <w:r>
        <w:t xml:space="preserve">            </w:t>
      </w:r>
      <w:proofErr w:type="spellStart"/>
      <w:r>
        <w:t>field_type</w:t>
      </w:r>
      <w:proofErr w:type="spellEnd"/>
      <w:r>
        <w:t xml:space="preserve"> = type(</w:t>
      </w:r>
      <w:proofErr w:type="spellStart"/>
      <w:r>
        <w:t>field_value</w:t>
      </w:r>
      <w:proofErr w:type="spellEnd"/>
      <w:r>
        <w:t>)</w:t>
      </w:r>
    </w:p>
    <w:p w14:paraId="68E290D1" w14:textId="77777777" w:rsidR="009A1D79" w:rsidRDefault="009A1D79" w:rsidP="009A1D79">
      <w:pPr>
        <w:pStyle w:val="a6"/>
        <w:ind w:firstLine="360"/>
      </w:pPr>
    </w:p>
    <w:p w14:paraId="56DA9AB6" w14:textId="77777777" w:rsidR="009A1D79" w:rsidRDefault="009A1D79" w:rsidP="009A1D79">
      <w:pPr>
        <w:pStyle w:val="a6"/>
        <w:ind w:firstLine="360"/>
      </w:pPr>
      <w:r>
        <w:t xml:space="preserve">            if </w:t>
      </w:r>
      <w:proofErr w:type="spellStart"/>
      <w:r>
        <w:t>field_type</w:t>
      </w:r>
      <w:proofErr w:type="spellEnd"/>
      <w:r>
        <w:t xml:space="preserve"> == list:      # 如果是列表</w:t>
      </w:r>
    </w:p>
    <w:p w14:paraId="1B6E0A77" w14:textId="77777777" w:rsidR="009A1D79" w:rsidRDefault="009A1D79" w:rsidP="009A1D79">
      <w:pPr>
        <w:pStyle w:val="a6"/>
        <w:ind w:firstLine="360"/>
      </w:pPr>
      <w:r>
        <w:t xml:space="preserve">                widget = </w:t>
      </w:r>
      <w:proofErr w:type="spellStart"/>
      <w:r>
        <w:t>QtWidgets.QComboBox</w:t>
      </w:r>
      <w:proofErr w:type="spellEnd"/>
      <w:r>
        <w:t>()</w:t>
      </w:r>
    </w:p>
    <w:p w14:paraId="6794429B" w14:textId="77777777" w:rsidR="009A1D79" w:rsidRDefault="009A1D79" w:rsidP="009A1D79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widget.addItems</w:t>
      </w:r>
      <w:proofErr w:type="spellEnd"/>
      <w:proofErr w:type="gramEnd"/>
      <w:r>
        <w:t>(</w:t>
      </w:r>
      <w:proofErr w:type="spellStart"/>
      <w:r>
        <w:t>field_value</w:t>
      </w:r>
      <w:proofErr w:type="spellEnd"/>
      <w:r>
        <w:t>)</w:t>
      </w:r>
    </w:p>
    <w:p w14:paraId="3DCC2A2C" w14:textId="77777777" w:rsidR="009A1D79" w:rsidRDefault="009A1D79" w:rsidP="009A1D79">
      <w:pPr>
        <w:pStyle w:val="a6"/>
        <w:ind w:firstLine="360"/>
      </w:pPr>
    </w:p>
    <w:p w14:paraId="5C7AA91B" w14:textId="77777777" w:rsidR="009A1D79" w:rsidRDefault="009A1D79" w:rsidP="009A1D79">
      <w:pPr>
        <w:pStyle w:val="a6"/>
        <w:ind w:firstLine="360"/>
      </w:pPr>
      <w:r>
        <w:t xml:space="preserve">                if </w:t>
      </w:r>
      <w:proofErr w:type="spellStart"/>
      <w:r>
        <w:t>field_name</w:t>
      </w:r>
      <w:proofErr w:type="spellEnd"/>
      <w:r>
        <w:t xml:space="preserve"> in </w:t>
      </w:r>
      <w:proofErr w:type="spellStart"/>
      <w:r>
        <w:t>loaded_setting</w:t>
      </w:r>
      <w:proofErr w:type="spellEnd"/>
      <w:r>
        <w:t>:</w:t>
      </w:r>
    </w:p>
    <w:p w14:paraId="68B669D1" w14:textId="77777777" w:rsidR="009A1D79" w:rsidRDefault="009A1D79" w:rsidP="009A1D79">
      <w:pPr>
        <w:pStyle w:val="a6"/>
        <w:ind w:firstLine="360"/>
      </w:pPr>
      <w:r>
        <w:t xml:space="preserve">                    </w:t>
      </w:r>
      <w:proofErr w:type="spellStart"/>
      <w:r>
        <w:t>saved_value</w:t>
      </w:r>
      <w:proofErr w:type="spellEnd"/>
      <w:r>
        <w:t xml:space="preserve"> = </w:t>
      </w:r>
      <w:proofErr w:type="spellStart"/>
      <w:r>
        <w:t>loaded_setting</w:t>
      </w:r>
      <w:proofErr w:type="spellEnd"/>
      <w:r>
        <w:t>[</w:t>
      </w:r>
      <w:proofErr w:type="spellStart"/>
      <w:r>
        <w:t>field_name</w:t>
      </w:r>
      <w:proofErr w:type="spellEnd"/>
      <w:r>
        <w:t>]</w:t>
      </w:r>
    </w:p>
    <w:p w14:paraId="39065E2D" w14:textId="77777777" w:rsidR="009A1D79" w:rsidRDefault="009A1D79" w:rsidP="009A1D79">
      <w:pPr>
        <w:pStyle w:val="a6"/>
        <w:ind w:firstLine="360"/>
      </w:pPr>
      <w:r>
        <w:t xml:space="preserve">                    ix = </w:t>
      </w:r>
      <w:proofErr w:type="spellStart"/>
      <w:proofErr w:type="gramStart"/>
      <w:r>
        <w:t>widget.findText</w:t>
      </w:r>
      <w:proofErr w:type="spellEnd"/>
      <w:proofErr w:type="gramEnd"/>
      <w:r>
        <w:t>(</w:t>
      </w:r>
      <w:proofErr w:type="spellStart"/>
      <w:r>
        <w:t>saved_value</w:t>
      </w:r>
      <w:proofErr w:type="spellEnd"/>
      <w:r>
        <w:t>)</w:t>
      </w:r>
    </w:p>
    <w:p w14:paraId="4457C9BA" w14:textId="77777777" w:rsidR="009A1D79" w:rsidRDefault="009A1D79" w:rsidP="009A1D79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widget.setCurrentIndex</w:t>
      </w:r>
      <w:proofErr w:type="spellEnd"/>
      <w:proofErr w:type="gramEnd"/>
      <w:r>
        <w:t>(ix)</w:t>
      </w:r>
    </w:p>
    <w:p w14:paraId="76E2B531" w14:textId="77777777" w:rsidR="009A1D79" w:rsidRDefault="009A1D79" w:rsidP="009A1D79">
      <w:pPr>
        <w:pStyle w:val="a6"/>
        <w:ind w:firstLine="360"/>
      </w:pPr>
      <w:r>
        <w:t xml:space="preserve">            else:   # 如果是字符串类型</w:t>
      </w:r>
    </w:p>
    <w:p w14:paraId="724E03B9" w14:textId="77777777" w:rsidR="009A1D79" w:rsidRDefault="009A1D79" w:rsidP="009A1D79">
      <w:pPr>
        <w:pStyle w:val="a6"/>
        <w:ind w:firstLine="360"/>
      </w:pPr>
      <w:r>
        <w:t xml:space="preserve">                # 使用默认</w:t>
      </w:r>
      <w:proofErr w:type="gramStart"/>
      <w:r>
        <w:t>值创建</w:t>
      </w:r>
      <w:proofErr w:type="spellStart"/>
      <w:proofErr w:type="gramEnd"/>
      <w:r>
        <w:t>QLineEdit</w:t>
      </w:r>
      <w:proofErr w:type="spellEnd"/>
      <w:r>
        <w:t>控件</w:t>
      </w:r>
    </w:p>
    <w:p w14:paraId="35F1B1D7" w14:textId="77777777" w:rsidR="009A1D79" w:rsidRDefault="009A1D79" w:rsidP="009A1D79">
      <w:pPr>
        <w:pStyle w:val="a6"/>
        <w:ind w:firstLine="360"/>
      </w:pPr>
      <w:r>
        <w:t xml:space="preserve">                widget = </w:t>
      </w:r>
      <w:proofErr w:type="spellStart"/>
      <w:r>
        <w:t>QtWidgets.QLineEdit</w:t>
      </w:r>
      <w:proofErr w:type="spellEnd"/>
      <w:r>
        <w:t>(str(</w:t>
      </w:r>
      <w:proofErr w:type="spellStart"/>
      <w:r>
        <w:t>field_value</w:t>
      </w:r>
      <w:proofErr w:type="spellEnd"/>
      <w:r>
        <w:t>))</w:t>
      </w:r>
    </w:p>
    <w:p w14:paraId="144052A9" w14:textId="77777777" w:rsidR="009A1D79" w:rsidRDefault="009A1D79" w:rsidP="009A1D79">
      <w:pPr>
        <w:pStyle w:val="a6"/>
        <w:ind w:firstLine="360"/>
      </w:pPr>
    </w:p>
    <w:p w14:paraId="02AFD0CD" w14:textId="77777777" w:rsidR="009A1D79" w:rsidRDefault="009A1D79" w:rsidP="009A1D79">
      <w:pPr>
        <w:pStyle w:val="a6"/>
        <w:ind w:firstLine="360"/>
      </w:pPr>
      <w:r>
        <w:t xml:space="preserve">                # 如果该字段有保存值</w:t>
      </w:r>
    </w:p>
    <w:p w14:paraId="2DE9ECD0" w14:textId="77777777" w:rsidR="009A1D79" w:rsidRDefault="009A1D79" w:rsidP="009A1D79">
      <w:pPr>
        <w:pStyle w:val="a6"/>
        <w:ind w:firstLine="360"/>
      </w:pPr>
      <w:r>
        <w:t xml:space="preserve">                if </w:t>
      </w:r>
      <w:proofErr w:type="spellStart"/>
      <w:r>
        <w:t>field_name</w:t>
      </w:r>
      <w:proofErr w:type="spellEnd"/>
      <w:r>
        <w:t xml:space="preserve"> in </w:t>
      </w:r>
      <w:proofErr w:type="spellStart"/>
      <w:r>
        <w:t>loaded_setting</w:t>
      </w:r>
      <w:proofErr w:type="spellEnd"/>
      <w:r>
        <w:t>:</w:t>
      </w:r>
    </w:p>
    <w:p w14:paraId="022EC514" w14:textId="77777777" w:rsidR="009A1D79" w:rsidRDefault="009A1D79" w:rsidP="009A1D79">
      <w:pPr>
        <w:pStyle w:val="a6"/>
        <w:ind w:firstLine="360"/>
      </w:pPr>
      <w:r>
        <w:t xml:space="preserve">                    # 取得保存值</w:t>
      </w:r>
    </w:p>
    <w:p w14:paraId="574B4EC1" w14:textId="77777777" w:rsidR="009A1D79" w:rsidRDefault="009A1D79" w:rsidP="009A1D79">
      <w:pPr>
        <w:pStyle w:val="a6"/>
        <w:ind w:firstLine="360"/>
      </w:pPr>
      <w:r>
        <w:t xml:space="preserve">                    </w:t>
      </w:r>
      <w:proofErr w:type="spellStart"/>
      <w:r>
        <w:t>saved_value</w:t>
      </w:r>
      <w:proofErr w:type="spellEnd"/>
      <w:r>
        <w:t xml:space="preserve"> = </w:t>
      </w:r>
      <w:proofErr w:type="spellStart"/>
      <w:r>
        <w:t>loaded_setting</w:t>
      </w:r>
      <w:proofErr w:type="spellEnd"/>
      <w:r>
        <w:t>[</w:t>
      </w:r>
      <w:proofErr w:type="spellStart"/>
      <w:r>
        <w:t>field_name</w:t>
      </w:r>
      <w:proofErr w:type="spellEnd"/>
      <w:r>
        <w:t>]</w:t>
      </w:r>
    </w:p>
    <w:p w14:paraId="7F192EAF" w14:textId="77777777" w:rsidR="009A1D79" w:rsidRDefault="009A1D79" w:rsidP="009A1D79">
      <w:pPr>
        <w:pStyle w:val="a6"/>
        <w:ind w:firstLine="360"/>
      </w:pPr>
      <w:r>
        <w:t xml:space="preserve">                    # 修改</w:t>
      </w:r>
      <w:proofErr w:type="spellStart"/>
      <w:r>
        <w:t>QLineEdit</w:t>
      </w:r>
      <w:proofErr w:type="spellEnd"/>
      <w:r>
        <w:t>控件的显示值（覆盖默认值）</w:t>
      </w:r>
    </w:p>
    <w:p w14:paraId="0420E7FD" w14:textId="77777777" w:rsidR="009A1D79" w:rsidRDefault="009A1D79" w:rsidP="009A1D79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widget.setText</w:t>
      </w:r>
      <w:proofErr w:type="spellEnd"/>
      <w:proofErr w:type="gramEnd"/>
      <w:r>
        <w:t>(str(</w:t>
      </w:r>
      <w:proofErr w:type="spellStart"/>
      <w:r>
        <w:t>saved_value</w:t>
      </w:r>
      <w:proofErr w:type="spellEnd"/>
      <w:r>
        <w:t>))</w:t>
      </w:r>
    </w:p>
    <w:p w14:paraId="7D70847C" w14:textId="77777777" w:rsidR="009A1D79" w:rsidRDefault="009A1D79" w:rsidP="009A1D79">
      <w:pPr>
        <w:pStyle w:val="a6"/>
        <w:ind w:firstLine="360"/>
      </w:pPr>
    </w:p>
    <w:p w14:paraId="6097965C" w14:textId="77777777" w:rsidR="009A1D79" w:rsidRDefault="009A1D79" w:rsidP="009A1D79">
      <w:pPr>
        <w:pStyle w:val="a6"/>
        <w:ind w:firstLine="360"/>
      </w:pPr>
      <w:r>
        <w:lastRenderedPageBreak/>
        <w:t xml:space="preserve">                # 如果是"密码"，设为显示不回显</w:t>
      </w:r>
    </w:p>
    <w:p w14:paraId="32703771" w14:textId="77777777" w:rsidR="009A1D79" w:rsidRDefault="009A1D79" w:rsidP="009A1D79">
      <w:pPr>
        <w:pStyle w:val="a6"/>
        <w:ind w:firstLine="360"/>
      </w:pPr>
      <w:r>
        <w:t xml:space="preserve">                if "密码" in </w:t>
      </w:r>
      <w:proofErr w:type="spellStart"/>
      <w:r>
        <w:t>field_name</w:t>
      </w:r>
      <w:proofErr w:type="spellEnd"/>
      <w:r>
        <w:t>:</w:t>
      </w:r>
    </w:p>
    <w:p w14:paraId="160BB2BC" w14:textId="77777777" w:rsidR="009A1D79" w:rsidRDefault="009A1D79" w:rsidP="009A1D79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widget.setEchoMode</w:t>
      </w:r>
      <w:proofErr w:type="spellEnd"/>
      <w:proofErr w:type="gramEnd"/>
      <w:r>
        <w:t>(</w:t>
      </w:r>
      <w:proofErr w:type="spellStart"/>
      <w:r>
        <w:t>QtWidgets.QLineEdit.Password</w:t>
      </w:r>
      <w:proofErr w:type="spellEnd"/>
      <w:r>
        <w:t>)</w:t>
      </w:r>
    </w:p>
    <w:p w14:paraId="59D4911D" w14:textId="77777777" w:rsidR="009A1D79" w:rsidRDefault="009A1D79" w:rsidP="009A1D79">
      <w:pPr>
        <w:pStyle w:val="a6"/>
        <w:ind w:firstLine="360"/>
      </w:pPr>
    </w:p>
    <w:p w14:paraId="4ACFF5ED" w14:textId="77777777" w:rsidR="009A1D79" w:rsidRDefault="009A1D79" w:rsidP="009A1D79">
      <w:pPr>
        <w:pStyle w:val="a6"/>
        <w:ind w:firstLine="360"/>
      </w:pPr>
      <w:r>
        <w:t xml:space="preserve">            # 布局中增加一行</w:t>
      </w:r>
    </w:p>
    <w:p w14:paraId="271A709F" w14:textId="77777777" w:rsidR="009A1D79" w:rsidRDefault="009A1D79" w:rsidP="009A1D79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form.addRow</w:t>
      </w:r>
      <w:proofErr w:type="spellEnd"/>
      <w:proofErr w:type="gramEnd"/>
      <w:r>
        <w:t>(f"{</w:t>
      </w:r>
      <w:proofErr w:type="spellStart"/>
      <w:r>
        <w:t>field_name</w:t>
      </w:r>
      <w:proofErr w:type="spellEnd"/>
      <w:r>
        <w:t>} &lt;{</w:t>
      </w:r>
      <w:proofErr w:type="spellStart"/>
      <w:r>
        <w:t>field_type.__name</w:t>
      </w:r>
      <w:proofErr w:type="spellEnd"/>
      <w:r>
        <w:t>__}&gt;", widget)</w:t>
      </w:r>
    </w:p>
    <w:p w14:paraId="3C5F5057" w14:textId="77777777" w:rsidR="009A1D79" w:rsidRDefault="009A1D79" w:rsidP="009A1D79">
      <w:pPr>
        <w:pStyle w:val="a6"/>
        <w:ind w:firstLine="360"/>
      </w:pPr>
      <w:r>
        <w:t xml:space="preserve">            # 加入到字段控件字典</w:t>
      </w:r>
    </w:p>
    <w:p w14:paraId="2F99E582" w14:textId="77777777" w:rsidR="009A1D79" w:rsidRDefault="009A1D79" w:rsidP="009A1D79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idgets</w:t>
      </w:r>
      <w:proofErr w:type="spellEnd"/>
      <w:proofErr w:type="gramEnd"/>
      <w:r>
        <w:t>[</w:t>
      </w:r>
      <w:proofErr w:type="spellStart"/>
      <w:r>
        <w:t>field_name</w:t>
      </w:r>
      <w:proofErr w:type="spellEnd"/>
      <w:r>
        <w:t xml:space="preserve">] = (widget, </w:t>
      </w:r>
      <w:proofErr w:type="spellStart"/>
      <w:r>
        <w:t>field_type</w:t>
      </w:r>
      <w:proofErr w:type="spellEnd"/>
      <w:r>
        <w:t>)</w:t>
      </w:r>
    </w:p>
    <w:p w14:paraId="3E068624" w14:textId="77777777" w:rsidR="009A1D79" w:rsidRDefault="009A1D79" w:rsidP="009A1D79">
      <w:pPr>
        <w:pStyle w:val="a6"/>
        <w:ind w:firstLine="360"/>
      </w:pPr>
    </w:p>
    <w:p w14:paraId="1B54EBB9" w14:textId="77777777" w:rsidR="009A1D79" w:rsidRDefault="009A1D79" w:rsidP="009A1D79">
      <w:pPr>
        <w:pStyle w:val="a6"/>
        <w:ind w:firstLine="360"/>
      </w:pPr>
      <w:r>
        <w:t xml:space="preserve">        button = </w:t>
      </w:r>
      <w:proofErr w:type="spellStart"/>
      <w:r>
        <w:t>QtWidgets.QPushButton</w:t>
      </w:r>
      <w:proofErr w:type="spellEnd"/>
      <w:r>
        <w:t>("连接")</w:t>
      </w:r>
    </w:p>
    <w:p w14:paraId="23E3C71D" w14:textId="77777777" w:rsidR="009A1D79" w:rsidRDefault="009A1D79" w:rsidP="009A1D79">
      <w:pPr>
        <w:pStyle w:val="a6"/>
        <w:ind w:firstLine="360"/>
      </w:pPr>
      <w:r>
        <w:t xml:space="preserve">        # 关联“连接”按钮与槽函数</w:t>
      </w:r>
    </w:p>
    <w:p w14:paraId="745A7222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button.clicked</w:t>
      </w:r>
      <w:proofErr w:type="gramEnd"/>
      <w:r>
        <w:t>.connect</w:t>
      </w:r>
      <w:proofErr w:type="spellEnd"/>
      <w:r>
        <w:t>(</w:t>
      </w:r>
      <w:proofErr w:type="spellStart"/>
      <w:r>
        <w:t>self.</w:t>
      </w:r>
      <w:r w:rsidRPr="00996BC4">
        <w:rPr>
          <w:color w:val="FF0000"/>
        </w:rPr>
        <w:t>connect</w:t>
      </w:r>
      <w:proofErr w:type="spellEnd"/>
      <w:r>
        <w:t>)</w:t>
      </w:r>
    </w:p>
    <w:p w14:paraId="4CD970F2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form.addRow</w:t>
      </w:r>
      <w:proofErr w:type="spellEnd"/>
      <w:proofErr w:type="gramEnd"/>
      <w:r>
        <w:t>(button)</w:t>
      </w:r>
    </w:p>
    <w:p w14:paraId="4CCED1A6" w14:textId="77777777" w:rsidR="009A1D79" w:rsidRDefault="009A1D79" w:rsidP="009A1D79">
      <w:pPr>
        <w:pStyle w:val="a6"/>
        <w:ind w:firstLine="360"/>
      </w:pPr>
    </w:p>
    <w:p w14:paraId="354DB010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etLayout</w:t>
      </w:r>
      <w:proofErr w:type="spellEnd"/>
      <w:proofErr w:type="gramEnd"/>
      <w:r>
        <w:t>(form)</w:t>
      </w:r>
    </w:p>
    <w:p w14:paraId="006818BA" w14:textId="77777777" w:rsidR="009A1D79" w:rsidRDefault="009A1D79" w:rsidP="009A1D79">
      <w:pPr>
        <w:pStyle w:val="a6"/>
        <w:ind w:firstLine="360"/>
      </w:pPr>
    </w:p>
    <w:p w14:paraId="348952EA" w14:textId="77777777" w:rsidR="009A1D79" w:rsidRDefault="009A1D79" w:rsidP="009A1D79">
      <w:pPr>
        <w:pStyle w:val="a6"/>
        <w:ind w:firstLine="360"/>
      </w:pPr>
      <w:r>
        <w:t xml:space="preserve">    # “连接”按钮的槽函数</w:t>
      </w:r>
    </w:p>
    <w:p w14:paraId="133EAF75" w14:textId="77777777" w:rsidR="009A1D79" w:rsidRDefault="009A1D79" w:rsidP="009A1D79">
      <w:pPr>
        <w:pStyle w:val="a6"/>
        <w:ind w:firstLine="360"/>
      </w:pPr>
      <w:r>
        <w:t xml:space="preserve">    def </w:t>
      </w:r>
      <w:r w:rsidRPr="00996BC4">
        <w:rPr>
          <w:color w:val="FF0000"/>
        </w:rPr>
        <w:t>connect</w:t>
      </w:r>
      <w:r>
        <w:t>(self) -&gt; None:</w:t>
      </w:r>
    </w:p>
    <w:p w14:paraId="66DDD233" w14:textId="77777777" w:rsidR="009A1D79" w:rsidRDefault="009A1D79" w:rsidP="009A1D79">
      <w:pPr>
        <w:pStyle w:val="a6"/>
        <w:ind w:firstLine="360"/>
      </w:pPr>
      <w:r>
        <w:t xml:space="preserve">        """从输入控件上取连接配置信息，并连接接口"""</w:t>
      </w:r>
    </w:p>
    <w:p w14:paraId="66D5DF4B" w14:textId="77777777" w:rsidR="009A1D79" w:rsidRDefault="009A1D79" w:rsidP="009A1D79">
      <w:pPr>
        <w:pStyle w:val="a6"/>
        <w:ind w:firstLine="360"/>
      </w:pPr>
      <w:r>
        <w:t xml:space="preserve">        # 连接配置信息字典</w:t>
      </w:r>
    </w:p>
    <w:p w14:paraId="35E4283F" w14:textId="77777777" w:rsidR="009A1D79" w:rsidRDefault="009A1D79" w:rsidP="009A1D79">
      <w:pPr>
        <w:pStyle w:val="a6"/>
        <w:ind w:firstLine="360"/>
      </w:pPr>
      <w:r>
        <w:t xml:space="preserve">        setting = {}</w:t>
      </w:r>
    </w:p>
    <w:p w14:paraId="0CE8D73A" w14:textId="77777777" w:rsidR="009A1D79" w:rsidRDefault="009A1D79" w:rsidP="009A1D79">
      <w:pPr>
        <w:pStyle w:val="a6"/>
        <w:ind w:firstLine="360"/>
      </w:pPr>
      <w:r>
        <w:t xml:space="preserve">        for </w:t>
      </w:r>
      <w:proofErr w:type="spellStart"/>
      <w:r>
        <w:t>field_name</w:t>
      </w:r>
      <w:proofErr w:type="spellEnd"/>
      <w:r>
        <w:t xml:space="preserve">, </w:t>
      </w:r>
      <w:proofErr w:type="spellStart"/>
      <w:r>
        <w:t>tp</w:t>
      </w:r>
      <w:proofErr w:type="spellEnd"/>
      <w:r>
        <w:t xml:space="preserve"> in </w:t>
      </w:r>
      <w:proofErr w:type="spellStart"/>
      <w:proofErr w:type="gramStart"/>
      <w:r>
        <w:t>self.widgets</w:t>
      </w:r>
      <w:proofErr w:type="gramEnd"/>
      <w:r>
        <w:t>.items</w:t>
      </w:r>
      <w:proofErr w:type="spellEnd"/>
      <w:r>
        <w:t>():</w:t>
      </w:r>
    </w:p>
    <w:p w14:paraId="5B95737B" w14:textId="77777777" w:rsidR="009A1D79" w:rsidRDefault="009A1D79" w:rsidP="009A1D79">
      <w:pPr>
        <w:pStyle w:val="a6"/>
        <w:ind w:firstLine="360"/>
      </w:pPr>
      <w:r>
        <w:t xml:space="preserve">            widget, </w:t>
      </w:r>
      <w:proofErr w:type="spellStart"/>
      <w:r>
        <w:t>field_type</w:t>
      </w:r>
      <w:proofErr w:type="spellEnd"/>
      <w:r>
        <w:t xml:space="preserve"> = </w:t>
      </w:r>
      <w:proofErr w:type="spellStart"/>
      <w:r>
        <w:t>tp</w:t>
      </w:r>
      <w:proofErr w:type="spellEnd"/>
    </w:p>
    <w:p w14:paraId="0F7C245B" w14:textId="77777777" w:rsidR="009A1D79" w:rsidRDefault="009A1D79" w:rsidP="009A1D79">
      <w:pPr>
        <w:pStyle w:val="a6"/>
        <w:ind w:firstLine="360"/>
      </w:pPr>
      <w:r>
        <w:t xml:space="preserve">            if </w:t>
      </w:r>
      <w:proofErr w:type="spellStart"/>
      <w:r>
        <w:t>field_type</w:t>
      </w:r>
      <w:proofErr w:type="spellEnd"/>
      <w:r>
        <w:t xml:space="preserve"> == list:</w:t>
      </w:r>
    </w:p>
    <w:p w14:paraId="288B7567" w14:textId="77777777" w:rsidR="009A1D79" w:rsidRDefault="009A1D79" w:rsidP="009A1D79">
      <w:pPr>
        <w:pStyle w:val="a6"/>
        <w:ind w:firstLine="360"/>
      </w:pPr>
      <w:r>
        <w:t xml:space="preserve">                </w:t>
      </w:r>
      <w:proofErr w:type="spellStart"/>
      <w:r>
        <w:t>field_value</w:t>
      </w:r>
      <w:proofErr w:type="spellEnd"/>
      <w:r>
        <w:t xml:space="preserve"> = str(</w:t>
      </w:r>
      <w:proofErr w:type="spellStart"/>
      <w:proofErr w:type="gramStart"/>
      <w:r>
        <w:t>widget.currentText</w:t>
      </w:r>
      <w:proofErr w:type="spellEnd"/>
      <w:proofErr w:type="gramEnd"/>
      <w:r>
        <w:t>())</w:t>
      </w:r>
    </w:p>
    <w:p w14:paraId="0923A8B1" w14:textId="77777777" w:rsidR="009A1D79" w:rsidRDefault="009A1D79" w:rsidP="009A1D79">
      <w:pPr>
        <w:pStyle w:val="a6"/>
        <w:ind w:firstLine="360"/>
      </w:pPr>
      <w:r>
        <w:t xml:space="preserve">            else:</w:t>
      </w:r>
    </w:p>
    <w:p w14:paraId="380B5196" w14:textId="77777777" w:rsidR="009A1D79" w:rsidRDefault="009A1D79" w:rsidP="009A1D79">
      <w:pPr>
        <w:pStyle w:val="a6"/>
        <w:ind w:firstLine="360"/>
      </w:pPr>
      <w:r>
        <w:t xml:space="preserve">                </w:t>
      </w:r>
      <w:proofErr w:type="spellStart"/>
      <w:r>
        <w:t>field_value</w:t>
      </w:r>
      <w:proofErr w:type="spellEnd"/>
      <w:r>
        <w:t xml:space="preserve"> = </w:t>
      </w:r>
      <w:proofErr w:type="spellStart"/>
      <w:r>
        <w:t>field_type</w:t>
      </w:r>
      <w:proofErr w:type="spellEnd"/>
      <w:r>
        <w:t>(</w:t>
      </w:r>
      <w:proofErr w:type="spellStart"/>
      <w:r>
        <w:t>widget.</w:t>
      </w:r>
      <w:proofErr w:type="gramStart"/>
      <w:r>
        <w:t>text</w:t>
      </w:r>
      <w:proofErr w:type="spellEnd"/>
      <w:r>
        <w:t>(</w:t>
      </w:r>
      <w:proofErr w:type="gramEnd"/>
      <w:r>
        <w:t>))</w:t>
      </w:r>
    </w:p>
    <w:p w14:paraId="2545C5AE" w14:textId="77777777" w:rsidR="009A1D79" w:rsidRDefault="009A1D79" w:rsidP="009A1D79">
      <w:pPr>
        <w:pStyle w:val="a6"/>
        <w:ind w:firstLine="360"/>
      </w:pPr>
      <w:r>
        <w:t xml:space="preserve">            setting[</w:t>
      </w:r>
      <w:proofErr w:type="spellStart"/>
      <w:r>
        <w:t>field_name</w:t>
      </w:r>
      <w:proofErr w:type="spellEnd"/>
      <w:r>
        <w:t xml:space="preserve">] = </w:t>
      </w:r>
      <w:proofErr w:type="spellStart"/>
      <w:r>
        <w:t>field_value</w:t>
      </w:r>
      <w:proofErr w:type="spellEnd"/>
    </w:p>
    <w:p w14:paraId="00BD640E" w14:textId="77777777" w:rsidR="009A1D79" w:rsidRDefault="009A1D79" w:rsidP="009A1D79">
      <w:pPr>
        <w:pStyle w:val="a6"/>
        <w:ind w:firstLine="360"/>
      </w:pPr>
    </w:p>
    <w:p w14:paraId="7CB41744" w14:textId="77777777" w:rsidR="009A1D79" w:rsidRDefault="009A1D79" w:rsidP="009A1D79">
      <w:pPr>
        <w:pStyle w:val="a6"/>
        <w:ind w:firstLine="360"/>
      </w:pPr>
      <w:r>
        <w:t xml:space="preserve">        # 写接口连接配置信息文件</w:t>
      </w:r>
    </w:p>
    <w:p w14:paraId="23ED9606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r>
        <w:t>save_</w:t>
      </w:r>
      <w:proofErr w:type="gramStart"/>
      <w:r>
        <w:t>json</w:t>
      </w:r>
      <w:proofErr w:type="spellEnd"/>
      <w:r>
        <w:t>(</w:t>
      </w:r>
      <w:proofErr w:type="spellStart"/>
      <w:proofErr w:type="gramEnd"/>
      <w:r>
        <w:t>self.filename</w:t>
      </w:r>
      <w:proofErr w:type="spellEnd"/>
      <w:r>
        <w:t>, setting)</w:t>
      </w:r>
    </w:p>
    <w:p w14:paraId="6CA12F08" w14:textId="77777777" w:rsidR="009A1D79" w:rsidRDefault="009A1D79" w:rsidP="009A1D79">
      <w:pPr>
        <w:pStyle w:val="a6"/>
        <w:ind w:firstLine="360"/>
      </w:pPr>
    </w:p>
    <w:p w14:paraId="7E96315A" w14:textId="77777777" w:rsidR="009A1D79" w:rsidRDefault="009A1D79" w:rsidP="009A1D79">
      <w:pPr>
        <w:pStyle w:val="a6"/>
        <w:ind w:firstLine="360"/>
      </w:pPr>
      <w:r>
        <w:t xml:space="preserve">        # 根据连接配置信息，调用主引擎的connect方法，连接接口</w:t>
      </w:r>
    </w:p>
    <w:p w14:paraId="62F035D1" w14:textId="77777777" w:rsidR="009A1D79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main</w:t>
      </w:r>
      <w:proofErr w:type="gramEnd"/>
      <w:r>
        <w:t>_engine.</w:t>
      </w:r>
      <w:r w:rsidRPr="00996BC4">
        <w:rPr>
          <w:color w:val="FF0000"/>
        </w:rPr>
        <w:t>connect</w:t>
      </w:r>
      <w:proofErr w:type="spellEnd"/>
      <w:r>
        <w:t xml:space="preserve">(setting, </w:t>
      </w:r>
      <w:proofErr w:type="spellStart"/>
      <w:r>
        <w:t>self.gateway_name</w:t>
      </w:r>
      <w:proofErr w:type="spellEnd"/>
      <w:r>
        <w:t>)</w:t>
      </w:r>
    </w:p>
    <w:p w14:paraId="414FB168" w14:textId="344D70F6" w:rsidR="00E60CBC" w:rsidRDefault="009A1D79" w:rsidP="009A1D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accept</w:t>
      </w:r>
      <w:proofErr w:type="spellEnd"/>
      <w:proofErr w:type="gramEnd"/>
      <w:r>
        <w:t>()</w:t>
      </w:r>
    </w:p>
    <w:p w14:paraId="2955BCD9" w14:textId="77777777" w:rsidR="007C00CE" w:rsidRDefault="007C00CE" w:rsidP="002E63D3">
      <w:r>
        <w:t>其功能是取对应接口类的配置参数，用这些配置参数生成界面，并将接口类的</w:t>
      </w:r>
      <w:r w:rsidRPr="00592D90">
        <w:t>connect函数</w:t>
      </w:r>
      <w:r>
        <w:t>指定</w:t>
      </w:r>
      <w:r>
        <w:rPr>
          <w:rFonts w:hint="eastAsia"/>
        </w:rPr>
        <w:t>为“连接”按钮的槽函数。</w:t>
      </w:r>
    </w:p>
    <w:p w14:paraId="593A910B" w14:textId="78D80F3C" w:rsidR="00E60CBC" w:rsidRDefault="00E60CBC" w:rsidP="002E63D3">
      <w:r>
        <w:rPr>
          <w:rFonts w:hint="eastAsia"/>
        </w:rPr>
        <w:t>按“连接”按钮时，</w:t>
      </w:r>
      <w:r>
        <w:t>调用主引擎的connect方法</w:t>
      </w:r>
      <w:r w:rsidR="00FE50D4">
        <w:t>。主引擎的connect方法</w:t>
      </w:r>
      <w:r w:rsidR="00FE50D4">
        <w:rPr>
          <w:rFonts w:hint="eastAsia"/>
        </w:rPr>
        <w:t>的</w:t>
      </w:r>
      <w:r>
        <w:rPr>
          <w:rFonts w:hint="eastAsia"/>
        </w:rPr>
        <w:t>代码为：</w:t>
      </w:r>
    </w:p>
    <w:p w14:paraId="36DB4663" w14:textId="77777777" w:rsidR="00E60CBC" w:rsidRDefault="00E60CBC" w:rsidP="00E60CBC">
      <w:pPr>
        <w:pStyle w:val="a6"/>
        <w:ind w:firstLine="360"/>
      </w:pPr>
      <w:r w:rsidRPr="00E60CBC">
        <w:t xml:space="preserve">class </w:t>
      </w:r>
      <w:proofErr w:type="spellStart"/>
      <w:r w:rsidRPr="00E60CBC">
        <w:t>MainEngine</w:t>
      </w:r>
      <w:proofErr w:type="spellEnd"/>
      <w:r w:rsidRPr="00E60CBC">
        <w:t>:</w:t>
      </w:r>
    </w:p>
    <w:p w14:paraId="15281351" w14:textId="77777777" w:rsidR="00E60CBC" w:rsidRDefault="00E60CBC" w:rsidP="00E60CBC">
      <w:pPr>
        <w:pStyle w:val="a6"/>
        <w:ind w:firstLine="360"/>
      </w:pPr>
      <w:r>
        <w:t xml:space="preserve">    ……</w:t>
      </w:r>
    </w:p>
    <w:p w14:paraId="26755370" w14:textId="77777777" w:rsidR="009A1D79" w:rsidRDefault="009A1D79" w:rsidP="009A1D79">
      <w:pPr>
        <w:pStyle w:val="a6"/>
        <w:ind w:firstLine="360"/>
      </w:pPr>
      <w:r>
        <w:lastRenderedPageBreak/>
        <w:t xml:space="preserve">    def </w:t>
      </w:r>
      <w:proofErr w:type="gramStart"/>
      <w:r>
        <w:t>connect(</w:t>
      </w:r>
      <w:proofErr w:type="gramEnd"/>
      <w:r>
        <w:t xml:space="preserve">self, setting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gateway_name</w:t>
      </w:r>
      <w:proofErr w:type="spellEnd"/>
      <w:r>
        <w:t>: str) -&gt; None:</w:t>
      </w:r>
    </w:p>
    <w:p w14:paraId="7E0EB451" w14:textId="77777777" w:rsidR="009A1D79" w:rsidRDefault="009A1D79" w:rsidP="009A1D79">
      <w:pPr>
        <w:pStyle w:val="a6"/>
        <w:ind w:firstLine="360"/>
      </w:pPr>
      <w:r>
        <w:t xml:space="preserve">        """</w:t>
      </w:r>
    </w:p>
    <w:p w14:paraId="15289651" w14:textId="77777777" w:rsidR="009A1D79" w:rsidRDefault="009A1D79" w:rsidP="009A1D79">
      <w:pPr>
        <w:pStyle w:val="a6"/>
        <w:ind w:firstLine="360"/>
      </w:pPr>
      <w:r>
        <w:t xml:space="preserve">        连接一个特定接口</w:t>
      </w:r>
    </w:p>
    <w:p w14:paraId="511B63E3" w14:textId="77777777" w:rsidR="009A1D79" w:rsidRDefault="009A1D79" w:rsidP="009A1D79">
      <w:pPr>
        <w:pStyle w:val="a6"/>
        <w:ind w:firstLine="360"/>
      </w:pPr>
      <w:r>
        <w:t xml:space="preserve">        """</w:t>
      </w:r>
    </w:p>
    <w:p w14:paraId="22D3D9BA" w14:textId="77777777" w:rsidR="009A1D79" w:rsidRDefault="009A1D79" w:rsidP="009A1D79">
      <w:pPr>
        <w:pStyle w:val="a6"/>
        <w:ind w:firstLine="360"/>
      </w:pPr>
      <w:r>
        <w:t xml:space="preserve">        gateway = </w:t>
      </w:r>
      <w:proofErr w:type="spellStart"/>
      <w:r>
        <w:t>self.get_gateway</w:t>
      </w:r>
      <w:proofErr w:type="spellEnd"/>
      <w:r>
        <w:t>(</w:t>
      </w:r>
      <w:proofErr w:type="spellStart"/>
      <w:r>
        <w:t>gateway_name</w:t>
      </w:r>
      <w:proofErr w:type="spellEnd"/>
      <w:r>
        <w:t>)</w:t>
      </w:r>
    </w:p>
    <w:p w14:paraId="34547B61" w14:textId="77777777" w:rsidR="009A1D79" w:rsidRDefault="009A1D79" w:rsidP="009A1D79">
      <w:pPr>
        <w:pStyle w:val="a6"/>
        <w:ind w:firstLine="360"/>
      </w:pPr>
      <w:r>
        <w:t xml:space="preserve">        if gateway:</w:t>
      </w:r>
    </w:p>
    <w:p w14:paraId="617A3DD1" w14:textId="280E04AB" w:rsidR="00E60CBC" w:rsidRDefault="009A1D79" w:rsidP="009A1D79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gateway.</w:t>
      </w:r>
      <w:r w:rsidRPr="00FE50D4">
        <w:rPr>
          <w:color w:val="FF0000"/>
        </w:rPr>
        <w:t>connect</w:t>
      </w:r>
      <w:proofErr w:type="spellEnd"/>
      <w:proofErr w:type="gramEnd"/>
      <w:r>
        <w:t>(setting)</w:t>
      </w:r>
    </w:p>
    <w:p w14:paraId="29A252BE" w14:textId="43199894" w:rsidR="00976AB9" w:rsidRDefault="00592D90" w:rsidP="007D40B3">
      <w:r>
        <w:t>最终</w:t>
      </w:r>
      <w:r w:rsidR="007D40B3">
        <w:rPr>
          <w:rFonts w:hint="eastAsia"/>
        </w:rPr>
        <w:t>调用的是</w:t>
      </w:r>
      <w:proofErr w:type="spellStart"/>
      <w:r w:rsidR="007D40B3" w:rsidRPr="007D40B3">
        <w:t>CtpGateway</w:t>
      </w:r>
      <w:proofErr w:type="spellEnd"/>
      <w:r w:rsidR="007D40B3">
        <w:rPr>
          <w:rFonts w:hint="eastAsia"/>
        </w:rPr>
        <w:t>类的</w:t>
      </w:r>
      <w:r w:rsidRPr="00592D90">
        <w:t>connect</w:t>
      </w:r>
      <w:r w:rsidR="00FE50D4">
        <w:rPr>
          <w:rFonts w:hint="eastAsia"/>
        </w:rPr>
        <w:t>函数</w:t>
      </w:r>
      <w:r>
        <w:t>。</w:t>
      </w:r>
    </w:p>
    <w:p w14:paraId="534D185E" w14:textId="77777777" w:rsidR="00976AB9" w:rsidRDefault="00612506" w:rsidP="007C64E5">
      <w:pPr>
        <w:pStyle w:val="2"/>
      </w:pPr>
      <w:r>
        <w:rPr>
          <w:rFonts w:hint="eastAsia"/>
        </w:rPr>
        <w:t>CTP</w:t>
      </w:r>
      <w:r w:rsidR="00F54654" w:rsidRPr="00592D90">
        <w:rPr>
          <w:rFonts w:hint="eastAsia"/>
        </w:rPr>
        <w:t>接口的</w:t>
      </w:r>
      <w:r w:rsidR="00F54654" w:rsidRPr="00592D90">
        <w:t>connect函数</w:t>
      </w:r>
    </w:p>
    <w:p w14:paraId="4FACA3B7" w14:textId="64977D6C" w:rsidR="00374AFA" w:rsidRDefault="00374AFA" w:rsidP="002E63D3">
      <w:r>
        <w:rPr>
          <w:rFonts w:hint="eastAsia"/>
        </w:rPr>
        <w:t>后续</w:t>
      </w:r>
      <w:r>
        <w:t>的执行就进入</w:t>
      </w:r>
      <w:r w:rsidR="00FE50D4">
        <w:rPr>
          <w:rFonts w:hint="eastAsia"/>
        </w:rPr>
        <w:t>到</w:t>
      </w:r>
      <w:proofErr w:type="spellStart"/>
      <w:r>
        <w:t>CtpGateway</w:t>
      </w:r>
      <w:proofErr w:type="spellEnd"/>
      <w:r>
        <w:rPr>
          <w:rFonts w:hint="eastAsia"/>
        </w:rPr>
        <w:t>类内部，</w:t>
      </w:r>
      <w:proofErr w:type="spellStart"/>
      <w:r>
        <w:t>CtpGateway</w:t>
      </w:r>
      <w:proofErr w:type="spellEnd"/>
      <w:r>
        <w:rPr>
          <w:rFonts w:hint="eastAsia"/>
        </w:rPr>
        <w:t>类在</w:t>
      </w:r>
      <w:r w:rsidRPr="00B57FA0">
        <w:t>D:\</w:t>
      </w:r>
      <w:r w:rsidR="005A4161">
        <w:t>vnpy220</w:t>
      </w:r>
      <w:r w:rsidRPr="00B57FA0">
        <w:t>\vnpy\gateway</w:t>
      </w:r>
      <w:r>
        <w:t>\ctp目录</w:t>
      </w:r>
      <w:r>
        <w:rPr>
          <w:rFonts w:hint="eastAsia"/>
        </w:rPr>
        <w:t>下的</w:t>
      </w:r>
      <w:r w:rsidRPr="00976AB9">
        <w:t>ctp_gateway.py</w:t>
      </w:r>
      <w:r w:rsidR="00FE50D4">
        <w:t>文件中定义，</w:t>
      </w:r>
      <w:r w:rsidR="00FE50D4">
        <w:rPr>
          <w:rFonts w:hint="eastAsia"/>
        </w:rPr>
        <w:t>其</w:t>
      </w:r>
      <w:r w:rsidR="00FE50D4" w:rsidRPr="00592D90">
        <w:t>connect函数</w:t>
      </w:r>
      <w:r w:rsidR="00FE50D4">
        <w:rPr>
          <w:rFonts w:hint="eastAsia"/>
        </w:rPr>
        <w:t>代码为：</w:t>
      </w:r>
    </w:p>
    <w:p w14:paraId="5A466C81" w14:textId="77777777" w:rsidR="00010F80" w:rsidRDefault="00010F80" w:rsidP="00010F80">
      <w:pPr>
        <w:pStyle w:val="a6"/>
        <w:ind w:firstLine="360"/>
      </w:pPr>
      <w:r>
        <w:t xml:space="preserve">    def </w:t>
      </w:r>
      <w:proofErr w:type="gramStart"/>
      <w:r>
        <w:t>connect(</w:t>
      </w:r>
      <w:proofErr w:type="gramEnd"/>
      <w:r>
        <w:t xml:space="preserve">self, setting: </w:t>
      </w:r>
      <w:proofErr w:type="spellStart"/>
      <w:r>
        <w:t>dict</w:t>
      </w:r>
      <w:proofErr w:type="spellEnd"/>
      <w:r>
        <w:t>):</w:t>
      </w:r>
    </w:p>
    <w:p w14:paraId="5ABD67EE" w14:textId="77777777" w:rsidR="00010F80" w:rsidRDefault="00010F80" w:rsidP="00010F80">
      <w:pPr>
        <w:pStyle w:val="a6"/>
        <w:ind w:firstLine="360"/>
      </w:pPr>
      <w:r>
        <w:t xml:space="preserve">        """连接CTP接口"""</w:t>
      </w:r>
    </w:p>
    <w:p w14:paraId="2F48F1D9" w14:textId="77777777" w:rsidR="00010F80" w:rsidRDefault="00010F80" w:rsidP="00010F80">
      <w:pPr>
        <w:pStyle w:val="a6"/>
        <w:ind w:firstLine="360"/>
      </w:pPr>
      <w:r>
        <w:t xml:space="preserve">        # 取连接配置信息</w:t>
      </w:r>
    </w:p>
    <w:p w14:paraId="1C72EA40" w14:textId="77777777" w:rsidR="00010F80" w:rsidRDefault="00010F80" w:rsidP="00010F80">
      <w:pPr>
        <w:pStyle w:val="a6"/>
        <w:ind w:firstLine="360"/>
      </w:pPr>
      <w:r>
        <w:t xml:space="preserve">        </w:t>
      </w:r>
      <w:proofErr w:type="spellStart"/>
      <w:r>
        <w:t>userid</w:t>
      </w:r>
      <w:proofErr w:type="spellEnd"/>
      <w:r>
        <w:t xml:space="preserve"> = setting["用户名"]</w:t>
      </w:r>
    </w:p>
    <w:p w14:paraId="7F91599C" w14:textId="77777777" w:rsidR="00010F80" w:rsidRDefault="00010F80" w:rsidP="00010F80">
      <w:pPr>
        <w:pStyle w:val="a6"/>
        <w:ind w:firstLine="360"/>
      </w:pPr>
      <w:r>
        <w:t xml:space="preserve">        password = setting["密码"]</w:t>
      </w:r>
    </w:p>
    <w:p w14:paraId="0627B701" w14:textId="77777777" w:rsidR="00010F80" w:rsidRDefault="00010F80" w:rsidP="00010F80">
      <w:pPr>
        <w:pStyle w:val="a6"/>
        <w:ind w:firstLine="360"/>
      </w:pPr>
      <w:r>
        <w:t xml:space="preserve">        </w:t>
      </w:r>
      <w:proofErr w:type="spellStart"/>
      <w:r>
        <w:t>brokerid</w:t>
      </w:r>
      <w:proofErr w:type="spellEnd"/>
      <w:r>
        <w:t xml:space="preserve"> = setting["经纪商代码"]</w:t>
      </w:r>
    </w:p>
    <w:p w14:paraId="3CA44242" w14:textId="77777777" w:rsidR="00010F80" w:rsidRDefault="00010F80" w:rsidP="00010F80">
      <w:pPr>
        <w:pStyle w:val="a6"/>
        <w:ind w:firstLine="360"/>
      </w:pPr>
      <w:r>
        <w:t xml:space="preserve">        </w:t>
      </w:r>
      <w:proofErr w:type="spellStart"/>
      <w:r>
        <w:t>td_address</w:t>
      </w:r>
      <w:proofErr w:type="spellEnd"/>
      <w:r>
        <w:t xml:space="preserve"> = setting["交易服务器"]</w:t>
      </w:r>
    </w:p>
    <w:p w14:paraId="048EADDB" w14:textId="77777777" w:rsidR="00010F80" w:rsidRDefault="00010F80" w:rsidP="00010F80">
      <w:pPr>
        <w:pStyle w:val="a6"/>
        <w:ind w:firstLine="360"/>
      </w:pPr>
      <w:r>
        <w:t xml:space="preserve">        </w:t>
      </w:r>
      <w:proofErr w:type="spellStart"/>
      <w:r>
        <w:t>md_address</w:t>
      </w:r>
      <w:proofErr w:type="spellEnd"/>
      <w:r>
        <w:t xml:space="preserve"> = setting["行情服务器"]</w:t>
      </w:r>
    </w:p>
    <w:p w14:paraId="70B04FCC" w14:textId="77777777" w:rsidR="00010F80" w:rsidRDefault="00010F80" w:rsidP="00010F80">
      <w:pPr>
        <w:pStyle w:val="a6"/>
        <w:ind w:firstLine="360"/>
      </w:pPr>
      <w:r>
        <w:t xml:space="preserve">        </w:t>
      </w:r>
      <w:proofErr w:type="spellStart"/>
      <w:r>
        <w:t>appid</w:t>
      </w:r>
      <w:proofErr w:type="spellEnd"/>
      <w:r>
        <w:t xml:space="preserve"> = setting["产品名称"]</w:t>
      </w:r>
    </w:p>
    <w:p w14:paraId="36F22984" w14:textId="77777777" w:rsidR="00010F80" w:rsidRDefault="00010F80" w:rsidP="00010F80">
      <w:pPr>
        <w:pStyle w:val="a6"/>
        <w:ind w:firstLine="360"/>
      </w:pPr>
      <w:r>
        <w:t xml:space="preserve">        </w:t>
      </w:r>
      <w:proofErr w:type="spellStart"/>
      <w:r>
        <w:t>auth_code</w:t>
      </w:r>
      <w:proofErr w:type="spellEnd"/>
      <w:r>
        <w:t xml:space="preserve"> = setting["授权编码"]</w:t>
      </w:r>
    </w:p>
    <w:p w14:paraId="032F6FB8" w14:textId="77777777" w:rsidR="00010F80" w:rsidRDefault="00010F80" w:rsidP="00010F80">
      <w:pPr>
        <w:pStyle w:val="a6"/>
        <w:ind w:firstLine="360"/>
      </w:pPr>
      <w:r>
        <w:t xml:space="preserve">        </w:t>
      </w:r>
      <w:proofErr w:type="spellStart"/>
      <w:r>
        <w:t>product_info</w:t>
      </w:r>
      <w:proofErr w:type="spellEnd"/>
      <w:r>
        <w:t xml:space="preserve"> = setting["产品信息"]</w:t>
      </w:r>
    </w:p>
    <w:p w14:paraId="4DDD9340" w14:textId="77777777" w:rsidR="00010F80" w:rsidRDefault="00010F80" w:rsidP="00010F80">
      <w:pPr>
        <w:pStyle w:val="a6"/>
        <w:ind w:firstLine="360"/>
      </w:pPr>
    </w:p>
    <w:p w14:paraId="4866DAF0" w14:textId="77777777" w:rsidR="00010F80" w:rsidRDefault="00010F80" w:rsidP="00010F80">
      <w:pPr>
        <w:pStyle w:val="a6"/>
        <w:ind w:firstLine="360"/>
      </w:pPr>
      <w:r>
        <w:t xml:space="preserve">        # 对服务器地址进行处理</w:t>
      </w:r>
    </w:p>
    <w:p w14:paraId="2CEA0E1E" w14:textId="77777777" w:rsidR="00010F80" w:rsidRDefault="00010F80" w:rsidP="00010F80">
      <w:pPr>
        <w:pStyle w:val="a6"/>
        <w:ind w:firstLine="360"/>
      </w:pPr>
      <w:r>
        <w:t xml:space="preserve">        if (</w:t>
      </w:r>
    </w:p>
    <w:p w14:paraId="2A2C6214" w14:textId="77777777" w:rsidR="00010F80" w:rsidRDefault="00010F80" w:rsidP="00010F80">
      <w:pPr>
        <w:pStyle w:val="a6"/>
        <w:ind w:firstLine="360"/>
      </w:pPr>
      <w:r>
        <w:t xml:space="preserve">            (not </w:t>
      </w:r>
      <w:proofErr w:type="spellStart"/>
      <w:r>
        <w:t>td_</w:t>
      </w:r>
      <w:proofErr w:type="gramStart"/>
      <w:r>
        <w:t>address.startswith</w:t>
      </w:r>
      <w:proofErr w:type="spellEnd"/>
      <w:proofErr w:type="gramEnd"/>
      <w:r>
        <w:t>("</w:t>
      </w:r>
      <w:proofErr w:type="spellStart"/>
      <w:r>
        <w:t>tcp</w:t>
      </w:r>
      <w:proofErr w:type="spellEnd"/>
      <w:r>
        <w:t>://"))</w:t>
      </w:r>
    </w:p>
    <w:p w14:paraId="03BB5031" w14:textId="77777777" w:rsidR="00010F80" w:rsidRDefault="00010F80" w:rsidP="00010F80">
      <w:pPr>
        <w:pStyle w:val="a6"/>
        <w:ind w:firstLine="360"/>
      </w:pPr>
      <w:r>
        <w:t xml:space="preserve">            and (not </w:t>
      </w:r>
      <w:proofErr w:type="spellStart"/>
      <w:r>
        <w:t>td_</w:t>
      </w:r>
      <w:proofErr w:type="gramStart"/>
      <w:r>
        <w:t>address.startswith</w:t>
      </w:r>
      <w:proofErr w:type="spellEnd"/>
      <w:proofErr w:type="gramEnd"/>
      <w:r>
        <w:t>("</w:t>
      </w:r>
      <w:proofErr w:type="spellStart"/>
      <w:r>
        <w:t>ssl</w:t>
      </w:r>
      <w:proofErr w:type="spellEnd"/>
      <w:r>
        <w:t>://"))</w:t>
      </w:r>
    </w:p>
    <w:p w14:paraId="440020BF" w14:textId="77777777" w:rsidR="00010F80" w:rsidRDefault="00010F80" w:rsidP="00010F80">
      <w:pPr>
        <w:pStyle w:val="a6"/>
        <w:ind w:firstLine="360"/>
      </w:pPr>
      <w:r>
        <w:t xml:space="preserve">        ):</w:t>
      </w:r>
    </w:p>
    <w:p w14:paraId="53F51B06" w14:textId="77777777" w:rsidR="00010F80" w:rsidRDefault="00010F80" w:rsidP="00010F80">
      <w:pPr>
        <w:pStyle w:val="a6"/>
        <w:ind w:firstLine="360"/>
      </w:pPr>
      <w:r>
        <w:t xml:space="preserve">            </w:t>
      </w:r>
      <w:proofErr w:type="spellStart"/>
      <w:r>
        <w:t>td_address</w:t>
      </w:r>
      <w:proofErr w:type="spellEnd"/>
      <w:r>
        <w:t xml:space="preserve"> = "</w:t>
      </w:r>
      <w:proofErr w:type="spellStart"/>
      <w:r>
        <w:t>tcp</w:t>
      </w:r>
      <w:proofErr w:type="spellEnd"/>
      <w:r>
        <w:t xml:space="preserve">://" + </w:t>
      </w:r>
      <w:proofErr w:type="spellStart"/>
      <w:r>
        <w:t>td_address</w:t>
      </w:r>
      <w:proofErr w:type="spellEnd"/>
    </w:p>
    <w:p w14:paraId="7D1A94A3" w14:textId="77777777" w:rsidR="00010F80" w:rsidRDefault="00010F80" w:rsidP="00010F80">
      <w:pPr>
        <w:pStyle w:val="a6"/>
        <w:ind w:firstLine="360"/>
      </w:pPr>
    </w:p>
    <w:p w14:paraId="7FC51AC9" w14:textId="77777777" w:rsidR="00010F80" w:rsidRDefault="00010F80" w:rsidP="00010F80">
      <w:pPr>
        <w:pStyle w:val="a6"/>
        <w:ind w:firstLine="360"/>
      </w:pPr>
      <w:r>
        <w:t xml:space="preserve">        if (</w:t>
      </w:r>
    </w:p>
    <w:p w14:paraId="47A18EAD" w14:textId="77777777" w:rsidR="00010F80" w:rsidRDefault="00010F80" w:rsidP="00010F80">
      <w:pPr>
        <w:pStyle w:val="a6"/>
        <w:ind w:firstLine="360"/>
      </w:pPr>
      <w:r>
        <w:t xml:space="preserve">            (not </w:t>
      </w:r>
      <w:proofErr w:type="spellStart"/>
      <w:r>
        <w:t>md_</w:t>
      </w:r>
      <w:proofErr w:type="gramStart"/>
      <w:r>
        <w:t>address.startswith</w:t>
      </w:r>
      <w:proofErr w:type="spellEnd"/>
      <w:proofErr w:type="gramEnd"/>
      <w:r>
        <w:t>("</w:t>
      </w:r>
      <w:proofErr w:type="spellStart"/>
      <w:r>
        <w:t>tcp</w:t>
      </w:r>
      <w:proofErr w:type="spellEnd"/>
      <w:r>
        <w:t>://"))</w:t>
      </w:r>
    </w:p>
    <w:p w14:paraId="1BEB4DDA" w14:textId="77777777" w:rsidR="00010F80" w:rsidRDefault="00010F80" w:rsidP="00010F80">
      <w:pPr>
        <w:pStyle w:val="a6"/>
        <w:ind w:firstLine="360"/>
      </w:pPr>
      <w:r>
        <w:t xml:space="preserve">            and (not </w:t>
      </w:r>
      <w:proofErr w:type="spellStart"/>
      <w:r>
        <w:t>md_</w:t>
      </w:r>
      <w:proofErr w:type="gramStart"/>
      <w:r>
        <w:t>address.startswith</w:t>
      </w:r>
      <w:proofErr w:type="spellEnd"/>
      <w:proofErr w:type="gramEnd"/>
      <w:r>
        <w:t>("</w:t>
      </w:r>
      <w:proofErr w:type="spellStart"/>
      <w:r>
        <w:t>ssl</w:t>
      </w:r>
      <w:proofErr w:type="spellEnd"/>
      <w:r>
        <w:t>://"))</w:t>
      </w:r>
    </w:p>
    <w:p w14:paraId="2D167738" w14:textId="77777777" w:rsidR="00010F80" w:rsidRDefault="00010F80" w:rsidP="00010F80">
      <w:pPr>
        <w:pStyle w:val="a6"/>
        <w:ind w:firstLine="360"/>
      </w:pPr>
      <w:r>
        <w:t xml:space="preserve">        ):</w:t>
      </w:r>
    </w:p>
    <w:p w14:paraId="51E85CB6" w14:textId="77777777" w:rsidR="00010F80" w:rsidRDefault="00010F80" w:rsidP="00010F80">
      <w:pPr>
        <w:pStyle w:val="a6"/>
        <w:ind w:firstLine="360"/>
      </w:pPr>
      <w:r>
        <w:t xml:space="preserve">            </w:t>
      </w:r>
      <w:proofErr w:type="spellStart"/>
      <w:r>
        <w:t>md_address</w:t>
      </w:r>
      <w:proofErr w:type="spellEnd"/>
      <w:r>
        <w:t xml:space="preserve"> = "</w:t>
      </w:r>
      <w:proofErr w:type="spellStart"/>
      <w:r>
        <w:t>tcp</w:t>
      </w:r>
      <w:proofErr w:type="spellEnd"/>
      <w:r>
        <w:t xml:space="preserve">://" + </w:t>
      </w:r>
      <w:proofErr w:type="spellStart"/>
      <w:r>
        <w:t>md_address</w:t>
      </w:r>
      <w:proofErr w:type="spellEnd"/>
    </w:p>
    <w:p w14:paraId="5A3982E3" w14:textId="77777777" w:rsidR="00010F80" w:rsidRDefault="00010F80" w:rsidP="00010F80">
      <w:pPr>
        <w:pStyle w:val="a6"/>
        <w:ind w:firstLine="360"/>
      </w:pPr>
    </w:p>
    <w:p w14:paraId="6B5F3752" w14:textId="77777777" w:rsidR="00010F80" w:rsidRDefault="00010F80" w:rsidP="00010F80">
      <w:pPr>
        <w:pStyle w:val="a6"/>
        <w:ind w:firstLine="360"/>
      </w:pPr>
      <w:r>
        <w:t xml:space="preserve">        # 连接交易服务器</w:t>
      </w:r>
    </w:p>
    <w:p w14:paraId="3EDA4478" w14:textId="77777777" w:rsidR="00010F80" w:rsidRDefault="00010F80" w:rsidP="00010F80">
      <w:pPr>
        <w:pStyle w:val="a6"/>
        <w:ind w:firstLine="360"/>
      </w:pPr>
      <w:r>
        <w:t xml:space="preserve">        </w:t>
      </w:r>
      <w:proofErr w:type="spellStart"/>
      <w:r>
        <w:t>self.td_</w:t>
      </w:r>
      <w:proofErr w:type="gramStart"/>
      <w:r>
        <w:t>api.</w:t>
      </w:r>
      <w:r w:rsidRPr="00FE50D4">
        <w:rPr>
          <w:color w:val="FF0000"/>
        </w:rPr>
        <w:t>connect</w:t>
      </w:r>
      <w:proofErr w:type="spellEnd"/>
      <w:proofErr w:type="gramEnd"/>
      <w:r>
        <w:t>(</w:t>
      </w:r>
      <w:proofErr w:type="spellStart"/>
      <w:r>
        <w:t>td_address</w:t>
      </w:r>
      <w:proofErr w:type="spellEnd"/>
      <w:r>
        <w:t xml:space="preserve">, </w:t>
      </w:r>
      <w:proofErr w:type="spellStart"/>
      <w:r>
        <w:t>userid</w:t>
      </w:r>
      <w:proofErr w:type="spellEnd"/>
      <w:r>
        <w:t xml:space="preserve">, password, </w:t>
      </w:r>
      <w:proofErr w:type="spellStart"/>
      <w:r>
        <w:t>brokerid</w:t>
      </w:r>
      <w:proofErr w:type="spellEnd"/>
      <w:r>
        <w:t xml:space="preserve">, </w:t>
      </w:r>
      <w:proofErr w:type="spellStart"/>
      <w:r>
        <w:t>auth_code</w:t>
      </w:r>
      <w:proofErr w:type="spellEnd"/>
      <w:r>
        <w:t xml:space="preserve">, </w:t>
      </w:r>
      <w:proofErr w:type="spellStart"/>
      <w:r>
        <w:t>appid</w:t>
      </w:r>
      <w:proofErr w:type="spellEnd"/>
      <w:r>
        <w:t xml:space="preserve">, </w:t>
      </w:r>
      <w:proofErr w:type="spellStart"/>
      <w:r>
        <w:t>product_info</w:t>
      </w:r>
      <w:proofErr w:type="spellEnd"/>
      <w:r>
        <w:t>)</w:t>
      </w:r>
    </w:p>
    <w:p w14:paraId="568176D9" w14:textId="77777777" w:rsidR="00010F80" w:rsidRDefault="00010F80" w:rsidP="00010F80">
      <w:pPr>
        <w:pStyle w:val="a6"/>
        <w:ind w:firstLine="360"/>
      </w:pPr>
      <w:r>
        <w:t xml:space="preserve">        # 连接行情服务器</w:t>
      </w:r>
    </w:p>
    <w:p w14:paraId="3FB95912" w14:textId="77777777" w:rsidR="00010F80" w:rsidRDefault="00010F80" w:rsidP="00010F80">
      <w:pPr>
        <w:pStyle w:val="a6"/>
        <w:ind w:firstLine="360"/>
      </w:pPr>
      <w:r>
        <w:lastRenderedPageBreak/>
        <w:t xml:space="preserve">        </w:t>
      </w:r>
      <w:proofErr w:type="spellStart"/>
      <w:r>
        <w:t>self.md_</w:t>
      </w:r>
      <w:proofErr w:type="gramStart"/>
      <w:r>
        <w:t>api.</w:t>
      </w:r>
      <w:r w:rsidRPr="00FE50D4">
        <w:rPr>
          <w:color w:val="FF0000"/>
        </w:rPr>
        <w:t>connect</w:t>
      </w:r>
      <w:proofErr w:type="spellEnd"/>
      <w:proofErr w:type="gramEnd"/>
      <w:r>
        <w:t>(</w:t>
      </w:r>
      <w:proofErr w:type="spellStart"/>
      <w:r>
        <w:t>md_address</w:t>
      </w:r>
      <w:proofErr w:type="spellEnd"/>
      <w:r>
        <w:t xml:space="preserve">, </w:t>
      </w:r>
      <w:proofErr w:type="spellStart"/>
      <w:r>
        <w:t>userid</w:t>
      </w:r>
      <w:proofErr w:type="spellEnd"/>
      <w:r>
        <w:t xml:space="preserve">, password, </w:t>
      </w:r>
      <w:proofErr w:type="spellStart"/>
      <w:r>
        <w:t>brokerid</w:t>
      </w:r>
      <w:proofErr w:type="spellEnd"/>
      <w:r>
        <w:t>)</w:t>
      </w:r>
    </w:p>
    <w:p w14:paraId="449AD324" w14:textId="77777777" w:rsidR="00010F80" w:rsidRDefault="00010F80" w:rsidP="00010F80">
      <w:pPr>
        <w:pStyle w:val="a6"/>
        <w:ind w:firstLine="360"/>
      </w:pPr>
    </w:p>
    <w:p w14:paraId="02A2F07C" w14:textId="77777777" w:rsidR="00010F80" w:rsidRDefault="00010F80" w:rsidP="00010F80">
      <w:pPr>
        <w:pStyle w:val="a6"/>
        <w:ind w:firstLine="360"/>
      </w:pPr>
      <w:r>
        <w:t xml:space="preserve">        # 初始化账户查询函数</w:t>
      </w:r>
    </w:p>
    <w:p w14:paraId="6CC53A57" w14:textId="3FF087CF" w:rsidR="00976AB9" w:rsidRDefault="00010F80" w:rsidP="00010F80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</w:t>
      </w:r>
      <w:r w:rsidRPr="00FE50D4">
        <w:rPr>
          <w:color w:val="FF0000"/>
        </w:rPr>
        <w:t>init</w:t>
      </w:r>
      <w:proofErr w:type="gramEnd"/>
      <w:r w:rsidRPr="00FE50D4">
        <w:rPr>
          <w:color w:val="FF0000"/>
        </w:rPr>
        <w:t>_query</w:t>
      </w:r>
      <w:proofErr w:type="spellEnd"/>
      <w:r>
        <w:t>()</w:t>
      </w:r>
    </w:p>
    <w:p w14:paraId="655C0C4C" w14:textId="77777777" w:rsidR="00BA1A39" w:rsidRPr="007C00CE" w:rsidRDefault="007C00CE" w:rsidP="002E63D3">
      <w:r>
        <w:t>功能是先通过两个成员变量连接交易服务器和行情</w:t>
      </w:r>
      <w:r>
        <w:rPr>
          <w:rFonts w:hint="eastAsia"/>
        </w:rPr>
        <w:t>服务器，再调用</w:t>
      </w:r>
      <w:proofErr w:type="spellStart"/>
      <w:r>
        <w:t>init_query</w:t>
      </w:r>
      <w:proofErr w:type="spellEnd"/>
      <w:r>
        <w:t>函数对</w:t>
      </w:r>
      <w:r w:rsidRPr="00BA1A39">
        <w:t>账户查询函数</w:t>
      </w:r>
      <w:r>
        <w:t>进行初始化。</w:t>
      </w:r>
    </w:p>
    <w:p w14:paraId="1750A0A5" w14:textId="77777777" w:rsidR="00E80494" w:rsidRDefault="00E80494" w:rsidP="00E80494">
      <w:pPr>
        <w:pStyle w:val="a6"/>
        <w:ind w:firstLine="360"/>
      </w:pPr>
      <w:r>
        <w:t xml:space="preserve">    def </w:t>
      </w:r>
      <w:proofErr w:type="spellStart"/>
      <w:r>
        <w:t>init_query</w:t>
      </w:r>
      <w:proofErr w:type="spellEnd"/>
      <w:r>
        <w:t>(self):</w:t>
      </w:r>
    </w:p>
    <w:p w14:paraId="0B2F960A" w14:textId="77777777" w:rsidR="00E80494" w:rsidRDefault="00E80494" w:rsidP="00E80494">
      <w:pPr>
        <w:pStyle w:val="a6"/>
        <w:ind w:firstLine="360"/>
      </w:pPr>
      <w:r>
        <w:t xml:space="preserve">        """初始化账户查询函数"""</w:t>
      </w:r>
    </w:p>
    <w:p w14:paraId="3B9BA4AC" w14:textId="77777777" w:rsidR="00E80494" w:rsidRDefault="00E80494" w:rsidP="00E80494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unt</w:t>
      </w:r>
      <w:proofErr w:type="spellEnd"/>
      <w:proofErr w:type="gramEnd"/>
      <w:r>
        <w:t xml:space="preserve"> = 0</w:t>
      </w:r>
    </w:p>
    <w:p w14:paraId="5D09264F" w14:textId="77777777" w:rsidR="00E80494" w:rsidRDefault="00E80494" w:rsidP="00E80494">
      <w:pPr>
        <w:pStyle w:val="a6"/>
        <w:ind w:firstLine="360"/>
      </w:pPr>
      <w:r>
        <w:t xml:space="preserve">        # 将查询函数设为</w:t>
      </w:r>
      <w:proofErr w:type="spellStart"/>
      <w:r>
        <w:t>td_api</w:t>
      </w:r>
      <w:proofErr w:type="spellEnd"/>
      <w:r>
        <w:t>的资金和持仓查询函数</w:t>
      </w:r>
    </w:p>
    <w:p w14:paraId="430F9E02" w14:textId="77777777" w:rsidR="00E80494" w:rsidRDefault="00E80494" w:rsidP="00E80494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query</w:t>
      </w:r>
      <w:proofErr w:type="gramEnd"/>
      <w:r>
        <w:t>_functions</w:t>
      </w:r>
      <w:proofErr w:type="spellEnd"/>
      <w:r>
        <w:t xml:space="preserve"> = [</w:t>
      </w:r>
      <w:proofErr w:type="spellStart"/>
      <w:r>
        <w:t>self.query_account</w:t>
      </w:r>
      <w:proofErr w:type="spellEnd"/>
      <w:r>
        <w:t xml:space="preserve">, </w:t>
      </w:r>
      <w:proofErr w:type="spellStart"/>
      <w:r>
        <w:t>self.query_position</w:t>
      </w:r>
      <w:proofErr w:type="spellEnd"/>
      <w:r>
        <w:t>]</w:t>
      </w:r>
    </w:p>
    <w:p w14:paraId="492D8F7D" w14:textId="77777777" w:rsidR="00E80494" w:rsidRDefault="00E80494" w:rsidP="00E80494">
      <w:pPr>
        <w:pStyle w:val="a6"/>
        <w:ind w:firstLine="360"/>
      </w:pPr>
      <w:r>
        <w:t xml:space="preserve">        # 注册事件引擎中时钟事件的处理函数</w:t>
      </w:r>
    </w:p>
    <w:p w14:paraId="73E6834D" w14:textId="77777777" w:rsidR="00BA1A39" w:rsidRDefault="00E80494" w:rsidP="00E80494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IMER, </w:t>
      </w:r>
      <w:proofErr w:type="spellStart"/>
      <w:r>
        <w:t>self.process_timer_event</w:t>
      </w:r>
      <w:proofErr w:type="spellEnd"/>
      <w:r>
        <w:t>)</w:t>
      </w:r>
    </w:p>
    <w:p w14:paraId="6D481974" w14:textId="77777777" w:rsidR="007C00CE" w:rsidRPr="007C00CE" w:rsidRDefault="007C00CE" w:rsidP="002E63D3">
      <w:r>
        <w:t>将</w:t>
      </w:r>
      <w:r w:rsidR="00481C29">
        <w:rPr>
          <w:rFonts w:hint="eastAsia"/>
        </w:rPr>
        <w:t>本</w:t>
      </w:r>
      <w:r>
        <w:t>类的</w:t>
      </w:r>
      <w:proofErr w:type="spellStart"/>
      <w:r w:rsidRPr="00BA1A39">
        <w:t>process_timer_event</w:t>
      </w:r>
      <w:proofErr w:type="spellEnd"/>
      <w:r>
        <w:t>函数注册为</w:t>
      </w:r>
      <w:r w:rsidRPr="00BA1A39">
        <w:t>事件引擎</w:t>
      </w:r>
      <w:r>
        <w:rPr>
          <w:rFonts w:hint="eastAsia"/>
        </w:rPr>
        <w:t>的</w:t>
      </w:r>
      <w:r w:rsidRPr="00BA1A39">
        <w:t>时</w:t>
      </w:r>
      <w:r>
        <w:rPr>
          <w:rFonts w:hint="eastAsia"/>
        </w:rPr>
        <w:t>钟</w:t>
      </w:r>
      <w:r>
        <w:t>事件</w:t>
      </w:r>
      <w:r w:rsidRPr="00BA1A39">
        <w:t>处理函数</w:t>
      </w:r>
      <w:r w:rsidR="00481C29">
        <w:t>。</w:t>
      </w:r>
    </w:p>
    <w:p w14:paraId="02057A58" w14:textId="77777777" w:rsidR="00BA1A39" w:rsidRDefault="00C3539A" w:rsidP="007C64E5">
      <w:pPr>
        <w:pStyle w:val="2"/>
      </w:pPr>
      <w:r w:rsidRPr="00C3539A">
        <w:t>时</w:t>
      </w:r>
      <w:r w:rsidR="00612506">
        <w:rPr>
          <w:rFonts w:hint="eastAsia"/>
        </w:rPr>
        <w:t>钟</w:t>
      </w:r>
      <w:r w:rsidRPr="00C3539A">
        <w:t>事件的处理函数</w:t>
      </w:r>
    </w:p>
    <w:p w14:paraId="2733378B" w14:textId="77777777" w:rsidR="00612506" w:rsidRPr="00C3539A" w:rsidRDefault="00612506" w:rsidP="002E63D3">
      <w:r>
        <w:rPr>
          <w:rFonts w:hint="eastAsia"/>
        </w:rPr>
        <w:t>事件引擎的</w:t>
      </w:r>
      <w:r w:rsidRPr="00C3539A">
        <w:t>时</w:t>
      </w:r>
      <w:r>
        <w:rPr>
          <w:rFonts w:hint="eastAsia"/>
        </w:rPr>
        <w:t>钟</w:t>
      </w:r>
      <w:r w:rsidRPr="00C3539A">
        <w:t>事件</w:t>
      </w:r>
      <w:r>
        <w:rPr>
          <w:rFonts w:hint="eastAsia"/>
        </w:rPr>
        <w:t>可</w:t>
      </w:r>
      <w:r>
        <w:t>以注册多个</w:t>
      </w:r>
      <w:r w:rsidRPr="00C3539A">
        <w:t>处理函数</w:t>
      </w:r>
      <w:r>
        <w:t>，与</w:t>
      </w:r>
      <w:r w:rsidR="00043466">
        <w:rPr>
          <w:rFonts w:hint="eastAsia"/>
        </w:rPr>
        <w:t>CTP接口</w:t>
      </w:r>
      <w:r>
        <w:t>有关的处理函数如下。</w:t>
      </w:r>
    </w:p>
    <w:p w14:paraId="5821EBAD" w14:textId="77777777" w:rsidR="00D221F6" w:rsidRDefault="00D221F6" w:rsidP="00D221F6">
      <w:pPr>
        <w:pStyle w:val="a6"/>
        <w:ind w:firstLine="360"/>
      </w:pPr>
      <w:r>
        <w:t xml:space="preserve">    def </w:t>
      </w:r>
      <w:proofErr w:type="spellStart"/>
      <w:r>
        <w:t>process_timer_</w:t>
      </w:r>
      <w:proofErr w:type="gramStart"/>
      <w:r>
        <w:t>event</w:t>
      </w:r>
      <w:proofErr w:type="spellEnd"/>
      <w:r>
        <w:t>(</w:t>
      </w:r>
      <w:proofErr w:type="gramEnd"/>
      <w:r>
        <w:t>self, event):</w:t>
      </w:r>
    </w:p>
    <w:p w14:paraId="285B34F9" w14:textId="77777777" w:rsidR="00D221F6" w:rsidRDefault="00D221F6" w:rsidP="00D221F6">
      <w:pPr>
        <w:pStyle w:val="a6"/>
        <w:ind w:firstLine="360"/>
      </w:pPr>
      <w:r>
        <w:t xml:space="preserve">        """注册与CTP接口有关的时钟事件处理函数，定时执行账户查询"""</w:t>
      </w:r>
    </w:p>
    <w:p w14:paraId="4E0C083A" w14:textId="77777777" w:rsidR="00D221F6" w:rsidRDefault="00D221F6" w:rsidP="00D221F6">
      <w:pPr>
        <w:pStyle w:val="a6"/>
        <w:ind w:firstLine="360"/>
      </w:pPr>
      <w:r>
        <w:t xml:space="preserve">        # 计数，每2秒执行一次查询</w:t>
      </w:r>
    </w:p>
    <w:p w14:paraId="3EA475C2" w14:textId="77777777" w:rsidR="00D221F6" w:rsidRDefault="00D221F6" w:rsidP="00D221F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unt</w:t>
      </w:r>
      <w:proofErr w:type="spellEnd"/>
      <w:proofErr w:type="gramEnd"/>
      <w:r>
        <w:t xml:space="preserve"> += 1</w:t>
      </w:r>
    </w:p>
    <w:p w14:paraId="46466167" w14:textId="77777777" w:rsidR="00D221F6" w:rsidRDefault="00D221F6" w:rsidP="00D221F6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count</w:t>
      </w:r>
      <w:proofErr w:type="spellEnd"/>
      <w:proofErr w:type="gramEnd"/>
      <w:r>
        <w:t xml:space="preserve"> &lt; 2:</w:t>
      </w:r>
    </w:p>
    <w:p w14:paraId="151382AA" w14:textId="77777777" w:rsidR="00D221F6" w:rsidRDefault="00D221F6" w:rsidP="00D221F6">
      <w:pPr>
        <w:pStyle w:val="a6"/>
        <w:ind w:firstLine="360"/>
      </w:pPr>
      <w:r>
        <w:t xml:space="preserve">            return</w:t>
      </w:r>
    </w:p>
    <w:p w14:paraId="288869DC" w14:textId="77777777" w:rsidR="00D221F6" w:rsidRDefault="00D221F6" w:rsidP="00D221F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unt</w:t>
      </w:r>
      <w:proofErr w:type="spellEnd"/>
      <w:proofErr w:type="gramEnd"/>
      <w:r>
        <w:t xml:space="preserve"> = 0</w:t>
      </w:r>
    </w:p>
    <w:p w14:paraId="1451D5F2" w14:textId="77777777" w:rsidR="00D221F6" w:rsidRDefault="00D221F6" w:rsidP="00D221F6">
      <w:pPr>
        <w:pStyle w:val="a6"/>
        <w:ind w:firstLine="360"/>
      </w:pPr>
    </w:p>
    <w:p w14:paraId="22896129" w14:textId="77777777" w:rsidR="00D221F6" w:rsidRDefault="00D221F6" w:rsidP="00D221F6">
      <w:pPr>
        <w:pStyle w:val="a6"/>
        <w:ind w:firstLine="360"/>
      </w:pPr>
      <w:r>
        <w:t xml:space="preserve">        # 从查询函数列表中取第一个函数</w:t>
      </w:r>
    </w:p>
    <w:p w14:paraId="0B6116DF" w14:textId="77777777" w:rsidR="00D221F6" w:rsidRDefault="00D221F6" w:rsidP="00D221F6">
      <w:pPr>
        <w:pStyle w:val="a6"/>
        <w:ind w:firstLine="360"/>
      </w:pPr>
      <w:r>
        <w:t xml:space="preserve">        # 注：列表中有两个函数，一个查询资金，一个查询持仓</w:t>
      </w:r>
    </w:p>
    <w:p w14:paraId="26B72C99" w14:textId="77777777" w:rsidR="00D221F6" w:rsidRDefault="00D221F6" w:rsidP="00D221F6">
      <w:pPr>
        <w:pStyle w:val="a6"/>
        <w:ind w:firstLine="360"/>
      </w:pPr>
      <w:r>
        <w:t xml:space="preserve">        </w:t>
      </w:r>
      <w:proofErr w:type="spellStart"/>
      <w:r>
        <w:t>func</w:t>
      </w:r>
      <w:proofErr w:type="spellEnd"/>
      <w:r>
        <w:t xml:space="preserve"> = </w:t>
      </w:r>
      <w:proofErr w:type="spellStart"/>
      <w:proofErr w:type="gramStart"/>
      <w:r>
        <w:t>self.query_functions.pop</w:t>
      </w:r>
      <w:proofErr w:type="spellEnd"/>
      <w:r>
        <w:t>(</w:t>
      </w:r>
      <w:proofErr w:type="gramEnd"/>
      <w:r>
        <w:t>0)</w:t>
      </w:r>
    </w:p>
    <w:p w14:paraId="5C36BD47" w14:textId="77777777" w:rsidR="00D221F6" w:rsidRDefault="00D221F6" w:rsidP="00D221F6">
      <w:pPr>
        <w:pStyle w:val="a6"/>
        <w:ind w:firstLine="360"/>
      </w:pPr>
      <w:r>
        <w:t xml:space="preserve">        # 执行取出的查询函数</w:t>
      </w:r>
    </w:p>
    <w:p w14:paraId="3B082283" w14:textId="77777777" w:rsidR="00D221F6" w:rsidRDefault="00D221F6" w:rsidP="00D221F6">
      <w:pPr>
        <w:pStyle w:val="a6"/>
        <w:ind w:firstLine="360"/>
      </w:pPr>
      <w:r>
        <w:t xml:space="preserve">        </w:t>
      </w:r>
      <w:proofErr w:type="spellStart"/>
      <w:proofErr w:type="gramStart"/>
      <w:r>
        <w:t>func</w:t>
      </w:r>
      <w:proofErr w:type="spellEnd"/>
      <w:r>
        <w:t>(</w:t>
      </w:r>
      <w:proofErr w:type="gramEnd"/>
      <w:r>
        <w:t>)</w:t>
      </w:r>
    </w:p>
    <w:p w14:paraId="4220CDA3" w14:textId="77777777" w:rsidR="00D221F6" w:rsidRDefault="00D221F6" w:rsidP="00D221F6">
      <w:pPr>
        <w:pStyle w:val="a6"/>
        <w:ind w:firstLine="360"/>
      </w:pPr>
      <w:r>
        <w:t xml:space="preserve">        # 再将查询函数追加到尾部</w:t>
      </w:r>
    </w:p>
    <w:p w14:paraId="7F7DBC14" w14:textId="77777777" w:rsidR="00D221F6" w:rsidRDefault="00D221F6" w:rsidP="00D221F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query</w:t>
      </w:r>
      <w:proofErr w:type="gramEnd"/>
      <w:r>
        <w:t>_functions.append</w:t>
      </w:r>
      <w:proofErr w:type="spellEnd"/>
      <w:r>
        <w:t>(</w:t>
      </w:r>
      <w:proofErr w:type="spellStart"/>
      <w:r>
        <w:t>func</w:t>
      </w:r>
      <w:proofErr w:type="spellEnd"/>
      <w:r>
        <w:t>)</w:t>
      </w:r>
    </w:p>
    <w:p w14:paraId="15A5519D" w14:textId="77777777" w:rsidR="00D221F6" w:rsidRDefault="00D221F6" w:rsidP="00D221F6">
      <w:pPr>
        <w:pStyle w:val="a6"/>
        <w:ind w:firstLine="360"/>
      </w:pPr>
      <w:r>
        <w:t xml:space="preserve">        # 上述代码达到循环执行列表中函数的目的，每次只执行一个</w:t>
      </w:r>
    </w:p>
    <w:p w14:paraId="0238C1BD" w14:textId="77777777" w:rsidR="00D221F6" w:rsidRDefault="00D221F6" w:rsidP="00D221F6">
      <w:pPr>
        <w:pStyle w:val="a6"/>
        <w:ind w:firstLine="360"/>
      </w:pPr>
    </w:p>
    <w:p w14:paraId="566D30FF" w14:textId="77777777" w:rsidR="00D221F6" w:rsidRDefault="00D221F6" w:rsidP="00D221F6">
      <w:pPr>
        <w:pStyle w:val="a6"/>
        <w:ind w:firstLine="360"/>
      </w:pPr>
      <w:r>
        <w:t xml:space="preserve">        # 更新行情接口的当前日期</w:t>
      </w:r>
    </w:p>
    <w:p w14:paraId="35FD8F77" w14:textId="77777777" w:rsidR="00D221F6" w:rsidRDefault="00D221F6" w:rsidP="00D221F6">
      <w:pPr>
        <w:pStyle w:val="a6"/>
        <w:ind w:firstLine="360"/>
      </w:pPr>
      <w:r>
        <w:t xml:space="preserve">        # 该日期用于在接收深度行情通知时生成时间戳</w:t>
      </w:r>
    </w:p>
    <w:p w14:paraId="7C8DC7FC" w14:textId="5B759721" w:rsidR="00BA1A39" w:rsidRPr="00BA1A39" w:rsidRDefault="00D221F6" w:rsidP="00D221F6">
      <w:pPr>
        <w:pStyle w:val="a6"/>
        <w:ind w:firstLine="360"/>
      </w:pPr>
      <w:r>
        <w:t xml:space="preserve">        </w:t>
      </w:r>
      <w:proofErr w:type="spellStart"/>
      <w:r>
        <w:t>self.md_</w:t>
      </w:r>
      <w:proofErr w:type="gramStart"/>
      <w:r>
        <w:t>api.update</w:t>
      </w:r>
      <w:proofErr w:type="gramEnd"/>
      <w:r>
        <w:t>_date</w:t>
      </w:r>
      <w:proofErr w:type="spellEnd"/>
      <w:r>
        <w:t>()</w:t>
      </w:r>
    </w:p>
    <w:p w14:paraId="663DFBF1" w14:textId="0D0804A2" w:rsidR="00043466" w:rsidRDefault="00043466" w:rsidP="002E63D3">
      <w:r>
        <w:t>与</w:t>
      </w:r>
      <w:r>
        <w:rPr>
          <w:rFonts w:hint="eastAsia"/>
        </w:rPr>
        <w:t>CTP接口</w:t>
      </w:r>
      <w:r>
        <w:t>有关的处理函数</w:t>
      </w:r>
      <w:r>
        <w:rPr>
          <w:rFonts w:hint="eastAsia"/>
        </w:rPr>
        <w:t>也可以有多</w:t>
      </w:r>
      <w:r w:rsidR="00FE50D4">
        <w:rPr>
          <w:rFonts w:hint="eastAsia"/>
        </w:rPr>
        <w:t>个</w:t>
      </w:r>
      <w:r>
        <w:rPr>
          <w:rFonts w:hint="eastAsia"/>
        </w:rPr>
        <w:t>，每2秒钟执行一次。但每次不是执行所有函数，而是循环地执行其中一个。</w:t>
      </w:r>
      <w:r w:rsidR="00FE50D4">
        <w:rPr>
          <w:rFonts w:hint="eastAsia"/>
        </w:rPr>
        <w:t>分析本节和前一节代码，功能效果就是每2秒钟触发一次，这次查询账户，下次查询持仓，再下次还是查询账户，如此往复。</w:t>
      </w:r>
    </w:p>
    <w:p w14:paraId="72F72DE1" w14:textId="08562A65" w:rsidR="00612506" w:rsidRDefault="00612506" w:rsidP="002E63D3">
      <w:r>
        <w:lastRenderedPageBreak/>
        <w:t>经过上述步骤，就连接到了CTP行情服务器，并可定时查询账户</w:t>
      </w:r>
      <w:r w:rsidR="00FE50D4">
        <w:rPr>
          <w:rFonts w:hint="eastAsia"/>
        </w:rPr>
        <w:t>和持仓</w:t>
      </w:r>
      <w:r>
        <w:t>信息。</w:t>
      </w:r>
    </w:p>
    <w:p w14:paraId="0FA80F12" w14:textId="77777777" w:rsidR="00612506" w:rsidRDefault="00612506" w:rsidP="006108D6">
      <w:pPr>
        <w:pStyle w:val="1"/>
      </w:pPr>
      <w:r>
        <w:rPr>
          <w:rFonts w:hint="eastAsia"/>
        </w:rPr>
        <w:t>Tick数据的使用</w:t>
      </w:r>
    </w:p>
    <w:p w14:paraId="3D56E29B" w14:textId="5C7C4857" w:rsidR="00A701C5" w:rsidRDefault="00A701C5" w:rsidP="002E63D3">
      <w:r>
        <w:t>VN Trader是一个交易平台，主要功能就是发送交易请求和不断显示（刷新）行情、账户信息</w:t>
      </w:r>
      <w:r w:rsidR="00E10DA4">
        <w:rPr>
          <w:rFonts w:hint="eastAsia"/>
        </w:rPr>
        <w:t>等</w:t>
      </w:r>
      <w:r>
        <w:t>。</w:t>
      </w:r>
    </w:p>
    <w:p w14:paraId="49402F92" w14:textId="77777777" w:rsidR="007663BC" w:rsidRDefault="007663BC" w:rsidP="002E63D3">
      <w:r>
        <w:t>本章以Tick数据为</w:t>
      </w:r>
      <w:r w:rsidR="00A56A8A">
        <w:rPr>
          <w:rFonts w:hint="eastAsia"/>
        </w:rPr>
        <w:t>线索</w:t>
      </w:r>
      <w:r>
        <w:t>，对Tick数据的使用进行分析。</w:t>
      </w:r>
      <w:r w:rsidR="00F44BB4">
        <w:t>其他</w:t>
      </w:r>
      <w:r>
        <w:t>类型数据</w:t>
      </w:r>
      <w:r w:rsidR="00D906C0">
        <w:t>的</w:t>
      </w:r>
      <w:r>
        <w:t>使用</w:t>
      </w:r>
      <w:r w:rsidR="00EB3C2A">
        <w:t>方法</w:t>
      </w:r>
      <w:r>
        <w:rPr>
          <w:rFonts w:hint="eastAsia"/>
        </w:rPr>
        <w:t>基本</w:t>
      </w:r>
      <w:r>
        <w:t>相同。</w:t>
      </w:r>
    </w:p>
    <w:p w14:paraId="3E6DD705" w14:textId="77777777" w:rsidR="007663BC" w:rsidRDefault="007663BC" w:rsidP="002E63D3">
      <w:r>
        <w:t>如果通过CTP接口</w:t>
      </w:r>
      <w:r>
        <w:rPr>
          <w:rFonts w:hint="eastAsia"/>
        </w:rPr>
        <w:t>订阅</w:t>
      </w:r>
      <w:r>
        <w:t>了行情</w:t>
      </w:r>
      <w:r w:rsidR="00EB3C2A">
        <w:t>，就会定时收到特定合约的Tick数据。</w:t>
      </w:r>
      <w:proofErr w:type="spellStart"/>
      <w:r w:rsidR="00EB3C2A">
        <w:t>CtpGateway</w:t>
      </w:r>
      <w:proofErr w:type="spellEnd"/>
      <w:r w:rsidR="00EB3C2A">
        <w:t>的回</w:t>
      </w:r>
      <w:proofErr w:type="gramStart"/>
      <w:r w:rsidR="00EB3C2A">
        <w:t>调函数</w:t>
      </w:r>
      <w:proofErr w:type="gramEnd"/>
      <w:r w:rsidR="00EB3C2A">
        <w:t>会将Tick数据加入到事件引擎中等待处理。</w:t>
      </w:r>
    </w:p>
    <w:p w14:paraId="16DEB2A3" w14:textId="77777777" w:rsidR="002057F2" w:rsidRDefault="002057F2" w:rsidP="007C64E5">
      <w:pPr>
        <w:pStyle w:val="2"/>
      </w:pPr>
      <w:r>
        <w:t>在主窗口上订阅</w:t>
      </w:r>
      <w:r>
        <w:rPr>
          <w:rFonts w:hint="eastAsia"/>
        </w:rPr>
        <w:t>行情</w:t>
      </w:r>
    </w:p>
    <w:p w14:paraId="7877C631" w14:textId="77777777" w:rsidR="002057F2" w:rsidRDefault="00B12A96" w:rsidP="002E63D3">
      <w:r>
        <w:t>下图是VN Trader主窗口的左上部分。</w:t>
      </w:r>
    </w:p>
    <w:p w14:paraId="25FB41BC" w14:textId="77777777" w:rsidR="00B12A96" w:rsidRDefault="00B12A96" w:rsidP="002E63D3">
      <w:r>
        <w:rPr>
          <w:rFonts w:hint="eastAsia"/>
          <w:noProof/>
        </w:rPr>
        <w:drawing>
          <wp:inline distT="0" distB="0" distL="0" distR="0" wp14:anchorId="4D22BA40" wp14:editId="484FFBD2">
            <wp:extent cx="3575685" cy="3880485"/>
            <wp:effectExtent l="0" t="0" r="5715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5685" cy="388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58D8F" w14:textId="77777777" w:rsidR="002057F2" w:rsidRDefault="00232A28" w:rsidP="002E63D3">
      <w:r>
        <w:t>这部分</w:t>
      </w:r>
      <w:r>
        <w:rPr>
          <w:rFonts w:hint="eastAsia"/>
        </w:rPr>
        <w:t>窗口</w:t>
      </w:r>
      <w:r>
        <w:t>在</w:t>
      </w:r>
      <w:r w:rsidRPr="00232A28">
        <w:t>D:\</w:t>
      </w:r>
      <w:r w:rsidR="005A4161">
        <w:t>vnpy220</w:t>
      </w:r>
      <w:r w:rsidRPr="00232A28">
        <w:t>\vnpy\trader\ui</w:t>
      </w:r>
      <w:r>
        <w:t>下的</w:t>
      </w:r>
      <w:r w:rsidRPr="00232A28">
        <w:t>widget.py</w:t>
      </w:r>
      <w:r>
        <w:t>文件中的</w:t>
      </w:r>
      <w:proofErr w:type="spellStart"/>
      <w:r w:rsidRPr="00232A28">
        <w:t>TradingWidget</w:t>
      </w:r>
      <w:proofErr w:type="spellEnd"/>
      <w:r>
        <w:t>类中定义。</w:t>
      </w:r>
    </w:p>
    <w:p w14:paraId="5CE46CA2" w14:textId="77777777" w:rsidR="00232A28" w:rsidRDefault="00DD30EA" w:rsidP="002E63D3">
      <w:r>
        <w:rPr>
          <w:rFonts w:hint="eastAsia"/>
        </w:rPr>
        <w:t>在类的初始化部分，</w:t>
      </w:r>
      <w:r>
        <w:t>相关代码如下：</w:t>
      </w:r>
    </w:p>
    <w:p w14:paraId="422859D8" w14:textId="77777777" w:rsidR="00F71C79" w:rsidRDefault="00F71C79" w:rsidP="00F71C79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main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 xml:space="preserve">, </w:t>
      </w:r>
      <w:proofErr w:type="spellStart"/>
      <w:r>
        <w:t>event_engine</w:t>
      </w:r>
      <w:proofErr w:type="spellEnd"/>
      <w:r>
        <w:t xml:space="preserve">: </w:t>
      </w:r>
      <w:proofErr w:type="spellStart"/>
      <w:r>
        <w:t>EventEngine</w:t>
      </w:r>
      <w:proofErr w:type="spellEnd"/>
      <w:r>
        <w:t>):</w:t>
      </w:r>
    </w:p>
    <w:p w14:paraId="210B88E4" w14:textId="77777777" w:rsidR="00F71C79" w:rsidRDefault="00F71C79" w:rsidP="00F71C79">
      <w:pPr>
        <w:pStyle w:val="a6"/>
        <w:ind w:firstLine="360"/>
      </w:pPr>
      <w:r>
        <w:t xml:space="preserve">        """"初始化"""</w:t>
      </w:r>
    </w:p>
    <w:p w14:paraId="528F4900" w14:textId="77777777" w:rsidR="00F71C79" w:rsidRDefault="00F71C79" w:rsidP="00F71C79">
      <w:pPr>
        <w:pStyle w:val="a6"/>
        <w:ind w:firstLine="360"/>
      </w:pPr>
      <w:r>
        <w:t xml:space="preserve">        ……</w:t>
      </w:r>
    </w:p>
    <w:p w14:paraId="5DF06B5A" w14:textId="77777777" w:rsidR="00F71C79" w:rsidRDefault="00F71C79" w:rsidP="00F71C79">
      <w:pPr>
        <w:pStyle w:val="a6"/>
        <w:ind w:firstLine="360"/>
      </w:pPr>
      <w:r>
        <w:t xml:space="preserve">        # 当前监控</w:t>
      </w:r>
      <w:proofErr w:type="gramStart"/>
      <w:r>
        <w:t>合约本地</w:t>
      </w:r>
      <w:proofErr w:type="gramEnd"/>
      <w:r>
        <w:t>代码和价格显示精度</w:t>
      </w:r>
    </w:p>
    <w:p w14:paraId="6B533A2D" w14:textId="77777777" w:rsidR="00F71C79" w:rsidRDefault="00F71C79" w:rsidP="00F71C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>: str = ""</w:t>
      </w:r>
    </w:p>
    <w:p w14:paraId="72EBD26C" w14:textId="75CEA776" w:rsidR="00F71C79" w:rsidRDefault="00F71C79" w:rsidP="00F71C79">
      <w:pPr>
        <w:pStyle w:val="a6"/>
        <w:ind w:firstLine="360"/>
      </w:pPr>
      <w:r>
        <w:t xml:space="preserve">        </w:t>
      </w:r>
      <w:proofErr w:type="spellStart"/>
      <w:r>
        <w:t>self.price_digits</w:t>
      </w:r>
      <w:proofErr w:type="spellEnd"/>
      <w:r>
        <w:t>: int = 0</w:t>
      </w:r>
      <w:r w:rsidR="007E0713" w:rsidRPr="007E0713">
        <w:t xml:space="preserve">  #</w:t>
      </w:r>
      <w:r w:rsidR="007E0713">
        <w:t xml:space="preserve"> </w:t>
      </w:r>
      <w:r w:rsidR="007E0713" w:rsidRPr="007E0713">
        <w:t>显示价格时精确到小数点后多少位</w:t>
      </w:r>
    </w:p>
    <w:p w14:paraId="5BF45FA9" w14:textId="77777777" w:rsidR="00F71C79" w:rsidRDefault="00F71C79" w:rsidP="00F71C79">
      <w:pPr>
        <w:pStyle w:val="a6"/>
        <w:ind w:firstLine="360"/>
      </w:pPr>
    </w:p>
    <w:p w14:paraId="4906BBEC" w14:textId="77777777" w:rsidR="00F71C79" w:rsidRDefault="00F71C79" w:rsidP="00F71C79">
      <w:pPr>
        <w:pStyle w:val="a6"/>
        <w:ind w:firstLine="360"/>
      </w:pPr>
      <w:r>
        <w:t xml:space="preserve">        # 界面初始化</w:t>
      </w:r>
    </w:p>
    <w:p w14:paraId="22642B4C" w14:textId="77777777" w:rsidR="00F71C79" w:rsidRDefault="00F71C79" w:rsidP="00F71C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init</w:t>
      </w:r>
      <w:proofErr w:type="gramEnd"/>
      <w:r>
        <w:t>_ui</w:t>
      </w:r>
      <w:proofErr w:type="spellEnd"/>
      <w:r>
        <w:t>()</w:t>
      </w:r>
    </w:p>
    <w:p w14:paraId="77DDBEEC" w14:textId="77777777" w:rsidR="00F71C79" w:rsidRDefault="00F71C79" w:rsidP="00F71C79">
      <w:pPr>
        <w:pStyle w:val="a6"/>
        <w:ind w:firstLine="360"/>
      </w:pPr>
    </w:p>
    <w:p w14:paraId="10F26C68" w14:textId="77777777" w:rsidR="00F71C79" w:rsidRDefault="00F71C79" w:rsidP="00F71C79">
      <w:pPr>
        <w:pStyle w:val="a6"/>
        <w:ind w:firstLine="360"/>
      </w:pPr>
      <w:r>
        <w:t xml:space="preserve">    def </w:t>
      </w:r>
      <w:proofErr w:type="spellStart"/>
      <w:r>
        <w:t>init_ui</w:t>
      </w:r>
      <w:proofErr w:type="spellEnd"/>
      <w:r>
        <w:t>(self) -&gt; None:</w:t>
      </w:r>
    </w:p>
    <w:p w14:paraId="3F35913F" w14:textId="77777777" w:rsidR="00F71C79" w:rsidRDefault="00F71C79" w:rsidP="00F71C79">
      <w:pPr>
        <w:pStyle w:val="a6"/>
        <w:ind w:firstLine="360"/>
      </w:pPr>
      <w:r>
        <w:t xml:space="preserve">        """界面初始化"""</w:t>
      </w:r>
    </w:p>
    <w:p w14:paraId="0511F1F6" w14:textId="77777777" w:rsidR="00F71C79" w:rsidRDefault="00F71C79" w:rsidP="00F71C79">
      <w:pPr>
        <w:pStyle w:val="a6"/>
        <w:ind w:firstLine="360"/>
      </w:pPr>
      <w:r>
        <w:t xml:space="preserve">        ……</w:t>
      </w:r>
    </w:p>
    <w:p w14:paraId="1C7C1634" w14:textId="77777777" w:rsidR="00F71C79" w:rsidRDefault="00F71C79" w:rsidP="00F71C79">
      <w:pPr>
        <w:pStyle w:val="a6"/>
        <w:ind w:firstLine="360"/>
      </w:pPr>
      <w:r>
        <w:t xml:space="preserve">        # 创建“代码”输入框，并关联其回车键的槽函数</w:t>
      </w:r>
    </w:p>
    <w:p w14:paraId="5F6C8655" w14:textId="77777777" w:rsidR="00F71C79" w:rsidRDefault="00F71C79" w:rsidP="00F71C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ymbol</w:t>
      </w:r>
      <w:proofErr w:type="gramEnd"/>
      <w:r>
        <w:t>_line</w:t>
      </w:r>
      <w:proofErr w:type="spellEnd"/>
      <w:r>
        <w:t xml:space="preserve"> = </w:t>
      </w:r>
      <w:proofErr w:type="spellStart"/>
      <w:r>
        <w:t>QtWidgets.QLineEdit</w:t>
      </w:r>
      <w:proofErr w:type="spellEnd"/>
      <w:r>
        <w:t>()</w:t>
      </w:r>
    </w:p>
    <w:p w14:paraId="616A429E" w14:textId="77777777" w:rsidR="00DD30EA" w:rsidRDefault="00F71C79" w:rsidP="00F71C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ymbol</w:t>
      </w:r>
      <w:proofErr w:type="gramEnd"/>
      <w:r>
        <w:t>_line.returnPressed.connect</w:t>
      </w:r>
      <w:proofErr w:type="spellEnd"/>
      <w:r>
        <w:t>(</w:t>
      </w:r>
      <w:proofErr w:type="spellStart"/>
      <w:r>
        <w:t>self.</w:t>
      </w:r>
      <w:r w:rsidRPr="00F71C79">
        <w:rPr>
          <w:color w:val="FF0000"/>
        </w:rPr>
        <w:t>set_vt_symbol</w:t>
      </w:r>
      <w:proofErr w:type="spellEnd"/>
      <w:r>
        <w:t>)</w:t>
      </w:r>
    </w:p>
    <w:p w14:paraId="448A9C23" w14:textId="26F00A3F" w:rsidR="00DD30EA" w:rsidRDefault="00DD30EA" w:rsidP="002E63D3">
      <w:r>
        <w:t>当在“代码”</w:t>
      </w:r>
      <w:r w:rsidR="003C1D6F">
        <w:t>输入</w:t>
      </w:r>
      <w:r>
        <w:t>框中按回车键时，调用</w:t>
      </w:r>
      <w:proofErr w:type="spellStart"/>
      <w:r>
        <w:t>set_vt_symbol</w:t>
      </w:r>
      <w:proofErr w:type="spellEnd"/>
      <w:r>
        <w:t>函数。</w:t>
      </w:r>
      <w:proofErr w:type="spellStart"/>
      <w:r>
        <w:t>set_vt_symbol</w:t>
      </w:r>
      <w:proofErr w:type="spellEnd"/>
      <w:r>
        <w:t>的相关代码如下：</w:t>
      </w:r>
    </w:p>
    <w:p w14:paraId="2F3A00B4" w14:textId="77777777" w:rsidR="007E0713" w:rsidRDefault="007E0713" w:rsidP="007E0713">
      <w:pPr>
        <w:pStyle w:val="a6"/>
        <w:ind w:firstLine="360"/>
      </w:pPr>
      <w:r>
        <w:t xml:space="preserve">    def </w:t>
      </w:r>
      <w:proofErr w:type="spellStart"/>
      <w:r>
        <w:t>set_vt_symbol</w:t>
      </w:r>
      <w:proofErr w:type="spellEnd"/>
      <w:r>
        <w:t>(self) -&gt; None:</w:t>
      </w:r>
    </w:p>
    <w:p w14:paraId="5F39D015" w14:textId="77777777" w:rsidR="007E0713" w:rsidRDefault="007E0713" w:rsidP="007E0713">
      <w:pPr>
        <w:pStyle w:val="a6"/>
        <w:ind w:firstLine="360"/>
      </w:pPr>
      <w:r>
        <w:t xml:space="preserve">        """</w:t>
      </w:r>
    </w:p>
    <w:p w14:paraId="47F09589" w14:textId="77777777" w:rsidR="007E0713" w:rsidRDefault="007E0713" w:rsidP="007E0713">
      <w:pPr>
        <w:pStyle w:val="a6"/>
        <w:ind w:firstLine="360"/>
      </w:pPr>
      <w:r>
        <w:t xml:space="preserve">        “代码”输入框中按回车键时，调用此函数</w:t>
      </w:r>
    </w:p>
    <w:p w14:paraId="73A595CA" w14:textId="77777777" w:rsidR="007E0713" w:rsidRDefault="007E0713" w:rsidP="007E0713">
      <w:pPr>
        <w:pStyle w:val="a6"/>
        <w:ind w:firstLine="360"/>
      </w:pPr>
      <w:r>
        <w:t xml:space="preserve">        对</w:t>
      </w:r>
      <w:proofErr w:type="spellStart"/>
      <w:r>
        <w:t>vt_symbol</w:t>
      </w:r>
      <w:proofErr w:type="spellEnd"/>
      <w:r>
        <w:t>的深度Tick数据进行监控</w:t>
      </w:r>
    </w:p>
    <w:p w14:paraId="32704B3D" w14:textId="77777777" w:rsidR="007E0713" w:rsidRDefault="007E0713" w:rsidP="007E0713">
      <w:pPr>
        <w:pStyle w:val="a6"/>
        <w:ind w:firstLine="360"/>
      </w:pPr>
      <w:r>
        <w:t xml:space="preserve">        """</w:t>
      </w:r>
    </w:p>
    <w:p w14:paraId="19032985" w14:textId="77777777" w:rsidR="007E0713" w:rsidRDefault="007E0713" w:rsidP="007E0713">
      <w:pPr>
        <w:pStyle w:val="a6"/>
        <w:ind w:firstLine="360"/>
      </w:pPr>
      <w:r>
        <w:t xml:space="preserve">        # 取合约代码</w:t>
      </w:r>
    </w:p>
    <w:p w14:paraId="295C9C4C" w14:textId="77777777" w:rsidR="007E0713" w:rsidRDefault="007E0713" w:rsidP="007E0713">
      <w:pPr>
        <w:pStyle w:val="a6"/>
        <w:ind w:firstLine="360"/>
      </w:pPr>
      <w:r>
        <w:t xml:space="preserve">        symbol = str(</w:t>
      </w:r>
      <w:proofErr w:type="spellStart"/>
      <w:proofErr w:type="gramStart"/>
      <w:r>
        <w:t>self.symbol</w:t>
      </w:r>
      <w:proofErr w:type="gramEnd"/>
      <w:r>
        <w:t>_line.text</w:t>
      </w:r>
      <w:proofErr w:type="spellEnd"/>
      <w:r>
        <w:t>())</w:t>
      </w:r>
    </w:p>
    <w:p w14:paraId="60E4E64D" w14:textId="77777777" w:rsidR="007E0713" w:rsidRDefault="007E0713" w:rsidP="007E0713">
      <w:pPr>
        <w:pStyle w:val="a6"/>
        <w:ind w:firstLine="360"/>
      </w:pPr>
      <w:r>
        <w:t xml:space="preserve">        if not symbol:</w:t>
      </w:r>
    </w:p>
    <w:p w14:paraId="4863F7E1" w14:textId="77777777" w:rsidR="007E0713" w:rsidRDefault="007E0713" w:rsidP="007E0713">
      <w:pPr>
        <w:pStyle w:val="a6"/>
        <w:ind w:firstLine="360"/>
      </w:pPr>
      <w:r>
        <w:t xml:space="preserve">            return</w:t>
      </w:r>
    </w:p>
    <w:p w14:paraId="3E295FC2" w14:textId="77777777" w:rsidR="007E0713" w:rsidRDefault="007E0713" w:rsidP="007E0713">
      <w:pPr>
        <w:pStyle w:val="a6"/>
        <w:ind w:firstLine="360"/>
      </w:pPr>
    </w:p>
    <w:p w14:paraId="544B7A54" w14:textId="77777777" w:rsidR="007E0713" w:rsidRDefault="007E0713" w:rsidP="007E0713">
      <w:pPr>
        <w:pStyle w:val="a6"/>
        <w:ind w:firstLine="360"/>
      </w:pPr>
      <w:r>
        <w:t xml:space="preserve">        # 取交易所，并与合约代码合成本地代码</w:t>
      </w:r>
    </w:p>
    <w:p w14:paraId="6EA0D516" w14:textId="77777777" w:rsidR="007E0713" w:rsidRDefault="007E0713" w:rsidP="007E0713">
      <w:pPr>
        <w:pStyle w:val="a6"/>
        <w:ind w:firstLine="360"/>
      </w:pPr>
      <w:r>
        <w:t xml:space="preserve">        </w:t>
      </w:r>
      <w:proofErr w:type="spellStart"/>
      <w:r>
        <w:t>exchange_value</w:t>
      </w:r>
      <w:proofErr w:type="spellEnd"/>
      <w:r>
        <w:t xml:space="preserve"> = str(</w:t>
      </w:r>
      <w:proofErr w:type="spellStart"/>
      <w:proofErr w:type="gramStart"/>
      <w:r>
        <w:t>self.exchange</w:t>
      </w:r>
      <w:proofErr w:type="gramEnd"/>
      <w:r>
        <w:t>_combo.currentText</w:t>
      </w:r>
      <w:proofErr w:type="spellEnd"/>
      <w:r>
        <w:t>())</w:t>
      </w:r>
    </w:p>
    <w:p w14:paraId="2B1B8E67" w14:textId="77777777" w:rsidR="007E0713" w:rsidRDefault="007E0713" w:rsidP="007E0713">
      <w:pPr>
        <w:pStyle w:val="a6"/>
        <w:ind w:firstLine="360"/>
      </w:pPr>
      <w:r>
        <w:t xml:space="preserve">        </w:t>
      </w:r>
      <w:proofErr w:type="spellStart"/>
      <w:r>
        <w:t>vt_symbol</w:t>
      </w:r>
      <w:proofErr w:type="spellEnd"/>
      <w:r>
        <w:t xml:space="preserve"> = f"{symbol</w:t>
      </w:r>
      <w:proofErr w:type="gramStart"/>
      <w:r>
        <w:t>}.{</w:t>
      </w:r>
      <w:proofErr w:type="spellStart"/>
      <w:proofErr w:type="gramEnd"/>
      <w:r>
        <w:t>exchange_value</w:t>
      </w:r>
      <w:proofErr w:type="spellEnd"/>
      <w:r>
        <w:t>}"</w:t>
      </w:r>
    </w:p>
    <w:p w14:paraId="5B32BDFD" w14:textId="77777777" w:rsidR="007E0713" w:rsidRDefault="007E0713" w:rsidP="007E0713">
      <w:pPr>
        <w:pStyle w:val="a6"/>
        <w:ind w:firstLine="360"/>
      </w:pPr>
    </w:p>
    <w:p w14:paraId="44AF7212" w14:textId="77777777" w:rsidR="007E0713" w:rsidRDefault="007E0713" w:rsidP="007E0713">
      <w:pPr>
        <w:pStyle w:val="a6"/>
        <w:ind w:firstLine="360"/>
      </w:pPr>
      <w:r>
        <w:t xml:space="preserve">        # 如果本地代码未改变，什么都不做；如果已改变，保存到本实例属性</w:t>
      </w:r>
    </w:p>
    <w:p w14:paraId="19B7EA3E" w14:textId="77777777" w:rsidR="007E0713" w:rsidRDefault="007E0713" w:rsidP="007E0713">
      <w:pPr>
        <w:pStyle w:val="a6"/>
        <w:ind w:firstLine="360"/>
      </w:pPr>
      <w:r>
        <w:t xml:space="preserve">        if </w:t>
      </w:r>
      <w:proofErr w:type="spellStart"/>
      <w:r>
        <w:t>vt_symbol</w:t>
      </w:r>
      <w:proofErr w:type="spellEnd"/>
      <w:r>
        <w:t xml:space="preserve"> ==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>:</w:t>
      </w:r>
    </w:p>
    <w:p w14:paraId="3FA20DDC" w14:textId="77777777" w:rsidR="007E0713" w:rsidRDefault="007E0713" w:rsidP="007E0713">
      <w:pPr>
        <w:pStyle w:val="a6"/>
        <w:ind w:firstLine="360"/>
      </w:pPr>
      <w:r>
        <w:t xml:space="preserve">            return</w:t>
      </w:r>
    </w:p>
    <w:p w14:paraId="46FA99BF" w14:textId="77777777" w:rsidR="007E0713" w:rsidRDefault="007E0713" w:rsidP="007E07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</w:t>
      </w:r>
      <w:proofErr w:type="spellStart"/>
      <w:r>
        <w:t>vt_symbol</w:t>
      </w:r>
      <w:proofErr w:type="spellEnd"/>
    </w:p>
    <w:p w14:paraId="16E912A6" w14:textId="77777777" w:rsidR="007E0713" w:rsidRDefault="007E0713" w:rsidP="007E0713">
      <w:pPr>
        <w:pStyle w:val="a6"/>
        <w:ind w:firstLine="360"/>
      </w:pPr>
    </w:p>
    <w:p w14:paraId="067D311E" w14:textId="77777777" w:rsidR="007E0713" w:rsidRDefault="007E0713" w:rsidP="007E0713">
      <w:pPr>
        <w:pStyle w:val="a6"/>
        <w:ind w:firstLine="360"/>
      </w:pPr>
      <w:r>
        <w:t xml:space="preserve">        # Update name line widget and clear all labels</w:t>
      </w:r>
    </w:p>
    <w:p w14:paraId="0BD1F1F7" w14:textId="77777777" w:rsidR="007E0713" w:rsidRDefault="007E0713" w:rsidP="007E0713">
      <w:pPr>
        <w:pStyle w:val="a6"/>
        <w:ind w:firstLine="360"/>
      </w:pPr>
      <w:r>
        <w:t xml:space="preserve">        # 从主引擎中取对应的合约</w:t>
      </w:r>
    </w:p>
    <w:p w14:paraId="103C4EB3" w14:textId="77777777" w:rsidR="007E0713" w:rsidRDefault="007E0713" w:rsidP="007E0713">
      <w:pPr>
        <w:pStyle w:val="a6"/>
        <w:ind w:firstLine="360"/>
      </w:pPr>
      <w:r>
        <w:t xml:space="preserve">        contract = </w:t>
      </w:r>
      <w:proofErr w:type="spellStart"/>
      <w:r>
        <w:t>self.main_engine.get_contract</w:t>
      </w:r>
      <w:proofErr w:type="spellEnd"/>
      <w:r>
        <w:t>(</w:t>
      </w:r>
      <w:proofErr w:type="spellStart"/>
      <w:r>
        <w:t>vt_symbol</w:t>
      </w:r>
      <w:proofErr w:type="spellEnd"/>
      <w:r>
        <w:t>)</w:t>
      </w:r>
    </w:p>
    <w:p w14:paraId="74A3E4D1" w14:textId="77777777" w:rsidR="007E0713" w:rsidRDefault="007E0713" w:rsidP="007E0713">
      <w:pPr>
        <w:pStyle w:val="a6"/>
        <w:ind w:firstLine="360"/>
      </w:pPr>
      <w:r>
        <w:t xml:space="preserve">        if not contract:</w:t>
      </w:r>
    </w:p>
    <w:p w14:paraId="4E8E242E" w14:textId="77777777" w:rsidR="007E0713" w:rsidRDefault="007E0713" w:rsidP="007E0713">
      <w:pPr>
        <w:pStyle w:val="a6"/>
        <w:ind w:firstLine="360"/>
      </w:pPr>
      <w:r>
        <w:t xml:space="preserve">            # 如果未找到对应合约，清理显示</w:t>
      </w:r>
    </w:p>
    <w:p w14:paraId="3E0ED519" w14:textId="77777777" w:rsidR="007E0713" w:rsidRDefault="007E0713" w:rsidP="007E0713">
      <w:pPr>
        <w:pStyle w:val="a6"/>
        <w:ind w:firstLine="360"/>
      </w:pPr>
      <w:r>
        <w:t xml:space="preserve">            </w:t>
      </w:r>
      <w:proofErr w:type="spellStart"/>
      <w:r>
        <w:t>self.name_</w:t>
      </w:r>
      <w:proofErr w:type="gramStart"/>
      <w:r>
        <w:t>line.setText</w:t>
      </w:r>
      <w:proofErr w:type="spellEnd"/>
      <w:proofErr w:type="gramEnd"/>
      <w:r>
        <w:t>("")</w:t>
      </w:r>
    </w:p>
    <w:p w14:paraId="5A11F87F" w14:textId="77777777" w:rsidR="007E0713" w:rsidRDefault="007E0713" w:rsidP="007E0713">
      <w:pPr>
        <w:pStyle w:val="a6"/>
        <w:ind w:firstLine="360"/>
      </w:pPr>
      <w:r>
        <w:t xml:space="preserve">            </w:t>
      </w:r>
      <w:proofErr w:type="spellStart"/>
      <w:r>
        <w:t>gateway_name</w:t>
      </w:r>
      <w:proofErr w:type="spellEnd"/>
      <w:r>
        <w:t xml:space="preserve"> = </w:t>
      </w:r>
      <w:proofErr w:type="spellStart"/>
      <w:proofErr w:type="gramStart"/>
      <w:r>
        <w:t>self.gateway</w:t>
      </w:r>
      <w:proofErr w:type="gramEnd"/>
      <w:r>
        <w:t>_combo.currentText</w:t>
      </w:r>
      <w:proofErr w:type="spellEnd"/>
      <w:r>
        <w:t>()</w:t>
      </w:r>
    </w:p>
    <w:p w14:paraId="7E7706DC" w14:textId="77777777" w:rsidR="007E0713" w:rsidRDefault="007E0713" w:rsidP="007E0713">
      <w:pPr>
        <w:pStyle w:val="a6"/>
        <w:ind w:firstLine="360"/>
      </w:pPr>
      <w:r>
        <w:t xml:space="preserve">        else:</w:t>
      </w:r>
    </w:p>
    <w:p w14:paraId="374F2740" w14:textId="77777777" w:rsidR="007E0713" w:rsidRDefault="007E0713" w:rsidP="007E0713">
      <w:pPr>
        <w:pStyle w:val="a6"/>
        <w:ind w:firstLine="360"/>
      </w:pPr>
      <w:r>
        <w:t xml:space="preserve">            # 如果找到对应合约</w:t>
      </w:r>
    </w:p>
    <w:p w14:paraId="72A18981" w14:textId="77777777" w:rsidR="007E0713" w:rsidRDefault="007E0713" w:rsidP="007E0713">
      <w:pPr>
        <w:pStyle w:val="a6"/>
        <w:ind w:firstLine="360"/>
      </w:pPr>
      <w:r>
        <w:t xml:space="preserve">            # 在界面上显示合约名称</w:t>
      </w:r>
    </w:p>
    <w:p w14:paraId="3A25101A" w14:textId="77777777" w:rsidR="007E0713" w:rsidRDefault="007E0713" w:rsidP="007E0713">
      <w:pPr>
        <w:pStyle w:val="a6"/>
        <w:ind w:firstLine="360"/>
      </w:pPr>
      <w:r>
        <w:t xml:space="preserve">            </w:t>
      </w:r>
      <w:proofErr w:type="spellStart"/>
      <w:r>
        <w:t>self.name_</w:t>
      </w:r>
      <w:proofErr w:type="gramStart"/>
      <w:r>
        <w:t>line.setText</w:t>
      </w:r>
      <w:proofErr w:type="spellEnd"/>
      <w:proofErr w:type="gramEnd"/>
      <w:r>
        <w:t>(contract.name)</w:t>
      </w:r>
    </w:p>
    <w:p w14:paraId="3AE78133" w14:textId="77777777" w:rsidR="007E0713" w:rsidRDefault="007E0713" w:rsidP="007E0713">
      <w:pPr>
        <w:pStyle w:val="a6"/>
        <w:ind w:firstLine="360"/>
      </w:pPr>
      <w:r>
        <w:t xml:space="preserve">            # 在合约中取得接口名称</w:t>
      </w:r>
    </w:p>
    <w:p w14:paraId="5E544D81" w14:textId="77777777" w:rsidR="007E0713" w:rsidRDefault="007E0713" w:rsidP="007E0713">
      <w:pPr>
        <w:pStyle w:val="a6"/>
        <w:ind w:firstLine="360"/>
      </w:pPr>
      <w:r>
        <w:t xml:space="preserve">            </w:t>
      </w:r>
      <w:proofErr w:type="spellStart"/>
      <w:r>
        <w:t>gateway_name</w:t>
      </w:r>
      <w:proofErr w:type="spellEnd"/>
      <w:r>
        <w:t xml:space="preserve"> = </w:t>
      </w:r>
      <w:proofErr w:type="spellStart"/>
      <w:proofErr w:type="gramStart"/>
      <w:r>
        <w:t>contract.gateway</w:t>
      </w:r>
      <w:proofErr w:type="gramEnd"/>
      <w:r>
        <w:t>_name</w:t>
      </w:r>
      <w:proofErr w:type="spellEnd"/>
    </w:p>
    <w:p w14:paraId="632E2EBE" w14:textId="77777777" w:rsidR="007E0713" w:rsidRDefault="007E0713" w:rsidP="007E0713">
      <w:pPr>
        <w:pStyle w:val="a6"/>
        <w:ind w:firstLine="360"/>
      </w:pPr>
    </w:p>
    <w:p w14:paraId="7DC429E7" w14:textId="77777777" w:rsidR="007E0713" w:rsidRDefault="007E0713" w:rsidP="007E0713">
      <w:pPr>
        <w:pStyle w:val="a6"/>
        <w:ind w:firstLine="360"/>
      </w:pPr>
      <w:r>
        <w:t xml:space="preserve">            # 更新界面上的“接口”列表</w:t>
      </w:r>
    </w:p>
    <w:p w14:paraId="69887EEC" w14:textId="77777777" w:rsidR="007E0713" w:rsidRDefault="007E0713" w:rsidP="007E0713">
      <w:pPr>
        <w:pStyle w:val="a6"/>
        <w:ind w:firstLine="360"/>
      </w:pPr>
      <w:r>
        <w:t xml:space="preserve">            ix = </w:t>
      </w:r>
      <w:proofErr w:type="spellStart"/>
      <w:proofErr w:type="gramStart"/>
      <w:r>
        <w:t>self.gateway</w:t>
      </w:r>
      <w:proofErr w:type="gramEnd"/>
      <w:r>
        <w:t>_combo.findText</w:t>
      </w:r>
      <w:proofErr w:type="spellEnd"/>
      <w:r>
        <w:t>(</w:t>
      </w:r>
      <w:proofErr w:type="spellStart"/>
      <w:r>
        <w:t>gateway_name</w:t>
      </w:r>
      <w:proofErr w:type="spellEnd"/>
      <w:r>
        <w:t>)</w:t>
      </w:r>
    </w:p>
    <w:p w14:paraId="347A1540" w14:textId="77777777" w:rsidR="007E0713" w:rsidRDefault="007E0713" w:rsidP="007E0713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gateway</w:t>
      </w:r>
      <w:proofErr w:type="gramEnd"/>
      <w:r>
        <w:t>_combo.setCurrentIndex</w:t>
      </w:r>
      <w:proofErr w:type="spellEnd"/>
      <w:r>
        <w:t>(ix)</w:t>
      </w:r>
    </w:p>
    <w:p w14:paraId="4A8E1935" w14:textId="77777777" w:rsidR="007E0713" w:rsidRDefault="007E0713" w:rsidP="007E0713">
      <w:pPr>
        <w:pStyle w:val="a6"/>
        <w:ind w:firstLine="360"/>
      </w:pPr>
    </w:p>
    <w:p w14:paraId="4869E1BE" w14:textId="77777777" w:rsidR="007E0713" w:rsidRDefault="007E0713" w:rsidP="007E0713">
      <w:pPr>
        <w:pStyle w:val="a6"/>
        <w:ind w:firstLine="360"/>
      </w:pPr>
      <w:r>
        <w:t xml:space="preserve">            # 计算价格显示精度</w:t>
      </w:r>
    </w:p>
    <w:p w14:paraId="2106078C" w14:textId="77777777" w:rsidR="007E0713" w:rsidRDefault="007E0713" w:rsidP="007E0713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price</w:t>
      </w:r>
      <w:proofErr w:type="gramEnd"/>
      <w:r>
        <w:t>_digits</w:t>
      </w:r>
      <w:proofErr w:type="spellEnd"/>
      <w:r>
        <w:t xml:space="preserve"> = </w:t>
      </w:r>
      <w:proofErr w:type="spellStart"/>
      <w:r>
        <w:t>get_digits</w:t>
      </w:r>
      <w:proofErr w:type="spellEnd"/>
      <w:r>
        <w:t>(</w:t>
      </w:r>
      <w:proofErr w:type="spellStart"/>
      <w:r>
        <w:t>contract.pricetick</w:t>
      </w:r>
      <w:proofErr w:type="spellEnd"/>
      <w:r>
        <w:t>)</w:t>
      </w:r>
    </w:p>
    <w:p w14:paraId="7F5C514F" w14:textId="77777777" w:rsidR="007E0713" w:rsidRDefault="007E0713" w:rsidP="007E0713">
      <w:pPr>
        <w:pStyle w:val="a6"/>
        <w:ind w:firstLine="360"/>
      </w:pPr>
    </w:p>
    <w:p w14:paraId="13A84088" w14:textId="77777777" w:rsidR="007E0713" w:rsidRDefault="007E0713" w:rsidP="007E0713">
      <w:pPr>
        <w:pStyle w:val="a6"/>
        <w:ind w:firstLine="360"/>
      </w:pPr>
      <w:r>
        <w:t xml:space="preserve">        # 清空所有价格标签的显示文本</w:t>
      </w:r>
    </w:p>
    <w:p w14:paraId="38C06C8F" w14:textId="77777777" w:rsidR="007E0713" w:rsidRDefault="007E0713" w:rsidP="007E07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lear</w:t>
      </w:r>
      <w:proofErr w:type="gramEnd"/>
      <w:r>
        <w:t>_label_text</w:t>
      </w:r>
      <w:proofErr w:type="spellEnd"/>
      <w:r>
        <w:t>()</w:t>
      </w:r>
    </w:p>
    <w:p w14:paraId="49118AE8" w14:textId="77777777" w:rsidR="007E0713" w:rsidRDefault="007E0713" w:rsidP="007E0713">
      <w:pPr>
        <w:pStyle w:val="a6"/>
        <w:ind w:firstLine="360"/>
      </w:pPr>
      <w:r>
        <w:t xml:space="preserve">        # 清空“数量”输入框的内容</w:t>
      </w:r>
    </w:p>
    <w:p w14:paraId="410AC1C5" w14:textId="77777777" w:rsidR="007E0713" w:rsidRDefault="007E0713" w:rsidP="007E07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olume</w:t>
      </w:r>
      <w:proofErr w:type="gramEnd"/>
      <w:r>
        <w:t>_line.setText</w:t>
      </w:r>
      <w:proofErr w:type="spellEnd"/>
      <w:r>
        <w:t>("")</w:t>
      </w:r>
    </w:p>
    <w:p w14:paraId="54B87416" w14:textId="77777777" w:rsidR="007E0713" w:rsidRDefault="007E0713" w:rsidP="007E0713">
      <w:pPr>
        <w:pStyle w:val="a6"/>
        <w:ind w:firstLine="360"/>
      </w:pPr>
      <w:r>
        <w:t xml:space="preserve">        # 清空“价格”输入框的内容</w:t>
      </w:r>
    </w:p>
    <w:p w14:paraId="434A61CF" w14:textId="77777777" w:rsidR="007E0713" w:rsidRDefault="007E0713" w:rsidP="007E07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price</w:t>
      </w:r>
      <w:proofErr w:type="gramEnd"/>
      <w:r>
        <w:t>_line.setText</w:t>
      </w:r>
      <w:proofErr w:type="spellEnd"/>
      <w:r>
        <w:t>("")</w:t>
      </w:r>
    </w:p>
    <w:p w14:paraId="179718AB" w14:textId="77777777" w:rsidR="007E0713" w:rsidRDefault="007E0713" w:rsidP="007E0713">
      <w:pPr>
        <w:pStyle w:val="a6"/>
        <w:ind w:firstLine="360"/>
      </w:pPr>
    </w:p>
    <w:p w14:paraId="1A9A2320" w14:textId="77777777" w:rsidR="007E0713" w:rsidRDefault="007E0713" w:rsidP="007E0713">
      <w:pPr>
        <w:pStyle w:val="a6"/>
        <w:ind w:firstLine="360"/>
      </w:pPr>
      <w:r>
        <w:t xml:space="preserve">        # 创建行情订阅请求</w:t>
      </w:r>
    </w:p>
    <w:p w14:paraId="264255A6" w14:textId="77777777" w:rsidR="007E0713" w:rsidRDefault="007E0713" w:rsidP="007E0713">
      <w:pPr>
        <w:pStyle w:val="a6"/>
        <w:ind w:firstLine="360"/>
      </w:pPr>
      <w:r>
        <w:t xml:space="preserve">        req = </w:t>
      </w:r>
      <w:proofErr w:type="spellStart"/>
      <w:proofErr w:type="gramStart"/>
      <w:r>
        <w:t>SubscribeRequest</w:t>
      </w:r>
      <w:proofErr w:type="spellEnd"/>
      <w:r>
        <w:t>(</w:t>
      </w:r>
      <w:proofErr w:type="gramEnd"/>
    </w:p>
    <w:p w14:paraId="59DC7EAB" w14:textId="77777777" w:rsidR="007E0713" w:rsidRDefault="007E0713" w:rsidP="007E0713">
      <w:pPr>
        <w:pStyle w:val="a6"/>
        <w:ind w:firstLine="360"/>
      </w:pPr>
      <w:r>
        <w:t xml:space="preserve">            symbol=symbol, exchange=Exchange(</w:t>
      </w:r>
      <w:proofErr w:type="spellStart"/>
      <w:r>
        <w:t>exchange_value</w:t>
      </w:r>
      <w:proofErr w:type="spellEnd"/>
      <w:r>
        <w:t>)</w:t>
      </w:r>
    </w:p>
    <w:p w14:paraId="7AF45D41" w14:textId="77777777" w:rsidR="007E0713" w:rsidRDefault="007E0713" w:rsidP="007E0713">
      <w:pPr>
        <w:pStyle w:val="a6"/>
        <w:ind w:firstLine="360"/>
      </w:pPr>
      <w:r>
        <w:t xml:space="preserve">        )</w:t>
      </w:r>
    </w:p>
    <w:p w14:paraId="0BAA7F7A" w14:textId="77777777" w:rsidR="007E0713" w:rsidRDefault="007E0713" w:rsidP="007E0713">
      <w:pPr>
        <w:pStyle w:val="a6"/>
        <w:ind w:firstLine="360"/>
      </w:pPr>
    </w:p>
    <w:p w14:paraId="26E91E59" w14:textId="77777777" w:rsidR="007E0713" w:rsidRDefault="007E0713" w:rsidP="007E0713">
      <w:pPr>
        <w:pStyle w:val="a6"/>
        <w:ind w:firstLine="360"/>
      </w:pPr>
      <w:r>
        <w:t xml:space="preserve">        # 订阅行情</w:t>
      </w:r>
    </w:p>
    <w:p w14:paraId="46F76C21" w14:textId="583E0A8E" w:rsidR="00DD30EA" w:rsidRDefault="007E0713" w:rsidP="007E07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main</w:t>
      </w:r>
      <w:proofErr w:type="gramEnd"/>
      <w:r>
        <w:t>_engine.</w:t>
      </w:r>
      <w:r w:rsidRPr="007E0713">
        <w:rPr>
          <w:color w:val="FF0000"/>
        </w:rPr>
        <w:t>subscribe</w:t>
      </w:r>
      <w:proofErr w:type="spellEnd"/>
      <w:r>
        <w:t xml:space="preserve">(req, </w:t>
      </w:r>
      <w:proofErr w:type="spellStart"/>
      <w:r>
        <w:t>gateway_name</w:t>
      </w:r>
      <w:proofErr w:type="spellEnd"/>
      <w:r>
        <w:t>)</w:t>
      </w:r>
    </w:p>
    <w:p w14:paraId="1CFC182A" w14:textId="77777777" w:rsidR="00DD30EA" w:rsidRDefault="00DD30EA" w:rsidP="002E63D3">
      <w:r>
        <w:t>调用主引擎的subscribe函数订阅行情。</w:t>
      </w:r>
      <w:r w:rsidR="00336F83">
        <w:t>主引擎中相关代码如下：</w:t>
      </w:r>
    </w:p>
    <w:p w14:paraId="0E37C57F" w14:textId="77777777" w:rsidR="00667377" w:rsidRDefault="00667377" w:rsidP="00667377">
      <w:pPr>
        <w:pStyle w:val="a6"/>
        <w:ind w:firstLine="360"/>
      </w:pPr>
      <w:r>
        <w:t xml:space="preserve">    def </w:t>
      </w:r>
      <w:proofErr w:type="gramStart"/>
      <w:r>
        <w:t>subscribe(</w:t>
      </w:r>
      <w:proofErr w:type="gramEnd"/>
      <w:r>
        <w:t xml:space="preserve">self, req: </w:t>
      </w:r>
      <w:proofErr w:type="spellStart"/>
      <w:r>
        <w:t>SubscribeRequest</w:t>
      </w:r>
      <w:proofErr w:type="spellEnd"/>
      <w:r>
        <w:t xml:space="preserve">, </w:t>
      </w:r>
      <w:proofErr w:type="spellStart"/>
      <w:r>
        <w:t>gateway_name</w:t>
      </w:r>
      <w:proofErr w:type="spellEnd"/>
      <w:r>
        <w:t>: str) -&gt; None:</w:t>
      </w:r>
    </w:p>
    <w:p w14:paraId="0CA0627F" w14:textId="77777777" w:rsidR="00667377" w:rsidRDefault="00667377" w:rsidP="00667377">
      <w:pPr>
        <w:pStyle w:val="a6"/>
        <w:ind w:firstLine="360"/>
      </w:pPr>
      <w:r>
        <w:t xml:space="preserve">        """</w:t>
      </w:r>
    </w:p>
    <w:p w14:paraId="7FEF4EF1" w14:textId="77777777" w:rsidR="00667377" w:rsidRDefault="00667377" w:rsidP="00667377">
      <w:pPr>
        <w:pStyle w:val="a6"/>
        <w:ind w:firstLine="360"/>
      </w:pPr>
      <w:r>
        <w:t xml:space="preserve">        订阅特定接口的行情数据</w:t>
      </w:r>
    </w:p>
    <w:p w14:paraId="1AB46538" w14:textId="77777777" w:rsidR="00667377" w:rsidRDefault="00667377" w:rsidP="00667377">
      <w:pPr>
        <w:pStyle w:val="a6"/>
        <w:ind w:firstLine="360"/>
      </w:pPr>
      <w:r>
        <w:t xml:space="preserve">        """</w:t>
      </w:r>
    </w:p>
    <w:p w14:paraId="159BDDF4" w14:textId="77777777" w:rsidR="00667377" w:rsidRDefault="00667377" w:rsidP="00667377">
      <w:pPr>
        <w:pStyle w:val="a6"/>
        <w:ind w:firstLine="360"/>
      </w:pPr>
      <w:r>
        <w:t xml:space="preserve">        gateway = </w:t>
      </w:r>
      <w:proofErr w:type="spellStart"/>
      <w:r>
        <w:t>self.get_gateway</w:t>
      </w:r>
      <w:proofErr w:type="spellEnd"/>
      <w:r>
        <w:t>(</w:t>
      </w:r>
      <w:proofErr w:type="spellStart"/>
      <w:r>
        <w:t>gateway_name</w:t>
      </w:r>
      <w:proofErr w:type="spellEnd"/>
      <w:r>
        <w:t>)</w:t>
      </w:r>
    </w:p>
    <w:p w14:paraId="179E8D7E" w14:textId="77777777" w:rsidR="00667377" w:rsidRDefault="00667377" w:rsidP="00667377">
      <w:pPr>
        <w:pStyle w:val="a6"/>
        <w:ind w:firstLine="360"/>
      </w:pPr>
      <w:r>
        <w:t xml:space="preserve">        if gateway:</w:t>
      </w:r>
    </w:p>
    <w:p w14:paraId="38A6E8ED" w14:textId="77777777" w:rsidR="00DD30EA" w:rsidRDefault="00667377" w:rsidP="00667377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gateway.</w:t>
      </w:r>
      <w:r w:rsidRPr="00667377">
        <w:rPr>
          <w:color w:val="FF0000"/>
        </w:rPr>
        <w:t>subscribe</w:t>
      </w:r>
      <w:proofErr w:type="spellEnd"/>
      <w:proofErr w:type="gramEnd"/>
      <w:r>
        <w:t>(req)</w:t>
      </w:r>
    </w:p>
    <w:p w14:paraId="764290E1" w14:textId="77777777" w:rsidR="00DD30EA" w:rsidRDefault="00336F83" w:rsidP="002E63D3">
      <w:r>
        <w:t>绕了一大圈，还是调用</w:t>
      </w:r>
      <w:proofErr w:type="spellStart"/>
      <w:r w:rsidRPr="00336F83">
        <w:t>CtpGateway</w:t>
      </w:r>
      <w:proofErr w:type="spellEnd"/>
      <w:r>
        <w:t>类中的</w:t>
      </w:r>
      <w:r w:rsidR="001B5523">
        <w:t>subscribe函数</w:t>
      </w:r>
      <w:r w:rsidR="001B5523">
        <w:rPr>
          <w:rFonts w:hint="eastAsia"/>
        </w:rPr>
        <w:t>：</w:t>
      </w:r>
    </w:p>
    <w:p w14:paraId="7AD877DB" w14:textId="77777777" w:rsidR="00A56404" w:rsidRDefault="00A56404" w:rsidP="00A56404">
      <w:pPr>
        <w:pStyle w:val="a6"/>
        <w:ind w:firstLine="360"/>
      </w:pPr>
      <w:r>
        <w:t xml:space="preserve">    def </w:t>
      </w:r>
      <w:proofErr w:type="gramStart"/>
      <w:r>
        <w:t>subscribe(</w:t>
      </w:r>
      <w:proofErr w:type="gramEnd"/>
      <w:r>
        <w:t xml:space="preserve">self, req: </w:t>
      </w:r>
      <w:proofErr w:type="spellStart"/>
      <w:r>
        <w:t>SubscribeRequest</w:t>
      </w:r>
      <w:proofErr w:type="spellEnd"/>
      <w:r>
        <w:t>):</w:t>
      </w:r>
    </w:p>
    <w:p w14:paraId="5D7B0BB6" w14:textId="77777777" w:rsidR="00A56404" w:rsidRDefault="00A56404" w:rsidP="00A56404">
      <w:pPr>
        <w:pStyle w:val="a6"/>
        <w:ind w:firstLine="360"/>
      </w:pPr>
      <w:r>
        <w:t xml:space="preserve">        """订阅行情"""</w:t>
      </w:r>
    </w:p>
    <w:p w14:paraId="53F1BBE4" w14:textId="547D3F53" w:rsidR="00A56404" w:rsidRDefault="00A56404" w:rsidP="00A56404">
      <w:pPr>
        <w:pStyle w:val="a6"/>
        <w:ind w:firstLine="360"/>
      </w:pPr>
      <w:r>
        <w:t xml:space="preserve">        </w:t>
      </w:r>
      <w:proofErr w:type="spellStart"/>
      <w:r>
        <w:t>self.md_</w:t>
      </w:r>
      <w:proofErr w:type="gramStart"/>
      <w:r>
        <w:t>api.</w:t>
      </w:r>
      <w:r w:rsidRPr="00B172D0">
        <w:rPr>
          <w:color w:val="FF0000"/>
        </w:rPr>
        <w:t>subscribe</w:t>
      </w:r>
      <w:proofErr w:type="spellEnd"/>
      <w:proofErr w:type="gramEnd"/>
      <w:r>
        <w:t>(req)</w:t>
      </w:r>
    </w:p>
    <w:p w14:paraId="7BC20E7D" w14:textId="01C5CB79" w:rsidR="00A56404" w:rsidRDefault="00A56404" w:rsidP="00A56404">
      <w:r>
        <w:rPr>
          <w:rFonts w:hint="eastAsia"/>
        </w:rPr>
        <w:t>调用行情接口的</w:t>
      </w:r>
      <w:r>
        <w:t>subscribe函数：</w:t>
      </w:r>
    </w:p>
    <w:p w14:paraId="72BCFE32" w14:textId="77777777" w:rsidR="00667377" w:rsidRDefault="00667377" w:rsidP="00667377">
      <w:pPr>
        <w:pStyle w:val="a6"/>
        <w:ind w:firstLine="360"/>
      </w:pPr>
      <w:r>
        <w:t xml:space="preserve">    def </w:t>
      </w:r>
      <w:proofErr w:type="gramStart"/>
      <w:r>
        <w:t>subscribe(</w:t>
      </w:r>
      <w:proofErr w:type="gramEnd"/>
      <w:r>
        <w:t xml:space="preserve">self, req: </w:t>
      </w:r>
      <w:proofErr w:type="spellStart"/>
      <w:r>
        <w:t>SubscribeRequest</w:t>
      </w:r>
      <w:proofErr w:type="spellEnd"/>
      <w:r>
        <w:t>):</w:t>
      </w:r>
    </w:p>
    <w:p w14:paraId="5770CB1C" w14:textId="77777777" w:rsidR="00667377" w:rsidRDefault="00667377" w:rsidP="00667377">
      <w:pPr>
        <w:pStyle w:val="a6"/>
        <w:ind w:firstLine="360"/>
      </w:pPr>
      <w:r>
        <w:t xml:space="preserve">        """</w:t>
      </w:r>
    </w:p>
    <w:p w14:paraId="1D2CD042" w14:textId="77777777" w:rsidR="00667377" w:rsidRDefault="00667377" w:rsidP="00667377">
      <w:pPr>
        <w:pStyle w:val="a6"/>
        <w:ind w:firstLine="360"/>
      </w:pPr>
      <w:r>
        <w:t xml:space="preserve">        订阅行情</w:t>
      </w:r>
    </w:p>
    <w:p w14:paraId="5B3E3AB5" w14:textId="77777777" w:rsidR="00667377" w:rsidRDefault="00667377" w:rsidP="00667377">
      <w:pPr>
        <w:pStyle w:val="a6"/>
        <w:ind w:firstLine="360"/>
      </w:pPr>
      <w:r>
        <w:t xml:space="preserve">        """</w:t>
      </w:r>
    </w:p>
    <w:p w14:paraId="7D5F1D93" w14:textId="77777777" w:rsidR="00667377" w:rsidRDefault="00667377" w:rsidP="00667377">
      <w:pPr>
        <w:pStyle w:val="a6"/>
        <w:ind w:firstLine="360"/>
      </w:pPr>
      <w:r>
        <w:t xml:space="preserve">        # 如果接口处于已登录状态，则订阅</w:t>
      </w:r>
      <w:proofErr w:type="spellStart"/>
      <w:r>
        <w:t>req.symbol</w:t>
      </w:r>
      <w:proofErr w:type="spellEnd"/>
      <w:r>
        <w:t>的行情</w:t>
      </w:r>
    </w:p>
    <w:p w14:paraId="44FE78DA" w14:textId="77777777" w:rsidR="00667377" w:rsidRDefault="00667377" w:rsidP="00667377">
      <w:pPr>
        <w:pStyle w:val="a6"/>
        <w:ind w:firstLine="360"/>
      </w:pPr>
      <w:r>
        <w:lastRenderedPageBreak/>
        <w:t xml:space="preserve">        if </w:t>
      </w:r>
      <w:proofErr w:type="spellStart"/>
      <w:r>
        <w:t>self.login_status</w:t>
      </w:r>
      <w:proofErr w:type="spellEnd"/>
      <w:r>
        <w:t>:</w:t>
      </w:r>
    </w:p>
    <w:p w14:paraId="716F2520" w14:textId="77777777" w:rsidR="00667377" w:rsidRDefault="00667377" w:rsidP="00667377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</w:t>
      </w:r>
      <w:r w:rsidRPr="00B172D0">
        <w:rPr>
          <w:color w:val="FF0000"/>
        </w:rPr>
        <w:t>subscribeMarketData</w:t>
      </w:r>
      <w:proofErr w:type="spellEnd"/>
      <w:proofErr w:type="gramEnd"/>
      <w:r>
        <w:t>(</w:t>
      </w:r>
      <w:proofErr w:type="spellStart"/>
      <w:r>
        <w:t>req.symbol</w:t>
      </w:r>
      <w:proofErr w:type="spellEnd"/>
      <w:r>
        <w:t>)</w:t>
      </w:r>
    </w:p>
    <w:p w14:paraId="4FF025F9" w14:textId="77777777" w:rsidR="00667377" w:rsidRDefault="00667377" w:rsidP="00667377">
      <w:pPr>
        <w:pStyle w:val="a6"/>
        <w:ind w:firstLine="360"/>
      </w:pPr>
      <w:r>
        <w:t xml:space="preserve">        # 加入到已订阅合约集合</w:t>
      </w:r>
    </w:p>
    <w:p w14:paraId="4AEDAA48" w14:textId="77777777" w:rsidR="00DD30EA" w:rsidRDefault="00667377" w:rsidP="00667377">
      <w:pPr>
        <w:pStyle w:val="a6"/>
        <w:ind w:firstLine="360"/>
      </w:pPr>
      <w:r>
        <w:t xml:space="preserve">        </w:t>
      </w:r>
      <w:proofErr w:type="spellStart"/>
      <w:r>
        <w:t>self.subscribed.add</w:t>
      </w:r>
      <w:proofErr w:type="spellEnd"/>
      <w:r>
        <w:t>(</w:t>
      </w:r>
      <w:proofErr w:type="spellStart"/>
      <w:proofErr w:type="gramStart"/>
      <w:r>
        <w:t>req.symbol</w:t>
      </w:r>
      <w:proofErr w:type="spellEnd"/>
      <w:proofErr w:type="gramEnd"/>
      <w:r>
        <w:t>)</w:t>
      </w:r>
    </w:p>
    <w:p w14:paraId="1AAA6A6B" w14:textId="547C52BD" w:rsidR="006350BC" w:rsidRDefault="006350BC" w:rsidP="002E63D3">
      <w:r>
        <w:t>使用的是</w:t>
      </w:r>
      <w:r w:rsidR="003C1D6F">
        <w:rPr>
          <w:rFonts w:hint="eastAsia"/>
        </w:rPr>
        <w:t>交易</w:t>
      </w:r>
      <w:r w:rsidR="003C1D6F">
        <w:t>接口的典型调用</w:t>
      </w:r>
      <w:r>
        <w:t>方法</w:t>
      </w:r>
      <w:r w:rsidR="003C1D6F">
        <w:t>，参“</w:t>
      </w:r>
      <w:r w:rsidR="00B172D0">
        <w:t xml:space="preserve">6.3 </w:t>
      </w:r>
      <w:r w:rsidR="000441F1" w:rsidRPr="000441F1">
        <w:t>CTP接口类</w:t>
      </w:r>
      <w:proofErr w:type="spellStart"/>
      <w:r w:rsidR="000441F1" w:rsidRPr="000441F1">
        <w:t>CtpGateway</w:t>
      </w:r>
      <w:proofErr w:type="spellEnd"/>
      <w:r w:rsidR="003C1D6F">
        <w:rPr>
          <w:rFonts w:hint="eastAsia"/>
        </w:rPr>
        <w:t>”一节</w:t>
      </w:r>
      <w:r>
        <w:t>。</w:t>
      </w:r>
    </w:p>
    <w:p w14:paraId="16C151AE" w14:textId="52FB81ED" w:rsidR="006350BC" w:rsidRDefault="003C1D6F" w:rsidP="002E63D3">
      <w:proofErr w:type="gramStart"/>
      <w:r>
        <w:t>向行情</w:t>
      </w:r>
      <w:proofErr w:type="gramEnd"/>
      <w:r>
        <w:t>服务器发送</w:t>
      </w:r>
      <w:r w:rsidR="006350BC">
        <w:t>subscribe请求之后，行情服务器就会定时</w:t>
      </w:r>
      <w:r w:rsidR="006350BC">
        <w:rPr>
          <w:rFonts w:hint="eastAsia"/>
        </w:rPr>
        <w:t>回</w:t>
      </w:r>
      <w:r w:rsidR="006350BC">
        <w:t>送所请求合约的Tick数据</w:t>
      </w:r>
      <w:r w:rsidR="00882A24">
        <w:t>，</w:t>
      </w:r>
      <w:r w:rsidR="00882A24">
        <w:rPr>
          <w:rFonts w:hint="eastAsia"/>
        </w:rPr>
        <w:t>详见下一节</w:t>
      </w:r>
      <w:r w:rsidR="006350BC">
        <w:t>。</w:t>
      </w:r>
    </w:p>
    <w:p w14:paraId="11674CA4" w14:textId="77777777" w:rsidR="00C3231B" w:rsidRDefault="00C3231B" w:rsidP="00B77F45">
      <w:pPr>
        <w:pStyle w:val="3"/>
      </w:pPr>
      <w:r>
        <w:t>交易所</w:t>
      </w:r>
    </w:p>
    <w:p w14:paraId="42F3ED8B" w14:textId="77777777" w:rsidR="00C3231B" w:rsidRDefault="00C3231B" w:rsidP="002E63D3">
      <w:r w:rsidRPr="00C3231B">
        <w:rPr>
          <w:rFonts w:hint="eastAsia"/>
        </w:rPr>
        <w:t>每个交易所的合约命名规则有所区别：</w:t>
      </w:r>
    </w:p>
    <w:p w14:paraId="22ECCFA7" w14:textId="77777777" w:rsidR="00C3231B" w:rsidRDefault="00C3231B" w:rsidP="002E63D3">
      <w:r>
        <w:rPr>
          <w:rFonts w:hint="eastAsia"/>
        </w:rPr>
        <w:t>中金所</w:t>
      </w:r>
      <w:r>
        <w:t>CFFEX：字母部分大写，年份数字为2位，举例IF1908</w:t>
      </w:r>
    </w:p>
    <w:p w14:paraId="71E7118E" w14:textId="77777777" w:rsidR="00C3231B" w:rsidRDefault="00C3231B" w:rsidP="002E63D3">
      <w:r>
        <w:rPr>
          <w:rFonts w:hint="eastAsia"/>
        </w:rPr>
        <w:t>上期所</w:t>
      </w:r>
      <w:r>
        <w:t>SHFE：字母部分小写，年份数字为2位，举例rb1910</w:t>
      </w:r>
    </w:p>
    <w:p w14:paraId="48997743" w14:textId="77777777" w:rsidR="00C3231B" w:rsidRDefault="00C3231B" w:rsidP="002E63D3">
      <w:r>
        <w:rPr>
          <w:rFonts w:hint="eastAsia"/>
        </w:rPr>
        <w:t>能源交易所</w:t>
      </w:r>
      <w:r>
        <w:t>INE：字母部分小写，年份数字为2位，举例sc1910</w:t>
      </w:r>
    </w:p>
    <w:p w14:paraId="428116C9" w14:textId="77777777" w:rsidR="00C3231B" w:rsidRDefault="00C3231B" w:rsidP="002E63D3">
      <w:r>
        <w:rPr>
          <w:rFonts w:hint="eastAsia"/>
        </w:rPr>
        <w:t>大商所</w:t>
      </w:r>
      <w:r>
        <w:t>DCE：字母部分小写，年份数字为2位，举例m1911</w:t>
      </w:r>
    </w:p>
    <w:p w14:paraId="6D5407DD" w14:textId="77777777" w:rsidR="00C3231B" w:rsidRDefault="00C3231B" w:rsidP="002E63D3">
      <w:r>
        <w:rPr>
          <w:rFonts w:hint="eastAsia"/>
        </w:rPr>
        <w:t>郑商所</w:t>
      </w:r>
      <w:r>
        <w:t>CZCE：字母部分大写，年份数字为1位，举例TA910</w:t>
      </w:r>
    </w:p>
    <w:p w14:paraId="4BBEAA3D" w14:textId="77777777" w:rsidR="001D2120" w:rsidRPr="00352C60" w:rsidRDefault="001D2120" w:rsidP="002E63D3">
      <w:r>
        <w:rPr>
          <w:rFonts w:hint="eastAsia"/>
        </w:rPr>
        <w:t>对上述内容不熟悉的读者，可先执行VN</w:t>
      </w:r>
      <w:r>
        <w:t xml:space="preserve"> </w:t>
      </w:r>
      <w:r>
        <w:rPr>
          <w:rFonts w:hint="eastAsia"/>
        </w:rPr>
        <w:t>Trader的查询合约功能，从中找到当前合法合约的代码。</w:t>
      </w:r>
    </w:p>
    <w:p w14:paraId="6C95B0DC" w14:textId="77777777" w:rsidR="00352C60" w:rsidRDefault="005F7368" w:rsidP="00B77F45">
      <w:pPr>
        <w:pStyle w:val="3"/>
      </w:pPr>
      <w:r>
        <w:t>本地代码</w:t>
      </w:r>
      <w:proofErr w:type="spellStart"/>
      <w:r w:rsidR="00352C60" w:rsidRPr="008F5888">
        <w:t>vt_symbol</w:t>
      </w:r>
      <w:proofErr w:type="spellEnd"/>
    </w:p>
    <w:p w14:paraId="45AEEBCC" w14:textId="77777777" w:rsidR="00352C60" w:rsidRDefault="00AC2525" w:rsidP="002E63D3">
      <w:r>
        <w:t>字符型变量，</w:t>
      </w:r>
      <w:r w:rsidRPr="00AC2525">
        <w:rPr>
          <w:rFonts w:hint="eastAsia"/>
        </w:rPr>
        <w:t>合约在</w:t>
      </w:r>
      <w:r w:rsidR="001D2120">
        <w:rPr>
          <w:rFonts w:hint="eastAsia"/>
        </w:rPr>
        <w:t>v</w:t>
      </w:r>
      <w:r w:rsidR="001D2120">
        <w:t>n.py</w:t>
      </w:r>
      <w:r w:rsidRPr="00AC2525">
        <w:t>系统中的唯一代码，通常是</w:t>
      </w:r>
      <w:r>
        <w:rPr>
          <w:rFonts w:hint="eastAsia"/>
        </w:rPr>
        <w:t>“</w:t>
      </w:r>
      <w:r w:rsidRPr="00AC2525">
        <w:t>合约代码.交易所代码</w:t>
      </w:r>
      <w:r>
        <w:rPr>
          <w:rFonts w:hint="eastAsia"/>
        </w:rPr>
        <w:t>”</w:t>
      </w:r>
      <w:r w:rsidR="00352C60">
        <w:t>。</w:t>
      </w:r>
    </w:p>
    <w:p w14:paraId="6298BEF5" w14:textId="77777777" w:rsidR="00352C60" w:rsidRDefault="00352C60" w:rsidP="002E63D3">
      <w:r>
        <w:t>在</w:t>
      </w:r>
      <w:r>
        <w:rPr>
          <w:rFonts w:hint="eastAsia"/>
        </w:rPr>
        <w:t>v</w:t>
      </w:r>
      <w:r>
        <w:t>n.py中，合约代码</w:t>
      </w:r>
      <w:r w:rsidR="005F7368">
        <w:rPr>
          <w:rFonts w:hint="eastAsia"/>
        </w:rPr>
        <w:t>一</w:t>
      </w:r>
      <w:r w:rsidR="005F7368">
        <w:t>般用</w:t>
      </w:r>
      <w:r w:rsidRPr="008F5888">
        <w:t>symbol</w:t>
      </w:r>
      <w:r w:rsidR="005F7368">
        <w:t>表示</w:t>
      </w:r>
      <w:r>
        <w:t>，</w:t>
      </w:r>
      <w:r w:rsidR="00A91B38">
        <w:rPr>
          <w:rFonts w:hint="eastAsia"/>
        </w:rPr>
        <w:t>是</w:t>
      </w:r>
      <w:r w:rsidR="00A91B38" w:rsidRPr="00A91B38">
        <w:rPr>
          <w:rFonts w:hint="eastAsia"/>
        </w:rPr>
        <w:t>该合约在某家交易所的唯一标识</w:t>
      </w:r>
      <w:r w:rsidR="00A91B38">
        <w:rPr>
          <w:rFonts w:hint="eastAsia"/>
        </w:rPr>
        <w:t>；</w:t>
      </w:r>
      <w:r>
        <w:t>交易所</w:t>
      </w:r>
      <w:r w:rsidR="005F7368">
        <w:rPr>
          <w:rFonts w:hint="eastAsia"/>
        </w:rPr>
        <w:t>一</w:t>
      </w:r>
      <w:r w:rsidR="005F7368">
        <w:t>般用</w:t>
      </w:r>
      <w:r w:rsidRPr="008F5888">
        <w:t>exchange</w:t>
      </w:r>
      <w:r w:rsidR="005F7368">
        <w:t>表示</w:t>
      </w:r>
      <w:r w:rsidR="00A91B38">
        <w:t>，是</w:t>
      </w:r>
      <w:r w:rsidR="00A91B38" w:rsidRPr="00A91B38">
        <w:rPr>
          <w:rFonts w:hint="eastAsia"/>
        </w:rPr>
        <w:t>该交易所在</w:t>
      </w:r>
      <w:r w:rsidR="00A91B38" w:rsidRPr="00A91B38">
        <w:t>VN Trader内的唯一标识</w:t>
      </w:r>
      <w:r>
        <w:t>。</w:t>
      </w:r>
    </w:p>
    <w:p w14:paraId="18E2B2A5" w14:textId="77777777" w:rsidR="00352C60" w:rsidRDefault="00352C60" w:rsidP="002E63D3">
      <w:r>
        <w:t>将合约</w:t>
      </w:r>
      <w:r w:rsidR="005F7368">
        <w:t>代码</w:t>
      </w:r>
      <w:r>
        <w:t>和交易所合起来，用“.”分隔，被称为</w:t>
      </w:r>
      <w:r w:rsidR="005F7368">
        <w:t>本地代码，用</w:t>
      </w:r>
      <w:proofErr w:type="spellStart"/>
      <w:r w:rsidRPr="008F5888">
        <w:t>vt_symbol</w:t>
      </w:r>
      <w:proofErr w:type="spellEnd"/>
      <w:r w:rsidR="005F7368">
        <w:t>表示</w:t>
      </w:r>
      <w:r>
        <w:t>，如</w:t>
      </w:r>
      <w:r w:rsidRPr="008F5888">
        <w:t>rb</w:t>
      </w:r>
      <w:r w:rsidR="00BD0257">
        <w:t>20</w:t>
      </w:r>
      <w:r w:rsidR="00E35BA7">
        <w:t>0</w:t>
      </w:r>
      <w:r w:rsidR="00BD0257">
        <w:t>1</w:t>
      </w:r>
      <w:r w:rsidRPr="008F5888">
        <w:t>.SHFE</w:t>
      </w:r>
      <w:r>
        <w:t>、</w:t>
      </w:r>
      <w:r w:rsidRPr="008F5888">
        <w:t>IF1912.CFFEX</w:t>
      </w:r>
      <w:r>
        <w:t>等。</w:t>
      </w:r>
      <w:r w:rsidR="00A91B38">
        <w:t>使用本地代码</w:t>
      </w:r>
      <w:r w:rsidR="00A91B38" w:rsidRPr="00A91B38">
        <w:rPr>
          <w:rFonts w:hint="eastAsia"/>
        </w:rPr>
        <w:t>是因为跨交易所的代码可能存在重复，比如</w:t>
      </w:r>
      <w:r w:rsidR="00A91B38" w:rsidRPr="00A91B38">
        <w:t>000001在上交所代表的是上证指数，在深交所代表的则是平安银行</w:t>
      </w:r>
      <w:r w:rsidR="00A91B38">
        <w:t>。</w:t>
      </w:r>
    </w:p>
    <w:p w14:paraId="4BEC1E29" w14:textId="77777777" w:rsidR="00352C60" w:rsidRDefault="00352C60" w:rsidP="002E63D3">
      <w:proofErr w:type="spellStart"/>
      <w:r w:rsidRPr="008F5888">
        <w:t>vt_symbol</w:t>
      </w:r>
      <w:proofErr w:type="spellEnd"/>
      <w:r>
        <w:t>是操作合约的关键标识。</w:t>
      </w:r>
    </w:p>
    <w:p w14:paraId="3C4DE9E7" w14:textId="77777777" w:rsidR="00D906C0" w:rsidRDefault="00D906C0" w:rsidP="007C64E5">
      <w:pPr>
        <w:pStyle w:val="2"/>
      </w:pPr>
      <w:r>
        <w:t>Tick数据的接收</w:t>
      </w:r>
    </w:p>
    <w:p w14:paraId="1413290C" w14:textId="77777777" w:rsidR="006350BC" w:rsidRDefault="006350BC" w:rsidP="002E63D3">
      <w:r>
        <w:t>当CTP接口接收到Tick数据</w:t>
      </w:r>
      <w:r w:rsidR="003C1D6F">
        <w:rPr>
          <w:rFonts w:hint="eastAsia"/>
        </w:rPr>
        <w:t>后</w:t>
      </w:r>
      <w:r>
        <w:t>，首先回调</w:t>
      </w:r>
      <w:proofErr w:type="spellStart"/>
      <w:r w:rsidRPr="006350BC">
        <w:t>CtpMdApi</w:t>
      </w:r>
      <w:proofErr w:type="spellEnd"/>
      <w:r>
        <w:rPr>
          <w:rFonts w:hint="eastAsia"/>
        </w:rPr>
        <w:t>类</w:t>
      </w:r>
      <w:r>
        <w:t>的</w:t>
      </w:r>
      <w:proofErr w:type="spellStart"/>
      <w:r w:rsidRPr="006350BC">
        <w:t>onRtnDepthMarketData</w:t>
      </w:r>
      <w:proofErr w:type="spellEnd"/>
      <w:r>
        <w:t>函数，代码如下：</w:t>
      </w:r>
    </w:p>
    <w:p w14:paraId="182EDA74" w14:textId="77777777" w:rsidR="00882A24" w:rsidRDefault="00882A24" w:rsidP="00882A24">
      <w:pPr>
        <w:pStyle w:val="a6"/>
        <w:ind w:firstLine="360"/>
      </w:pPr>
      <w:r>
        <w:t xml:space="preserve">    def </w:t>
      </w:r>
      <w:proofErr w:type="spellStart"/>
      <w:proofErr w:type="gramStart"/>
      <w:r>
        <w:t>onRtnDepthMarketData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>):</w:t>
      </w:r>
    </w:p>
    <w:p w14:paraId="587F3FE6" w14:textId="77777777" w:rsidR="00882A24" w:rsidRDefault="00882A24" w:rsidP="00882A24">
      <w:pPr>
        <w:pStyle w:val="a6"/>
        <w:ind w:firstLine="360"/>
      </w:pPr>
      <w:r>
        <w:t xml:space="preserve">        """</w:t>
      </w:r>
    </w:p>
    <w:p w14:paraId="24C33765" w14:textId="77777777" w:rsidR="00882A24" w:rsidRDefault="00882A24" w:rsidP="00882A24">
      <w:pPr>
        <w:pStyle w:val="a6"/>
        <w:ind w:firstLine="360"/>
      </w:pPr>
      <w:r>
        <w:t xml:space="preserve">        深度行情通知</w:t>
      </w:r>
    </w:p>
    <w:p w14:paraId="7030D330" w14:textId="77777777" w:rsidR="00882A24" w:rsidRDefault="00882A24" w:rsidP="00882A24">
      <w:pPr>
        <w:pStyle w:val="a6"/>
        <w:ind w:firstLine="360"/>
      </w:pPr>
      <w:r>
        <w:t xml:space="preserve">        收到Tick数据时的回调函数</w:t>
      </w:r>
    </w:p>
    <w:p w14:paraId="1C22CCCE" w14:textId="77777777" w:rsidR="00882A24" w:rsidRDefault="00882A24" w:rsidP="00882A24">
      <w:pPr>
        <w:pStyle w:val="a6"/>
        <w:ind w:firstLine="360"/>
      </w:pPr>
      <w:r>
        <w:t xml:space="preserve">        """</w:t>
      </w:r>
    </w:p>
    <w:p w14:paraId="7E17B1C1" w14:textId="77777777" w:rsidR="00882A24" w:rsidRDefault="00882A24" w:rsidP="00882A24">
      <w:pPr>
        <w:pStyle w:val="a6"/>
        <w:ind w:firstLine="360"/>
      </w:pPr>
      <w:r>
        <w:t xml:space="preserve">        # 如果数据中没有</w:t>
      </w:r>
      <w:proofErr w:type="spellStart"/>
      <w:r>
        <w:t>UpdateTime</w:t>
      </w:r>
      <w:proofErr w:type="spellEnd"/>
      <w:r>
        <w:t>属性，则不处理</w:t>
      </w:r>
    </w:p>
    <w:p w14:paraId="6E0B3EC8" w14:textId="77777777" w:rsidR="00882A24" w:rsidRDefault="00882A24" w:rsidP="00882A24">
      <w:pPr>
        <w:pStyle w:val="a6"/>
        <w:ind w:firstLine="360"/>
      </w:pPr>
      <w:r>
        <w:t xml:space="preserve">        if not data["</w:t>
      </w:r>
      <w:proofErr w:type="spellStart"/>
      <w:r>
        <w:t>UpdateTime</w:t>
      </w:r>
      <w:proofErr w:type="spellEnd"/>
      <w:r>
        <w:t>"]:</w:t>
      </w:r>
    </w:p>
    <w:p w14:paraId="407480A8" w14:textId="77777777" w:rsidR="00882A24" w:rsidRDefault="00882A24" w:rsidP="00882A24">
      <w:pPr>
        <w:pStyle w:val="a6"/>
        <w:ind w:firstLine="360"/>
      </w:pPr>
      <w:r>
        <w:t xml:space="preserve">            return</w:t>
      </w:r>
    </w:p>
    <w:p w14:paraId="50788C90" w14:textId="77777777" w:rsidR="00882A24" w:rsidRDefault="00882A24" w:rsidP="00882A24">
      <w:pPr>
        <w:pStyle w:val="a6"/>
        <w:ind w:firstLine="360"/>
      </w:pPr>
    </w:p>
    <w:p w14:paraId="3BB560DB" w14:textId="77777777" w:rsidR="00882A24" w:rsidRDefault="00882A24" w:rsidP="00882A24">
      <w:pPr>
        <w:pStyle w:val="a6"/>
        <w:ind w:firstLine="360"/>
      </w:pPr>
      <w:r>
        <w:t xml:space="preserve">        # 取得合约代码和交易所代码</w:t>
      </w:r>
    </w:p>
    <w:p w14:paraId="385184A8" w14:textId="77777777" w:rsidR="00882A24" w:rsidRDefault="00882A24" w:rsidP="00882A24">
      <w:pPr>
        <w:pStyle w:val="a6"/>
        <w:ind w:firstLine="360"/>
      </w:pPr>
      <w:r>
        <w:t xml:space="preserve">        symbol = data["</w:t>
      </w:r>
      <w:proofErr w:type="spellStart"/>
      <w:r>
        <w:t>InstrumentID</w:t>
      </w:r>
      <w:proofErr w:type="spellEnd"/>
      <w:r>
        <w:t>"]</w:t>
      </w:r>
    </w:p>
    <w:p w14:paraId="2A5AE55E" w14:textId="77777777" w:rsidR="00882A24" w:rsidRDefault="00882A24" w:rsidP="00882A24">
      <w:pPr>
        <w:pStyle w:val="a6"/>
        <w:ind w:firstLine="360"/>
      </w:pPr>
      <w:r>
        <w:t xml:space="preserve">        exchange = </w:t>
      </w:r>
      <w:proofErr w:type="spellStart"/>
      <w:proofErr w:type="gramStart"/>
      <w:r>
        <w:t>symbol_exchange_map.get</w:t>
      </w:r>
      <w:proofErr w:type="spellEnd"/>
      <w:r>
        <w:t>(</w:t>
      </w:r>
      <w:proofErr w:type="gramEnd"/>
      <w:r>
        <w:t>symbol, "")</w:t>
      </w:r>
    </w:p>
    <w:p w14:paraId="7C1E13CC" w14:textId="77777777" w:rsidR="00882A24" w:rsidRDefault="00882A24" w:rsidP="00882A24">
      <w:pPr>
        <w:pStyle w:val="a6"/>
        <w:ind w:firstLine="360"/>
      </w:pPr>
      <w:r>
        <w:lastRenderedPageBreak/>
        <w:t xml:space="preserve">        if not exchange:</w:t>
      </w:r>
    </w:p>
    <w:p w14:paraId="28EA7258" w14:textId="77777777" w:rsidR="00882A24" w:rsidRDefault="00882A24" w:rsidP="00882A24">
      <w:pPr>
        <w:pStyle w:val="a6"/>
        <w:ind w:firstLine="360"/>
      </w:pPr>
      <w:r>
        <w:t xml:space="preserve">            return</w:t>
      </w:r>
    </w:p>
    <w:p w14:paraId="45316FE9" w14:textId="77777777" w:rsidR="00882A24" w:rsidRDefault="00882A24" w:rsidP="00882A24">
      <w:pPr>
        <w:pStyle w:val="a6"/>
        <w:ind w:firstLine="360"/>
      </w:pPr>
    </w:p>
    <w:p w14:paraId="149F2499" w14:textId="77777777" w:rsidR="00882A24" w:rsidRDefault="00882A24" w:rsidP="00882A24">
      <w:pPr>
        <w:pStyle w:val="a6"/>
        <w:ind w:firstLine="360"/>
      </w:pPr>
      <w:r>
        <w:t xml:space="preserve">        # 生成行情时间，并进行时区转换</w:t>
      </w:r>
    </w:p>
    <w:p w14:paraId="384BCB16" w14:textId="77777777" w:rsidR="00882A24" w:rsidRDefault="00882A24" w:rsidP="00882A24">
      <w:pPr>
        <w:pStyle w:val="a6"/>
        <w:ind w:firstLine="360"/>
      </w:pPr>
      <w:r>
        <w:t xml:space="preserve">        timestamp = f"{</w:t>
      </w:r>
      <w:proofErr w:type="spellStart"/>
      <w:proofErr w:type="gramStart"/>
      <w:r>
        <w:t>self.current</w:t>
      </w:r>
      <w:proofErr w:type="gramEnd"/>
      <w:r>
        <w:t>_date</w:t>
      </w:r>
      <w:proofErr w:type="spellEnd"/>
      <w:r>
        <w:t>} {data['</w:t>
      </w:r>
      <w:proofErr w:type="spellStart"/>
      <w:r>
        <w:t>UpdateTime</w:t>
      </w:r>
      <w:proofErr w:type="spellEnd"/>
      <w:r>
        <w:t>']}.{int(data['</w:t>
      </w:r>
      <w:proofErr w:type="spellStart"/>
      <w:r>
        <w:t>UpdateMillisec</w:t>
      </w:r>
      <w:proofErr w:type="spellEnd"/>
      <w:r>
        <w:t>']/100)}"</w:t>
      </w:r>
    </w:p>
    <w:p w14:paraId="4EBAEC19" w14:textId="77777777" w:rsidR="00882A24" w:rsidRDefault="00882A24" w:rsidP="00882A24">
      <w:pPr>
        <w:pStyle w:val="a6"/>
        <w:ind w:firstLine="360"/>
      </w:pPr>
      <w:r>
        <w:t xml:space="preserve">        dt = </w:t>
      </w:r>
      <w:proofErr w:type="spellStart"/>
      <w:proofErr w:type="gramStart"/>
      <w:r>
        <w:t>datetime.strptime</w:t>
      </w:r>
      <w:proofErr w:type="spellEnd"/>
      <w:proofErr w:type="gramEnd"/>
      <w:r>
        <w:t>(timestamp, "%</w:t>
      </w:r>
      <w:proofErr w:type="spellStart"/>
      <w:r>
        <w:t>Y%m%d</w:t>
      </w:r>
      <w:proofErr w:type="spellEnd"/>
      <w:r>
        <w:t xml:space="preserve"> %H:%M:%</w:t>
      </w:r>
      <w:proofErr w:type="spellStart"/>
      <w:r>
        <w:t>S.%f</w:t>
      </w:r>
      <w:proofErr w:type="spellEnd"/>
      <w:r>
        <w:t>")</w:t>
      </w:r>
    </w:p>
    <w:p w14:paraId="74006481" w14:textId="77777777" w:rsidR="00882A24" w:rsidRDefault="00882A24" w:rsidP="00882A24">
      <w:pPr>
        <w:pStyle w:val="a6"/>
        <w:ind w:firstLine="360"/>
      </w:pPr>
      <w:r>
        <w:t xml:space="preserve">        dt = </w:t>
      </w:r>
      <w:proofErr w:type="spellStart"/>
      <w:r>
        <w:t>CHINA_</w:t>
      </w:r>
      <w:proofErr w:type="gramStart"/>
      <w:r>
        <w:t>TZ.localize</w:t>
      </w:r>
      <w:proofErr w:type="spellEnd"/>
      <w:proofErr w:type="gramEnd"/>
      <w:r>
        <w:t>(dt)</w:t>
      </w:r>
    </w:p>
    <w:p w14:paraId="4E1C9882" w14:textId="77777777" w:rsidR="00882A24" w:rsidRDefault="00882A24" w:rsidP="00882A24">
      <w:pPr>
        <w:pStyle w:val="a6"/>
        <w:ind w:firstLine="360"/>
      </w:pPr>
    </w:p>
    <w:p w14:paraId="3A137F94" w14:textId="77777777" w:rsidR="00882A24" w:rsidRDefault="00882A24" w:rsidP="00882A24">
      <w:pPr>
        <w:pStyle w:val="a6"/>
        <w:ind w:firstLine="360"/>
      </w:pPr>
      <w:r>
        <w:t xml:space="preserve">        # 创建</w:t>
      </w:r>
      <w:proofErr w:type="spellStart"/>
      <w:r>
        <w:t>TickData</w:t>
      </w:r>
      <w:proofErr w:type="spellEnd"/>
      <w:r>
        <w:t>对象保存行情数据</w:t>
      </w:r>
    </w:p>
    <w:p w14:paraId="19122E21" w14:textId="77777777" w:rsidR="00882A24" w:rsidRDefault="00882A24" w:rsidP="00882A24">
      <w:pPr>
        <w:pStyle w:val="a6"/>
        <w:ind w:firstLine="360"/>
      </w:pPr>
      <w:r>
        <w:t xml:space="preserve">        tick = </w:t>
      </w:r>
      <w:proofErr w:type="spellStart"/>
      <w:proofErr w:type="gramStart"/>
      <w:r>
        <w:t>TickData</w:t>
      </w:r>
      <w:proofErr w:type="spellEnd"/>
      <w:r>
        <w:t>(</w:t>
      </w:r>
      <w:proofErr w:type="gramEnd"/>
    </w:p>
    <w:p w14:paraId="698067E6" w14:textId="77777777" w:rsidR="00882A24" w:rsidRDefault="00882A24" w:rsidP="00882A24">
      <w:pPr>
        <w:pStyle w:val="a6"/>
        <w:ind w:firstLine="360"/>
      </w:pPr>
      <w:r>
        <w:t xml:space="preserve">            symbol=symbol,</w:t>
      </w:r>
    </w:p>
    <w:p w14:paraId="7E1EE06E" w14:textId="77777777" w:rsidR="00882A24" w:rsidRDefault="00882A24" w:rsidP="00882A24">
      <w:pPr>
        <w:pStyle w:val="a6"/>
        <w:ind w:firstLine="360"/>
      </w:pPr>
      <w:r>
        <w:t xml:space="preserve">            exchange=exchange,</w:t>
      </w:r>
    </w:p>
    <w:p w14:paraId="0194E229" w14:textId="77777777" w:rsidR="00882A24" w:rsidRDefault="00882A24" w:rsidP="00882A24">
      <w:pPr>
        <w:pStyle w:val="a6"/>
        <w:ind w:firstLine="360"/>
      </w:pPr>
      <w:r>
        <w:t xml:space="preserve">            datetime=dt,</w:t>
      </w:r>
    </w:p>
    <w:p w14:paraId="47B4FEA9" w14:textId="77777777" w:rsidR="00882A24" w:rsidRDefault="00882A24" w:rsidP="00882A24">
      <w:pPr>
        <w:pStyle w:val="a6"/>
        <w:ind w:firstLine="360"/>
      </w:pPr>
      <w:r>
        <w:t xml:space="preserve">            name=</w:t>
      </w:r>
      <w:proofErr w:type="spellStart"/>
      <w:r>
        <w:t>symbol_name_map</w:t>
      </w:r>
      <w:proofErr w:type="spellEnd"/>
      <w:r>
        <w:t>[symbol],</w:t>
      </w:r>
    </w:p>
    <w:p w14:paraId="059A62FB" w14:textId="77777777" w:rsidR="00882A24" w:rsidRDefault="00882A24" w:rsidP="00882A24">
      <w:pPr>
        <w:pStyle w:val="a6"/>
        <w:ind w:firstLine="360"/>
      </w:pPr>
      <w:r>
        <w:t xml:space="preserve">            volume=data["Volume"],</w:t>
      </w:r>
    </w:p>
    <w:p w14:paraId="0ED3DE00" w14:textId="77777777" w:rsidR="00882A24" w:rsidRDefault="00882A24" w:rsidP="00882A24">
      <w:pPr>
        <w:pStyle w:val="a6"/>
        <w:ind w:firstLine="360"/>
      </w:pPr>
      <w:r>
        <w:t xml:space="preserve">            </w:t>
      </w:r>
      <w:proofErr w:type="spellStart"/>
      <w:r>
        <w:t>open_interest</w:t>
      </w:r>
      <w:proofErr w:type="spellEnd"/>
      <w:r>
        <w:t>=data["</w:t>
      </w:r>
      <w:proofErr w:type="spellStart"/>
      <w:r>
        <w:t>OpenInterest</w:t>
      </w:r>
      <w:proofErr w:type="spellEnd"/>
      <w:r>
        <w:t>"],</w:t>
      </w:r>
    </w:p>
    <w:p w14:paraId="70F85CEB" w14:textId="77777777" w:rsidR="00882A24" w:rsidRDefault="00882A24" w:rsidP="00882A24">
      <w:pPr>
        <w:pStyle w:val="a6"/>
        <w:ind w:firstLine="360"/>
      </w:pPr>
      <w:r>
        <w:t xml:space="preserve">            </w:t>
      </w:r>
      <w:proofErr w:type="spellStart"/>
      <w:r>
        <w:t>last_price</w:t>
      </w:r>
      <w:proofErr w:type="spellEnd"/>
      <w:r>
        <w:t>=</w:t>
      </w:r>
      <w:proofErr w:type="spellStart"/>
      <w:r>
        <w:t>adjust_price</w:t>
      </w:r>
      <w:proofErr w:type="spellEnd"/>
      <w:r>
        <w:t>(data["</w:t>
      </w:r>
      <w:proofErr w:type="spellStart"/>
      <w:r>
        <w:t>LastPrice</w:t>
      </w:r>
      <w:proofErr w:type="spellEnd"/>
      <w:r>
        <w:t>"]),</w:t>
      </w:r>
    </w:p>
    <w:p w14:paraId="0311A90C" w14:textId="77777777" w:rsidR="00882A24" w:rsidRDefault="00882A24" w:rsidP="00882A24">
      <w:pPr>
        <w:pStyle w:val="a6"/>
        <w:ind w:firstLine="360"/>
      </w:pPr>
      <w:r>
        <w:t xml:space="preserve">            </w:t>
      </w:r>
      <w:proofErr w:type="spellStart"/>
      <w:r>
        <w:t>limit_up</w:t>
      </w:r>
      <w:proofErr w:type="spellEnd"/>
      <w:r>
        <w:t>=data["</w:t>
      </w:r>
      <w:proofErr w:type="spellStart"/>
      <w:r>
        <w:t>UpperLimitPrice</w:t>
      </w:r>
      <w:proofErr w:type="spellEnd"/>
      <w:r>
        <w:t>"],</w:t>
      </w:r>
    </w:p>
    <w:p w14:paraId="578EE6A2" w14:textId="77777777" w:rsidR="00882A24" w:rsidRDefault="00882A24" w:rsidP="00882A24">
      <w:pPr>
        <w:pStyle w:val="a6"/>
        <w:ind w:firstLine="360"/>
      </w:pPr>
      <w:r>
        <w:t xml:space="preserve">            </w:t>
      </w:r>
      <w:proofErr w:type="spellStart"/>
      <w:r>
        <w:t>limit_down</w:t>
      </w:r>
      <w:proofErr w:type="spellEnd"/>
      <w:r>
        <w:t>=data["</w:t>
      </w:r>
      <w:proofErr w:type="spellStart"/>
      <w:r>
        <w:t>LowerLimitPrice</w:t>
      </w:r>
      <w:proofErr w:type="spellEnd"/>
      <w:r>
        <w:t>"],</w:t>
      </w:r>
    </w:p>
    <w:p w14:paraId="2032B451" w14:textId="77777777" w:rsidR="00882A24" w:rsidRDefault="00882A24" w:rsidP="00882A24">
      <w:pPr>
        <w:pStyle w:val="a6"/>
        <w:ind w:firstLine="360"/>
      </w:pPr>
      <w:r>
        <w:t xml:space="preserve">            </w:t>
      </w:r>
      <w:proofErr w:type="spellStart"/>
      <w:r>
        <w:t>open_price</w:t>
      </w:r>
      <w:proofErr w:type="spellEnd"/>
      <w:r>
        <w:t>=</w:t>
      </w:r>
      <w:proofErr w:type="spellStart"/>
      <w:r>
        <w:t>adjust_price</w:t>
      </w:r>
      <w:proofErr w:type="spellEnd"/>
      <w:r>
        <w:t>(data["</w:t>
      </w:r>
      <w:proofErr w:type="spellStart"/>
      <w:r>
        <w:t>OpenPrice</w:t>
      </w:r>
      <w:proofErr w:type="spellEnd"/>
      <w:r>
        <w:t>"]),</w:t>
      </w:r>
    </w:p>
    <w:p w14:paraId="543C3B46" w14:textId="77777777" w:rsidR="00882A24" w:rsidRDefault="00882A24" w:rsidP="00882A24">
      <w:pPr>
        <w:pStyle w:val="a6"/>
        <w:ind w:firstLine="360"/>
      </w:pPr>
      <w:r>
        <w:t xml:space="preserve">            </w:t>
      </w:r>
      <w:proofErr w:type="spellStart"/>
      <w:r>
        <w:t>high_price</w:t>
      </w:r>
      <w:proofErr w:type="spellEnd"/>
      <w:r>
        <w:t>=</w:t>
      </w:r>
      <w:proofErr w:type="spellStart"/>
      <w:r>
        <w:t>adjust_price</w:t>
      </w:r>
      <w:proofErr w:type="spellEnd"/>
      <w:r>
        <w:t>(data["</w:t>
      </w:r>
      <w:proofErr w:type="spellStart"/>
      <w:r>
        <w:t>HighestPrice</w:t>
      </w:r>
      <w:proofErr w:type="spellEnd"/>
      <w:r>
        <w:t>"]),</w:t>
      </w:r>
    </w:p>
    <w:p w14:paraId="25BAE0F2" w14:textId="77777777" w:rsidR="00882A24" w:rsidRDefault="00882A24" w:rsidP="00882A24">
      <w:pPr>
        <w:pStyle w:val="a6"/>
        <w:ind w:firstLine="360"/>
      </w:pPr>
      <w:r>
        <w:t xml:space="preserve">            </w:t>
      </w:r>
      <w:proofErr w:type="spellStart"/>
      <w:r>
        <w:t>low_price</w:t>
      </w:r>
      <w:proofErr w:type="spellEnd"/>
      <w:r>
        <w:t>=</w:t>
      </w:r>
      <w:proofErr w:type="spellStart"/>
      <w:r>
        <w:t>adjust_price</w:t>
      </w:r>
      <w:proofErr w:type="spellEnd"/>
      <w:r>
        <w:t>(data["</w:t>
      </w:r>
      <w:proofErr w:type="spellStart"/>
      <w:r>
        <w:t>LowestPrice</w:t>
      </w:r>
      <w:proofErr w:type="spellEnd"/>
      <w:r>
        <w:t>"]),</w:t>
      </w:r>
    </w:p>
    <w:p w14:paraId="0D5468B4" w14:textId="77777777" w:rsidR="00882A24" w:rsidRDefault="00882A24" w:rsidP="00882A24">
      <w:pPr>
        <w:pStyle w:val="a6"/>
        <w:ind w:firstLine="360"/>
      </w:pPr>
      <w:r>
        <w:t xml:space="preserve">            </w:t>
      </w:r>
      <w:proofErr w:type="spellStart"/>
      <w:r>
        <w:t>pre_close</w:t>
      </w:r>
      <w:proofErr w:type="spellEnd"/>
      <w:r>
        <w:t>=</w:t>
      </w:r>
      <w:proofErr w:type="spellStart"/>
      <w:r>
        <w:t>adjust_price</w:t>
      </w:r>
      <w:proofErr w:type="spellEnd"/>
      <w:r>
        <w:t>(data["</w:t>
      </w:r>
      <w:proofErr w:type="spellStart"/>
      <w:r>
        <w:t>PreClosePrice</w:t>
      </w:r>
      <w:proofErr w:type="spellEnd"/>
      <w:r>
        <w:t>"]),</w:t>
      </w:r>
    </w:p>
    <w:p w14:paraId="7A416B1F" w14:textId="77777777" w:rsidR="00882A24" w:rsidRDefault="00882A24" w:rsidP="00882A24">
      <w:pPr>
        <w:pStyle w:val="a6"/>
        <w:ind w:firstLine="360"/>
      </w:pPr>
      <w:r>
        <w:t xml:space="preserve">            bid_price_1=</w:t>
      </w:r>
      <w:proofErr w:type="spellStart"/>
      <w:r>
        <w:t>adjust_price</w:t>
      </w:r>
      <w:proofErr w:type="spellEnd"/>
      <w:r>
        <w:t>(data["BidPrice1"]),</w:t>
      </w:r>
    </w:p>
    <w:p w14:paraId="3AB78B22" w14:textId="77777777" w:rsidR="00882A24" w:rsidRDefault="00882A24" w:rsidP="00882A24">
      <w:pPr>
        <w:pStyle w:val="a6"/>
        <w:ind w:firstLine="360"/>
      </w:pPr>
      <w:r>
        <w:t xml:space="preserve">            ask_price_1=</w:t>
      </w:r>
      <w:proofErr w:type="spellStart"/>
      <w:r>
        <w:t>adjust_price</w:t>
      </w:r>
      <w:proofErr w:type="spellEnd"/>
      <w:r>
        <w:t>(data["AskPrice1"]),</w:t>
      </w:r>
    </w:p>
    <w:p w14:paraId="2E616F65" w14:textId="77777777" w:rsidR="00882A24" w:rsidRDefault="00882A24" w:rsidP="00882A24">
      <w:pPr>
        <w:pStyle w:val="a6"/>
        <w:ind w:firstLine="360"/>
      </w:pPr>
      <w:r>
        <w:t xml:space="preserve">            bid_volume_1=data["BidVolume1"],</w:t>
      </w:r>
    </w:p>
    <w:p w14:paraId="6AFB3993" w14:textId="77777777" w:rsidR="00882A24" w:rsidRDefault="00882A24" w:rsidP="00882A24">
      <w:pPr>
        <w:pStyle w:val="a6"/>
        <w:ind w:firstLine="360"/>
      </w:pPr>
      <w:r>
        <w:t xml:space="preserve">            ask_volume_1=data["AskVolume1"],</w:t>
      </w:r>
    </w:p>
    <w:p w14:paraId="42DCABF9" w14:textId="77777777" w:rsidR="00882A24" w:rsidRDefault="00882A24" w:rsidP="00882A24">
      <w:pPr>
        <w:pStyle w:val="a6"/>
        <w:ind w:firstLine="360"/>
      </w:pPr>
      <w:r>
        <w:t xml:space="preserve">            </w:t>
      </w:r>
      <w:proofErr w:type="spellStart"/>
      <w:r>
        <w:t>gateway_name</w:t>
      </w:r>
      <w:proofErr w:type="spellEnd"/>
      <w:r>
        <w:t>=</w:t>
      </w:r>
      <w:proofErr w:type="spellStart"/>
      <w:proofErr w:type="gramStart"/>
      <w:r>
        <w:t>self.gateway</w:t>
      </w:r>
      <w:proofErr w:type="gramEnd"/>
      <w:r>
        <w:t>_name</w:t>
      </w:r>
      <w:proofErr w:type="spellEnd"/>
    </w:p>
    <w:p w14:paraId="26BE34C4" w14:textId="77777777" w:rsidR="00882A24" w:rsidRDefault="00882A24" w:rsidP="00882A24">
      <w:pPr>
        <w:pStyle w:val="a6"/>
        <w:ind w:firstLine="360"/>
      </w:pPr>
      <w:r>
        <w:t xml:space="preserve">        )</w:t>
      </w:r>
    </w:p>
    <w:p w14:paraId="69FB1DB7" w14:textId="77777777" w:rsidR="00882A24" w:rsidRDefault="00882A24" w:rsidP="00882A24">
      <w:pPr>
        <w:pStyle w:val="a6"/>
        <w:ind w:firstLine="360"/>
      </w:pPr>
    </w:p>
    <w:p w14:paraId="61AFDF81" w14:textId="7A35C403" w:rsidR="00882A24" w:rsidRDefault="00882A24" w:rsidP="00882A24">
      <w:pPr>
        <w:pStyle w:val="a6"/>
        <w:ind w:firstLine="360"/>
      </w:pPr>
      <w:r>
        <w:t xml:space="preserve">        # 如果</w:t>
      </w:r>
      <w:proofErr w:type="gramStart"/>
      <w:r>
        <w:t>有</w:t>
      </w:r>
      <w:r w:rsidR="00B711F9">
        <w:rPr>
          <w:rFonts w:hint="eastAsia"/>
        </w:rPr>
        <w:t>十</w:t>
      </w:r>
      <w:r>
        <w:t>档行情</w:t>
      </w:r>
      <w:proofErr w:type="gramEnd"/>
      <w:r w:rsidR="00B711F9">
        <w:t>，则</w:t>
      </w:r>
      <w:r w:rsidR="00B711F9">
        <w:rPr>
          <w:rFonts w:hint="eastAsia"/>
        </w:rPr>
        <w:t>保存</w:t>
      </w:r>
    </w:p>
    <w:p w14:paraId="331E3287" w14:textId="77777777" w:rsidR="00882A24" w:rsidRDefault="00882A24" w:rsidP="00882A24">
      <w:pPr>
        <w:pStyle w:val="a6"/>
        <w:ind w:firstLine="360"/>
      </w:pPr>
      <w:r>
        <w:t xml:space="preserve">        if data["BidVolume2"] or data["AskVolume2"]:</w:t>
      </w:r>
    </w:p>
    <w:p w14:paraId="288536A4" w14:textId="77777777" w:rsidR="00882A24" w:rsidRDefault="00882A24" w:rsidP="00882A24">
      <w:pPr>
        <w:pStyle w:val="a6"/>
        <w:ind w:firstLine="360"/>
      </w:pPr>
      <w:r>
        <w:t xml:space="preserve">            tick.bid_price_2 = </w:t>
      </w:r>
      <w:proofErr w:type="spellStart"/>
      <w:r>
        <w:t>adjust_price</w:t>
      </w:r>
      <w:proofErr w:type="spellEnd"/>
      <w:r>
        <w:t>(data["BidPrice2"])</w:t>
      </w:r>
    </w:p>
    <w:p w14:paraId="198E0400" w14:textId="77777777" w:rsidR="00882A24" w:rsidRDefault="00882A24" w:rsidP="00882A24">
      <w:pPr>
        <w:pStyle w:val="a6"/>
        <w:ind w:firstLine="360"/>
      </w:pPr>
      <w:r>
        <w:t xml:space="preserve">            tick.bid_price_3 = </w:t>
      </w:r>
      <w:proofErr w:type="spellStart"/>
      <w:r>
        <w:t>adjust_price</w:t>
      </w:r>
      <w:proofErr w:type="spellEnd"/>
      <w:r>
        <w:t>(data["BidPrice3"])</w:t>
      </w:r>
    </w:p>
    <w:p w14:paraId="783C4658" w14:textId="77777777" w:rsidR="00882A24" w:rsidRDefault="00882A24" w:rsidP="00882A24">
      <w:pPr>
        <w:pStyle w:val="a6"/>
        <w:ind w:firstLine="360"/>
      </w:pPr>
      <w:r>
        <w:t xml:space="preserve">            tick.bid_price_4 = </w:t>
      </w:r>
      <w:proofErr w:type="spellStart"/>
      <w:r>
        <w:t>adjust_price</w:t>
      </w:r>
      <w:proofErr w:type="spellEnd"/>
      <w:r>
        <w:t>(data["BidPrice4"])</w:t>
      </w:r>
    </w:p>
    <w:p w14:paraId="3B638FB6" w14:textId="77777777" w:rsidR="00882A24" w:rsidRDefault="00882A24" w:rsidP="00882A24">
      <w:pPr>
        <w:pStyle w:val="a6"/>
        <w:ind w:firstLine="360"/>
      </w:pPr>
      <w:r>
        <w:t xml:space="preserve">            tick.bid_price_5 = </w:t>
      </w:r>
      <w:proofErr w:type="spellStart"/>
      <w:r>
        <w:t>adjust_price</w:t>
      </w:r>
      <w:proofErr w:type="spellEnd"/>
      <w:r>
        <w:t>(data["BidPrice5"])</w:t>
      </w:r>
    </w:p>
    <w:p w14:paraId="758D08C3" w14:textId="77777777" w:rsidR="00882A24" w:rsidRDefault="00882A24" w:rsidP="00882A24">
      <w:pPr>
        <w:pStyle w:val="a6"/>
        <w:ind w:firstLine="360"/>
      </w:pPr>
    </w:p>
    <w:p w14:paraId="3E962444" w14:textId="77777777" w:rsidR="00882A24" w:rsidRDefault="00882A24" w:rsidP="00882A24">
      <w:pPr>
        <w:pStyle w:val="a6"/>
        <w:ind w:firstLine="360"/>
      </w:pPr>
      <w:r>
        <w:t xml:space="preserve">            tick.ask_price_2 = </w:t>
      </w:r>
      <w:proofErr w:type="spellStart"/>
      <w:r>
        <w:t>adjust_price</w:t>
      </w:r>
      <w:proofErr w:type="spellEnd"/>
      <w:r>
        <w:t>(data["AskPrice2"])</w:t>
      </w:r>
    </w:p>
    <w:p w14:paraId="20FA0F42" w14:textId="77777777" w:rsidR="00882A24" w:rsidRDefault="00882A24" w:rsidP="00882A24">
      <w:pPr>
        <w:pStyle w:val="a6"/>
        <w:ind w:firstLine="360"/>
      </w:pPr>
      <w:r>
        <w:t xml:space="preserve">            tick.ask_price_3 = </w:t>
      </w:r>
      <w:proofErr w:type="spellStart"/>
      <w:r>
        <w:t>adjust_price</w:t>
      </w:r>
      <w:proofErr w:type="spellEnd"/>
      <w:r>
        <w:t>(data["AskPrice3"])</w:t>
      </w:r>
    </w:p>
    <w:p w14:paraId="3428268D" w14:textId="77777777" w:rsidR="00882A24" w:rsidRDefault="00882A24" w:rsidP="00882A24">
      <w:pPr>
        <w:pStyle w:val="a6"/>
        <w:ind w:firstLine="360"/>
      </w:pPr>
      <w:r>
        <w:t xml:space="preserve">            tick.ask_price_4 = </w:t>
      </w:r>
      <w:proofErr w:type="spellStart"/>
      <w:r>
        <w:t>adjust_price</w:t>
      </w:r>
      <w:proofErr w:type="spellEnd"/>
      <w:r>
        <w:t>(data["AskPrice4"])</w:t>
      </w:r>
    </w:p>
    <w:p w14:paraId="035BC552" w14:textId="77777777" w:rsidR="00882A24" w:rsidRDefault="00882A24" w:rsidP="00882A24">
      <w:pPr>
        <w:pStyle w:val="a6"/>
        <w:ind w:firstLine="360"/>
      </w:pPr>
      <w:r>
        <w:lastRenderedPageBreak/>
        <w:t xml:space="preserve">            tick.ask_price_5 = </w:t>
      </w:r>
      <w:proofErr w:type="spellStart"/>
      <w:r>
        <w:t>adjust_price</w:t>
      </w:r>
      <w:proofErr w:type="spellEnd"/>
      <w:r>
        <w:t>(data["AskPrice5"])</w:t>
      </w:r>
    </w:p>
    <w:p w14:paraId="72AD82F3" w14:textId="77777777" w:rsidR="00882A24" w:rsidRDefault="00882A24" w:rsidP="00882A24">
      <w:pPr>
        <w:pStyle w:val="a6"/>
        <w:ind w:firstLine="360"/>
      </w:pPr>
    </w:p>
    <w:p w14:paraId="05858BE8" w14:textId="77777777" w:rsidR="00882A24" w:rsidRDefault="00882A24" w:rsidP="00882A24">
      <w:pPr>
        <w:pStyle w:val="a6"/>
        <w:ind w:firstLine="360"/>
      </w:pPr>
      <w:r>
        <w:t xml:space="preserve">            tick.bid_volume_2 = data["BidVolume2"]</w:t>
      </w:r>
    </w:p>
    <w:p w14:paraId="6F54FED9" w14:textId="77777777" w:rsidR="00882A24" w:rsidRDefault="00882A24" w:rsidP="00882A24">
      <w:pPr>
        <w:pStyle w:val="a6"/>
        <w:ind w:firstLine="360"/>
      </w:pPr>
      <w:r>
        <w:t xml:space="preserve">            tick.bid_volume_3 = data["BidVolume3"]</w:t>
      </w:r>
    </w:p>
    <w:p w14:paraId="2AC1B42F" w14:textId="77777777" w:rsidR="00882A24" w:rsidRDefault="00882A24" w:rsidP="00882A24">
      <w:pPr>
        <w:pStyle w:val="a6"/>
        <w:ind w:firstLine="360"/>
      </w:pPr>
      <w:r>
        <w:t xml:space="preserve">            tick.bid_volume_4 = data["BidVolume4"]</w:t>
      </w:r>
    </w:p>
    <w:p w14:paraId="642A3189" w14:textId="77777777" w:rsidR="00882A24" w:rsidRDefault="00882A24" w:rsidP="00882A24">
      <w:pPr>
        <w:pStyle w:val="a6"/>
        <w:ind w:firstLine="360"/>
      </w:pPr>
      <w:r>
        <w:t xml:space="preserve">            tick.bid_volume_5 = data["BidVolume5"]</w:t>
      </w:r>
    </w:p>
    <w:p w14:paraId="41BB3308" w14:textId="77777777" w:rsidR="00882A24" w:rsidRDefault="00882A24" w:rsidP="00882A24">
      <w:pPr>
        <w:pStyle w:val="a6"/>
        <w:ind w:firstLine="360"/>
      </w:pPr>
    </w:p>
    <w:p w14:paraId="45A180B7" w14:textId="77777777" w:rsidR="00882A24" w:rsidRDefault="00882A24" w:rsidP="00882A24">
      <w:pPr>
        <w:pStyle w:val="a6"/>
        <w:ind w:firstLine="360"/>
      </w:pPr>
      <w:r>
        <w:t xml:space="preserve">            tick.ask_volume_2 = data["AskVolume2"]</w:t>
      </w:r>
    </w:p>
    <w:p w14:paraId="5FD3B8E8" w14:textId="77777777" w:rsidR="00882A24" w:rsidRDefault="00882A24" w:rsidP="00882A24">
      <w:pPr>
        <w:pStyle w:val="a6"/>
        <w:ind w:firstLine="360"/>
      </w:pPr>
      <w:r>
        <w:t xml:space="preserve">            tick.ask_volume_3 = data["AskVolume3"]</w:t>
      </w:r>
    </w:p>
    <w:p w14:paraId="5869809C" w14:textId="77777777" w:rsidR="00882A24" w:rsidRDefault="00882A24" w:rsidP="00882A24">
      <w:pPr>
        <w:pStyle w:val="a6"/>
        <w:ind w:firstLine="360"/>
      </w:pPr>
      <w:r>
        <w:t xml:space="preserve">            tick.ask_volume_4 = data["AskVolume4"]</w:t>
      </w:r>
    </w:p>
    <w:p w14:paraId="6277C2D3" w14:textId="77777777" w:rsidR="00882A24" w:rsidRDefault="00882A24" w:rsidP="00882A24">
      <w:pPr>
        <w:pStyle w:val="a6"/>
        <w:ind w:firstLine="360"/>
      </w:pPr>
      <w:r>
        <w:t xml:space="preserve">            tick.ask_volume_5 = data["AskVolume5"]</w:t>
      </w:r>
    </w:p>
    <w:p w14:paraId="277A16E9" w14:textId="77777777" w:rsidR="00882A24" w:rsidRDefault="00882A24" w:rsidP="00882A24">
      <w:pPr>
        <w:pStyle w:val="a6"/>
        <w:ind w:firstLine="360"/>
      </w:pPr>
    </w:p>
    <w:p w14:paraId="11CD9E99" w14:textId="77777777" w:rsidR="00882A24" w:rsidRDefault="00882A24" w:rsidP="00882A24">
      <w:pPr>
        <w:pStyle w:val="a6"/>
        <w:ind w:firstLine="360"/>
      </w:pPr>
      <w:r>
        <w:t xml:space="preserve">        # 调用接口的</w:t>
      </w:r>
      <w:proofErr w:type="spellStart"/>
      <w:r>
        <w:t>on_tick</w:t>
      </w:r>
      <w:proofErr w:type="spellEnd"/>
      <w:r>
        <w:t>函数处理行情数据</w:t>
      </w:r>
    </w:p>
    <w:p w14:paraId="6E6C2EB5" w14:textId="1849FEAB" w:rsidR="006350BC" w:rsidRDefault="00882A24" w:rsidP="00882A24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gateway</w:t>
      </w:r>
      <w:proofErr w:type="gramEnd"/>
      <w:r>
        <w:t>.</w:t>
      </w:r>
      <w:r w:rsidRPr="00882A24">
        <w:rPr>
          <w:color w:val="FF0000"/>
        </w:rPr>
        <w:t>on_tick</w:t>
      </w:r>
      <w:proofErr w:type="spellEnd"/>
      <w:r>
        <w:t>(tick)</w:t>
      </w:r>
    </w:p>
    <w:p w14:paraId="4748C147" w14:textId="64F0D992" w:rsidR="006350BC" w:rsidRDefault="00CD5168" w:rsidP="002E63D3">
      <w:r>
        <w:rPr>
          <w:rFonts w:hint="eastAsia"/>
        </w:rPr>
        <w:t>看起来是调用</w:t>
      </w:r>
      <w:proofErr w:type="spellStart"/>
      <w:r w:rsidRPr="00336F83">
        <w:t>CtpGateway</w:t>
      </w:r>
      <w:proofErr w:type="spellEnd"/>
      <w:r>
        <w:t>的</w:t>
      </w:r>
      <w:proofErr w:type="spellStart"/>
      <w:r>
        <w:t>on_tick</w:t>
      </w:r>
      <w:proofErr w:type="spellEnd"/>
      <w:r>
        <w:t>函数，其实</w:t>
      </w:r>
      <w:proofErr w:type="spellStart"/>
      <w:r w:rsidRPr="00336F83">
        <w:t>CtpGateway</w:t>
      </w:r>
      <w:proofErr w:type="spellEnd"/>
      <w:r>
        <w:rPr>
          <w:rFonts w:hint="eastAsia"/>
        </w:rPr>
        <w:t>没有</w:t>
      </w:r>
      <w:r>
        <w:t>重写</w:t>
      </w:r>
      <w:proofErr w:type="spellStart"/>
      <w:r>
        <w:t>on_tick</w:t>
      </w:r>
      <w:proofErr w:type="spellEnd"/>
      <w:r w:rsidR="00B172D0">
        <w:t>函数，因此</w:t>
      </w:r>
      <w:r>
        <w:t>调用的是</w:t>
      </w:r>
      <w:proofErr w:type="spellStart"/>
      <w:r>
        <w:rPr>
          <w:rFonts w:hint="eastAsia"/>
        </w:rPr>
        <w:t>BaseGateway</w:t>
      </w:r>
      <w:proofErr w:type="spellEnd"/>
      <w:r>
        <w:rPr>
          <w:rFonts w:hint="eastAsia"/>
        </w:rPr>
        <w:t>类的</w:t>
      </w:r>
      <w:proofErr w:type="spellStart"/>
      <w:r>
        <w:t>on_tick</w:t>
      </w:r>
      <w:proofErr w:type="spellEnd"/>
      <w:r>
        <w:t>函数，</w:t>
      </w:r>
      <w:r w:rsidR="00690A93">
        <w:t>相关</w:t>
      </w:r>
      <w:r>
        <w:t>代码如下：</w:t>
      </w:r>
    </w:p>
    <w:p w14:paraId="4D2B8D72" w14:textId="77777777" w:rsidR="001047E4" w:rsidRDefault="001047E4" w:rsidP="001047E4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event</w:t>
      </w:r>
      <w:proofErr w:type="spellEnd"/>
      <w:r>
        <w:t>(</w:t>
      </w:r>
      <w:proofErr w:type="gramEnd"/>
      <w:r>
        <w:t>self, type: str, data: Any = None) -&gt; None:</w:t>
      </w:r>
    </w:p>
    <w:p w14:paraId="1ADE214A" w14:textId="77777777" w:rsidR="001047E4" w:rsidRDefault="001047E4" w:rsidP="001047E4">
      <w:pPr>
        <w:pStyle w:val="a6"/>
        <w:ind w:firstLine="360"/>
      </w:pPr>
      <w:r>
        <w:t xml:space="preserve">        """</w:t>
      </w:r>
    </w:p>
    <w:p w14:paraId="56AFC350" w14:textId="77777777" w:rsidR="001047E4" w:rsidRDefault="001047E4" w:rsidP="001047E4">
      <w:pPr>
        <w:pStyle w:val="a6"/>
        <w:ind w:firstLine="360"/>
      </w:pPr>
      <w:r>
        <w:t xml:space="preserve">        通用函数，将事件加入事件引擎</w:t>
      </w:r>
    </w:p>
    <w:p w14:paraId="2FE4AD14" w14:textId="77777777" w:rsidR="001047E4" w:rsidRDefault="001047E4" w:rsidP="001047E4">
      <w:pPr>
        <w:pStyle w:val="a6"/>
        <w:ind w:firstLine="360"/>
      </w:pPr>
      <w:r>
        <w:t xml:space="preserve">        """</w:t>
      </w:r>
    </w:p>
    <w:p w14:paraId="72D0AA02" w14:textId="77777777" w:rsidR="001047E4" w:rsidRDefault="001047E4" w:rsidP="001047E4">
      <w:pPr>
        <w:pStyle w:val="a6"/>
        <w:ind w:firstLine="360"/>
      </w:pPr>
      <w:r>
        <w:t xml:space="preserve">        event = </w:t>
      </w:r>
      <w:proofErr w:type="gramStart"/>
      <w:r>
        <w:t>Event(</w:t>
      </w:r>
      <w:proofErr w:type="gramEnd"/>
      <w:r>
        <w:t>type, data)</w:t>
      </w:r>
    </w:p>
    <w:p w14:paraId="4A171573" w14:textId="77777777" w:rsidR="001047E4" w:rsidRDefault="001047E4" w:rsidP="001047E4">
      <w:pPr>
        <w:pStyle w:val="a6"/>
        <w:ind w:firstLine="360"/>
      </w:pPr>
      <w:r>
        <w:t xml:space="preserve">        </w:t>
      </w:r>
      <w:proofErr w:type="spellStart"/>
      <w:r>
        <w:t>self.event_engine.put</w:t>
      </w:r>
      <w:proofErr w:type="spellEnd"/>
      <w:r>
        <w:t>(event)</w:t>
      </w:r>
    </w:p>
    <w:p w14:paraId="729EA707" w14:textId="77777777" w:rsidR="001047E4" w:rsidRDefault="001047E4" w:rsidP="001047E4">
      <w:pPr>
        <w:pStyle w:val="a6"/>
        <w:ind w:firstLine="360"/>
      </w:pPr>
    </w:p>
    <w:p w14:paraId="4B7AB7F8" w14:textId="77777777" w:rsidR="001047E4" w:rsidRDefault="001047E4" w:rsidP="001047E4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 -&gt; None:</w:t>
      </w:r>
    </w:p>
    <w:p w14:paraId="3DF08BD2" w14:textId="77777777" w:rsidR="001047E4" w:rsidRDefault="001047E4" w:rsidP="001047E4">
      <w:pPr>
        <w:pStyle w:val="a6"/>
        <w:ind w:firstLine="360"/>
      </w:pPr>
      <w:r>
        <w:t xml:space="preserve">        """</w:t>
      </w:r>
    </w:p>
    <w:p w14:paraId="5030D240" w14:textId="483ECB68" w:rsidR="001047E4" w:rsidRDefault="001047E4" w:rsidP="001047E4">
      <w:pPr>
        <w:pStyle w:val="a6"/>
        <w:ind w:firstLine="360"/>
      </w:pPr>
      <w:r>
        <w:t xml:space="preserve">        </w:t>
      </w:r>
      <w:r w:rsidR="00632575" w:rsidRPr="00632575">
        <w:rPr>
          <w:rFonts w:hint="eastAsia"/>
        </w:rPr>
        <w:t>深度</w:t>
      </w:r>
      <w:r>
        <w:t>行情推送</w:t>
      </w:r>
    </w:p>
    <w:p w14:paraId="7BFECEB8" w14:textId="77777777" w:rsidR="001047E4" w:rsidRDefault="001047E4" w:rsidP="001047E4">
      <w:pPr>
        <w:pStyle w:val="a6"/>
        <w:ind w:firstLine="360"/>
      </w:pPr>
      <w:r>
        <w:t xml:space="preserve">        </w:t>
      </w:r>
      <w:proofErr w:type="gramStart"/>
      <w:r>
        <w:t>向事件</w:t>
      </w:r>
      <w:proofErr w:type="gramEnd"/>
      <w:r>
        <w:t>引擎推送一个Tick事件，同时推送一个特定的</w:t>
      </w:r>
      <w:proofErr w:type="spellStart"/>
      <w:r>
        <w:t>vt_symbol</w:t>
      </w:r>
      <w:proofErr w:type="spellEnd"/>
      <w:r>
        <w:t xml:space="preserve"> Tick事件。</w:t>
      </w:r>
    </w:p>
    <w:p w14:paraId="794D5124" w14:textId="77777777" w:rsidR="001047E4" w:rsidRDefault="001047E4" w:rsidP="001047E4">
      <w:pPr>
        <w:pStyle w:val="a6"/>
        <w:ind w:firstLine="360"/>
      </w:pPr>
      <w:r>
        <w:t xml:space="preserve">        """</w:t>
      </w:r>
    </w:p>
    <w:p w14:paraId="262ECC4A" w14:textId="77777777" w:rsidR="001047E4" w:rsidRDefault="001047E4" w:rsidP="001047E4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TICK, tick)</w:t>
      </w:r>
    </w:p>
    <w:p w14:paraId="6C5FF03F" w14:textId="77777777" w:rsidR="00CD5168" w:rsidRDefault="001047E4" w:rsidP="001047E4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 xml:space="preserve">(EVENT_TICK + </w:t>
      </w:r>
      <w:proofErr w:type="spellStart"/>
      <w:r>
        <w:t>tick.vt_symbol</w:t>
      </w:r>
      <w:proofErr w:type="spellEnd"/>
      <w:r>
        <w:t>, tick)</w:t>
      </w:r>
    </w:p>
    <w:p w14:paraId="37909806" w14:textId="77777777" w:rsidR="00CD5168" w:rsidRDefault="00175B7D" w:rsidP="002E63D3">
      <w:r>
        <w:t>将</w:t>
      </w:r>
      <w:r w:rsidR="001047E4">
        <w:rPr>
          <w:rFonts w:hint="eastAsia"/>
        </w:rPr>
        <w:t>收到的Tick数据作为事件数据，</w:t>
      </w:r>
      <w:proofErr w:type="gramStart"/>
      <w:r w:rsidR="001047E4">
        <w:rPr>
          <w:rFonts w:hint="eastAsia"/>
        </w:rPr>
        <w:t>向事件</w:t>
      </w:r>
      <w:proofErr w:type="gramEnd"/>
      <w:r w:rsidR="001047E4">
        <w:rPr>
          <w:rFonts w:hint="eastAsia"/>
        </w:rPr>
        <w:t>引擎推送一个</w:t>
      </w:r>
      <w:r>
        <w:t>EVENT_TICK事件，等</w:t>
      </w:r>
      <w:r>
        <w:rPr>
          <w:rFonts w:hint="eastAsia"/>
        </w:rPr>
        <w:t>待</w:t>
      </w:r>
      <w:r>
        <w:t>为该事件所注册的处理函数进行处理。</w:t>
      </w:r>
    </w:p>
    <w:p w14:paraId="4124F0D3" w14:textId="77777777" w:rsidR="008F51C0" w:rsidRDefault="00175B7D" w:rsidP="007C64E5">
      <w:pPr>
        <w:pStyle w:val="2"/>
      </w:pPr>
      <w:r>
        <w:t>Tick数据</w:t>
      </w:r>
      <w:r w:rsidR="008F51C0">
        <w:t>使用在哪里</w:t>
      </w:r>
    </w:p>
    <w:p w14:paraId="4137B5E7" w14:textId="5F4BF0F6" w:rsidR="008F51C0" w:rsidRDefault="008F51C0" w:rsidP="002E63D3">
      <w:r>
        <w:t>本</w:t>
      </w:r>
      <w:r w:rsidR="00EB18B0">
        <w:rPr>
          <w:rFonts w:hint="eastAsia"/>
        </w:rPr>
        <w:t>节</w:t>
      </w:r>
      <w:r>
        <w:t>以Tick数据为例，</w:t>
      </w:r>
      <w:r>
        <w:rPr>
          <w:rFonts w:hint="eastAsia"/>
        </w:rPr>
        <w:t>研究</w:t>
      </w:r>
      <w:r>
        <w:t>行情数据的使用。如果要研究Tick数据在某项功能中的使用，可从</w:t>
      </w:r>
      <w:r w:rsidR="007663BC">
        <w:rPr>
          <w:rFonts w:hint="eastAsia"/>
        </w:rPr>
        <w:t>具体</w:t>
      </w:r>
      <w:r>
        <w:t>功能入手。如果是笼统地了解，可用本节的方法。</w:t>
      </w:r>
    </w:p>
    <w:p w14:paraId="114A444D" w14:textId="77777777" w:rsidR="000276BD" w:rsidRDefault="008F51C0" w:rsidP="002E63D3">
      <w:r>
        <w:t>如</w:t>
      </w:r>
      <w:r>
        <w:rPr>
          <w:rFonts w:hint="eastAsia"/>
        </w:rPr>
        <w:t>前文所述，所有的事件都要放到事件引擎中</w:t>
      </w:r>
      <w:r w:rsidR="00FE5E2C">
        <w:rPr>
          <w:rFonts w:hint="eastAsia"/>
        </w:rPr>
        <w:t>等待</w:t>
      </w:r>
      <w:r>
        <w:rPr>
          <w:rFonts w:hint="eastAsia"/>
        </w:rPr>
        <w:t>处理。</w:t>
      </w:r>
      <w:r w:rsidR="00FC5BD6">
        <w:rPr>
          <w:rFonts w:hint="eastAsia"/>
        </w:rPr>
        <w:t>在</w:t>
      </w:r>
      <w:r w:rsidR="00FE5E2C">
        <w:rPr>
          <w:rFonts w:hint="eastAsia"/>
        </w:rPr>
        <w:t>整个</w:t>
      </w:r>
      <w:r w:rsidR="00FC5BD6">
        <w:rPr>
          <w:rFonts w:hint="eastAsia"/>
        </w:rPr>
        <w:t>项目中</w:t>
      </w:r>
      <w:r w:rsidR="000276BD">
        <w:t>搜索</w:t>
      </w:r>
      <w:r w:rsidR="00FE5E2C">
        <w:rPr>
          <w:rFonts w:hint="eastAsia"/>
        </w:rPr>
        <w:t>字符</w:t>
      </w:r>
      <w:r w:rsidR="00FE5E2C">
        <w:t>串</w:t>
      </w:r>
      <w:r w:rsidR="000276BD">
        <w:t>“</w:t>
      </w:r>
      <w:r w:rsidR="005E7373" w:rsidRPr="005E7373">
        <w:t>.register(EVENT_TICK,</w:t>
      </w:r>
      <w:r w:rsidR="000276BD">
        <w:t>”，可以看到所有</w:t>
      </w:r>
      <w:r w:rsidR="00FC5BD6">
        <w:t>“</w:t>
      </w:r>
      <w:r w:rsidR="00FC5BD6">
        <w:rPr>
          <w:rFonts w:hint="eastAsia"/>
        </w:rPr>
        <w:t>直接”</w:t>
      </w:r>
      <w:r w:rsidR="000276BD">
        <w:t>为</w:t>
      </w:r>
      <w:r w:rsidR="000276BD" w:rsidRPr="000276BD">
        <w:t>EVENT_TICK</w:t>
      </w:r>
      <w:r w:rsidR="000276BD">
        <w:t>事件</w:t>
      </w:r>
      <w:r w:rsidR="000276BD">
        <w:rPr>
          <w:rFonts w:hint="eastAsia"/>
        </w:rPr>
        <w:t>注册</w:t>
      </w:r>
      <w:r w:rsidR="000276BD">
        <w:t>的函数</w:t>
      </w:r>
      <w:r w:rsidR="00FC5BD6">
        <w:t>调用</w:t>
      </w:r>
      <w:r w:rsidR="000276BD">
        <w:t>。</w:t>
      </w:r>
    </w:p>
    <w:p w14:paraId="692AE83B" w14:textId="77777777" w:rsidR="000276BD" w:rsidRPr="000F21A5" w:rsidRDefault="00C563CB" w:rsidP="002E63D3">
      <w:r>
        <w:rPr>
          <w:noProof/>
        </w:rPr>
        <w:lastRenderedPageBreak/>
        <w:drawing>
          <wp:inline distT="0" distB="0" distL="0" distR="0" wp14:anchorId="3F7C8793" wp14:editId="2769D58A">
            <wp:extent cx="5684808" cy="4952420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91113" cy="4957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C0A5C" w14:textId="77777777" w:rsidR="00C563CB" w:rsidRDefault="00C563CB" w:rsidP="002E63D3">
      <w:r>
        <w:rPr>
          <w:rFonts w:hint="eastAsia"/>
        </w:rPr>
        <w:t>可以看到，系统在多处注册</w:t>
      </w:r>
      <w:r w:rsidRPr="000276BD">
        <w:t>EVENT_TICK</w:t>
      </w:r>
      <w:r>
        <w:t>事件</w:t>
      </w:r>
      <w:r>
        <w:rPr>
          <w:rFonts w:hint="eastAsia"/>
        </w:rPr>
        <w:t>处理函数，也就是说，从行情服务器返回的Tick数据可能在系统的多处被使用。例如：</w:t>
      </w:r>
    </w:p>
    <w:p w14:paraId="04C6269F" w14:textId="77777777" w:rsidR="00C563CB" w:rsidRDefault="00C563CB" w:rsidP="00C563CB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数据记录器</w:t>
      </w:r>
    </w:p>
    <w:p w14:paraId="40C441E8" w14:textId="77777777" w:rsidR="000276BD" w:rsidRDefault="000276BD" w:rsidP="00C563CB">
      <w:pPr>
        <w:pStyle w:val="a3"/>
        <w:numPr>
          <w:ilvl w:val="0"/>
          <w:numId w:val="24"/>
        </w:numPr>
        <w:ind w:firstLineChars="0"/>
      </w:pPr>
      <w:r>
        <w:t>CTA策略引擎</w:t>
      </w:r>
    </w:p>
    <w:p w14:paraId="44213833" w14:textId="77777777" w:rsidR="000276BD" w:rsidRDefault="000276BD" w:rsidP="00C563CB">
      <w:pPr>
        <w:pStyle w:val="a3"/>
        <w:numPr>
          <w:ilvl w:val="0"/>
          <w:numId w:val="24"/>
        </w:numPr>
        <w:ind w:firstLineChars="0"/>
      </w:pPr>
      <w:r>
        <w:t>交易引擎</w:t>
      </w:r>
    </w:p>
    <w:p w14:paraId="4975CAFA" w14:textId="77777777" w:rsidR="000276BD" w:rsidRDefault="000276BD" w:rsidP="00C563CB">
      <w:pPr>
        <w:pStyle w:val="a3"/>
        <w:numPr>
          <w:ilvl w:val="0"/>
          <w:numId w:val="24"/>
        </w:numPr>
        <w:ind w:firstLineChars="0"/>
      </w:pPr>
      <w:r w:rsidRPr="000276BD">
        <w:rPr>
          <w:rFonts w:hint="eastAsia"/>
        </w:rPr>
        <w:t>算法交易</w:t>
      </w:r>
      <w:r w:rsidRPr="000276BD">
        <w:t>(Algo Trading)</w:t>
      </w:r>
    </w:p>
    <w:p w14:paraId="46F8B97A" w14:textId="525C940F" w:rsidR="000276BD" w:rsidRPr="000F21A5" w:rsidRDefault="000276BD" w:rsidP="00C563CB">
      <w:pPr>
        <w:pStyle w:val="a3"/>
        <w:numPr>
          <w:ilvl w:val="0"/>
          <w:numId w:val="24"/>
        </w:numPr>
        <w:ind w:firstLineChars="0"/>
      </w:pPr>
      <w:proofErr w:type="spellStart"/>
      <w:r w:rsidRPr="000276BD">
        <w:t>RecorderEngine</w:t>
      </w:r>
      <w:proofErr w:type="spellEnd"/>
      <w:r>
        <w:t>中</w:t>
      </w:r>
      <w:r>
        <w:rPr>
          <w:rFonts w:hint="eastAsia"/>
        </w:rPr>
        <w:t>用</w:t>
      </w:r>
      <w:r>
        <w:t>Tick数据生成Bar</w:t>
      </w:r>
      <w:r w:rsidR="00EB18B0">
        <w:t>数据</w:t>
      </w:r>
    </w:p>
    <w:p w14:paraId="4EF0634C" w14:textId="77777777" w:rsidR="00976AB9" w:rsidRDefault="000276BD" w:rsidP="00C563CB">
      <w:pPr>
        <w:pStyle w:val="a3"/>
        <w:numPr>
          <w:ilvl w:val="0"/>
          <w:numId w:val="24"/>
        </w:numPr>
        <w:ind w:firstLineChars="0"/>
      </w:pPr>
      <w:r w:rsidRPr="000276BD">
        <w:rPr>
          <w:rFonts w:hint="eastAsia"/>
        </w:rPr>
        <w:t>点</w:t>
      </w:r>
      <w:proofErr w:type="gramStart"/>
      <w:r w:rsidRPr="000276BD">
        <w:rPr>
          <w:rFonts w:hint="eastAsia"/>
        </w:rPr>
        <w:t>差交易</w:t>
      </w:r>
      <w:proofErr w:type="gramEnd"/>
      <w:r w:rsidRPr="000276BD">
        <w:t xml:space="preserve"> （Spread Trading）</w:t>
      </w:r>
    </w:p>
    <w:p w14:paraId="771E3C9D" w14:textId="77777777" w:rsidR="000276BD" w:rsidRDefault="000276BD" w:rsidP="00C563CB">
      <w:pPr>
        <w:pStyle w:val="a3"/>
        <w:numPr>
          <w:ilvl w:val="0"/>
          <w:numId w:val="24"/>
        </w:numPr>
        <w:ind w:firstLineChars="0"/>
      </w:pPr>
      <w:r>
        <w:t>VN Trader界面</w:t>
      </w:r>
      <w:r w:rsidR="00C563CB">
        <w:rPr>
          <w:rFonts w:hint="eastAsia"/>
        </w:rPr>
        <w:t>等</w:t>
      </w:r>
    </w:p>
    <w:p w14:paraId="5E08435A" w14:textId="09620000" w:rsidR="00FC5BD6" w:rsidRDefault="00FC5BD6" w:rsidP="002E63D3">
      <w:r>
        <w:t>如果在项目中搜索</w:t>
      </w:r>
      <w:r w:rsidRPr="000276BD">
        <w:t>EVENT_TICK</w:t>
      </w:r>
      <w:r>
        <w:t>，得到的结果会非常多</w:t>
      </w:r>
      <w:r w:rsidR="00C563CB">
        <w:t>。</w:t>
      </w:r>
      <w:r>
        <w:t>分析每个结果，</w:t>
      </w:r>
      <w:r w:rsidR="00EB18B0">
        <w:rPr>
          <w:rFonts w:hint="eastAsia"/>
        </w:rPr>
        <w:t>还</w:t>
      </w:r>
      <w:r>
        <w:t>可以找到一些使用“间接”方法为</w:t>
      </w:r>
      <w:r w:rsidRPr="000276BD">
        <w:t>EVENT_TICK</w:t>
      </w:r>
      <w:r>
        <w:t>事件</w:t>
      </w:r>
      <w:r>
        <w:rPr>
          <w:rFonts w:hint="eastAsia"/>
        </w:rPr>
        <w:t>注册</w:t>
      </w:r>
      <w:r>
        <w:t>函数的地方</w:t>
      </w:r>
      <w:r>
        <w:rPr>
          <w:rFonts w:hint="eastAsia"/>
        </w:rPr>
        <w:t>，从而找</w:t>
      </w:r>
      <w:r>
        <w:t>出Tick数据所有的使用场合。</w:t>
      </w:r>
    </w:p>
    <w:p w14:paraId="7E0CB852" w14:textId="4502A58E" w:rsidR="00200480" w:rsidRDefault="00B172D0" w:rsidP="00B172D0">
      <w:r>
        <w:rPr>
          <w:rFonts w:hint="eastAsia"/>
        </w:rPr>
        <w:t>假设我们关心</w:t>
      </w:r>
      <w:r w:rsidR="00200480">
        <w:rPr>
          <w:rFonts w:hint="eastAsia"/>
        </w:rPr>
        <w:t>在</w:t>
      </w:r>
      <w:r w:rsidR="00200480">
        <w:t>CTA</w:t>
      </w:r>
      <w:r w:rsidR="00200480">
        <w:rPr>
          <w:rFonts w:hint="eastAsia"/>
        </w:rPr>
        <w:t>策略引擎中</w:t>
      </w:r>
      <w:r>
        <w:rPr>
          <w:rFonts w:hint="eastAsia"/>
        </w:rPr>
        <w:t>如何</w:t>
      </w:r>
      <w:r w:rsidR="00200480">
        <w:rPr>
          <w:rFonts w:hint="eastAsia"/>
        </w:rPr>
        <w:t>使用</w:t>
      </w:r>
      <w:r w:rsidR="00200480">
        <w:t>Tick</w:t>
      </w:r>
      <w:r w:rsidR="00200480">
        <w:rPr>
          <w:rFonts w:hint="eastAsia"/>
        </w:rPr>
        <w:t>数据</w:t>
      </w:r>
      <w:r>
        <w:rPr>
          <w:rFonts w:hint="eastAsia"/>
        </w:rPr>
        <w:t>。</w:t>
      </w:r>
    </w:p>
    <w:p w14:paraId="49081FD1" w14:textId="77777777" w:rsidR="00200480" w:rsidRDefault="00200480" w:rsidP="002E63D3">
      <w:r>
        <w:rPr>
          <w:rFonts w:hint="eastAsia"/>
        </w:rPr>
        <w:t>如前图所示，打开D:\</w:t>
      </w:r>
      <w:r w:rsidR="005A4161">
        <w:rPr>
          <w:rFonts w:hint="eastAsia"/>
        </w:rPr>
        <w:t>vnpy220</w:t>
      </w:r>
      <w:r>
        <w:rPr>
          <w:rFonts w:hint="eastAsia"/>
        </w:rPr>
        <w:t>\vnpy\app\cta_strategy目录下的engine.py文件，找到</w:t>
      </w:r>
      <w:proofErr w:type="spellStart"/>
      <w:r>
        <w:rPr>
          <w:rFonts w:hint="eastAsia"/>
        </w:rPr>
        <w:t>process_tick_event</w:t>
      </w:r>
      <w:proofErr w:type="spellEnd"/>
      <w:r>
        <w:rPr>
          <w:rFonts w:hint="eastAsia"/>
        </w:rPr>
        <w:t>函数。在CTA策略引擎中，Tick处理函数代码如下：</w:t>
      </w:r>
    </w:p>
    <w:p w14:paraId="3AF3DE0E" w14:textId="77777777" w:rsidR="00EB18B0" w:rsidRDefault="00EB18B0" w:rsidP="00EB18B0">
      <w:pPr>
        <w:pStyle w:val="a6"/>
        <w:ind w:firstLine="360"/>
      </w:pPr>
      <w:r>
        <w:t xml:space="preserve">    def </w:t>
      </w:r>
      <w:proofErr w:type="spellStart"/>
      <w:r>
        <w:t>process_tick_</w:t>
      </w:r>
      <w:proofErr w:type="gramStart"/>
      <w:r>
        <w:t>event</w:t>
      </w:r>
      <w:proofErr w:type="spellEnd"/>
      <w:r>
        <w:t>(</w:t>
      </w:r>
      <w:proofErr w:type="gramEnd"/>
      <w:r>
        <w:t>self, event: Event):</w:t>
      </w:r>
    </w:p>
    <w:p w14:paraId="389A80B9" w14:textId="77777777" w:rsidR="00EB18B0" w:rsidRDefault="00EB18B0" w:rsidP="00EB18B0">
      <w:pPr>
        <w:pStyle w:val="a6"/>
        <w:ind w:firstLine="360"/>
      </w:pPr>
      <w:r>
        <w:t xml:space="preserve">        """处理EVENT_TICK事件"""</w:t>
      </w:r>
    </w:p>
    <w:p w14:paraId="1A49178B" w14:textId="77777777" w:rsidR="00EB18B0" w:rsidRDefault="00EB18B0" w:rsidP="00EB18B0">
      <w:pPr>
        <w:pStyle w:val="a6"/>
        <w:ind w:firstLine="360"/>
      </w:pPr>
      <w:r>
        <w:t xml:space="preserve">        # 取得Tick数据</w:t>
      </w:r>
    </w:p>
    <w:p w14:paraId="0118FD47" w14:textId="77777777" w:rsidR="00EB18B0" w:rsidRDefault="00EB18B0" w:rsidP="00EB18B0">
      <w:pPr>
        <w:pStyle w:val="a6"/>
        <w:ind w:firstLine="360"/>
      </w:pPr>
      <w:r>
        <w:lastRenderedPageBreak/>
        <w:t xml:space="preserve">        tick = </w:t>
      </w:r>
      <w:proofErr w:type="spellStart"/>
      <w:r>
        <w:t>event.data</w:t>
      </w:r>
      <w:proofErr w:type="spellEnd"/>
    </w:p>
    <w:p w14:paraId="36B92EBD" w14:textId="77777777" w:rsidR="00EB18B0" w:rsidRDefault="00EB18B0" w:rsidP="00EB18B0">
      <w:pPr>
        <w:pStyle w:val="a6"/>
        <w:ind w:firstLine="360"/>
      </w:pPr>
    </w:p>
    <w:p w14:paraId="7942C700" w14:textId="77777777" w:rsidR="00EB18B0" w:rsidRDefault="00EB18B0" w:rsidP="00EB18B0">
      <w:pPr>
        <w:pStyle w:val="a6"/>
        <w:ind w:firstLine="360"/>
      </w:pPr>
      <w:r>
        <w:t xml:space="preserve">        # </w:t>
      </w:r>
      <w:proofErr w:type="gramStart"/>
      <w:r>
        <w:t>取使用</w:t>
      </w:r>
      <w:proofErr w:type="spellStart"/>
      <w:proofErr w:type="gramEnd"/>
      <w:r>
        <w:t>tick.vt_symbol</w:t>
      </w:r>
      <w:proofErr w:type="spellEnd"/>
      <w:r>
        <w:t>的所有策略</w:t>
      </w:r>
    </w:p>
    <w:p w14:paraId="11D9351A" w14:textId="77777777" w:rsidR="00EB18B0" w:rsidRDefault="00EB18B0" w:rsidP="00EB18B0">
      <w:pPr>
        <w:pStyle w:val="a6"/>
        <w:ind w:firstLine="360"/>
      </w:pPr>
      <w:r>
        <w:t xml:space="preserve">        strategies = </w:t>
      </w:r>
      <w:proofErr w:type="spellStart"/>
      <w:proofErr w:type="gramStart"/>
      <w:r>
        <w:t>self.symbol</w:t>
      </w:r>
      <w:proofErr w:type="gramEnd"/>
      <w:r>
        <w:t>_strategy_map</w:t>
      </w:r>
      <w:proofErr w:type="spellEnd"/>
      <w:r>
        <w:t>[</w:t>
      </w:r>
      <w:proofErr w:type="spellStart"/>
      <w:r>
        <w:t>tick.vt_symbol</w:t>
      </w:r>
      <w:proofErr w:type="spellEnd"/>
      <w:r>
        <w:t>]</w:t>
      </w:r>
    </w:p>
    <w:p w14:paraId="54D6E1B6" w14:textId="77777777" w:rsidR="00EB18B0" w:rsidRDefault="00EB18B0" w:rsidP="00EB18B0">
      <w:pPr>
        <w:pStyle w:val="a6"/>
        <w:ind w:firstLine="360"/>
      </w:pPr>
      <w:r>
        <w:t xml:space="preserve">        if not strategies:</w:t>
      </w:r>
    </w:p>
    <w:p w14:paraId="529DF6F5" w14:textId="77777777" w:rsidR="00EB18B0" w:rsidRDefault="00EB18B0" w:rsidP="00EB18B0">
      <w:pPr>
        <w:pStyle w:val="a6"/>
        <w:ind w:firstLine="360"/>
      </w:pPr>
      <w:r>
        <w:t xml:space="preserve">            return</w:t>
      </w:r>
    </w:p>
    <w:p w14:paraId="1117E7CE" w14:textId="77777777" w:rsidR="00EB18B0" w:rsidRDefault="00EB18B0" w:rsidP="00EB18B0">
      <w:pPr>
        <w:pStyle w:val="a6"/>
        <w:ind w:firstLine="360"/>
      </w:pPr>
    </w:p>
    <w:p w14:paraId="5D24724C" w14:textId="77777777" w:rsidR="00EB18B0" w:rsidRDefault="00EB18B0" w:rsidP="00EB18B0">
      <w:pPr>
        <w:pStyle w:val="a6"/>
        <w:ind w:firstLine="360"/>
      </w:pPr>
      <w:r>
        <w:t xml:space="preserve">        # 检查相关的停止单</w:t>
      </w:r>
    </w:p>
    <w:p w14:paraId="5A41AABE" w14:textId="77777777" w:rsidR="00EB18B0" w:rsidRDefault="00EB18B0" w:rsidP="00EB18B0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heck</w:t>
      </w:r>
      <w:proofErr w:type="gramEnd"/>
      <w:r>
        <w:t>_stop_order</w:t>
      </w:r>
      <w:proofErr w:type="spellEnd"/>
      <w:r>
        <w:t>(tick)</w:t>
      </w:r>
    </w:p>
    <w:p w14:paraId="244032C3" w14:textId="77777777" w:rsidR="00EB18B0" w:rsidRDefault="00EB18B0" w:rsidP="00EB18B0">
      <w:pPr>
        <w:pStyle w:val="a6"/>
        <w:ind w:firstLine="360"/>
      </w:pPr>
    </w:p>
    <w:p w14:paraId="4DE8205B" w14:textId="77777777" w:rsidR="00EB18B0" w:rsidRDefault="00EB18B0" w:rsidP="00EB18B0">
      <w:pPr>
        <w:pStyle w:val="a6"/>
        <w:ind w:firstLine="360"/>
      </w:pPr>
      <w:r>
        <w:t xml:space="preserve">        # 调用各相关策略的</w:t>
      </w:r>
      <w:proofErr w:type="spellStart"/>
      <w:r>
        <w:t>on_tick</w:t>
      </w:r>
      <w:proofErr w:type="spellEnd"/>
      <w:r>
        <w:t>方法</w:t>
      </w:r>
    </w:p>
    <w:p w14:paraId="5D2E21C4" w14:textId="77777777" w:rsidR="00EB18B0" w:rsidRDefault="00EB18B0" w:rsidP="00EB18B0">
      <w:pPr>
        <w:pStyle w:val="a6"/>
        <w:ind w:firstLine="360"/>
      </w:pPr>
      <w:r>
        <w:t xml:space="preserve">        for strategy in strategies:</w:t>
      </w:r>
    </w:p>
    <w:p w14:paraId="4DD24CD2" w14:textId="77777777" w:rsidR="00EB18B0" w:rsidRDefault="00EB18B0" w:rsidP="00EB18B0">
      <w:pPr>
        <w:pStyle w:val="a6"/>
        <w:ind w:firstLine="360"/>
      </w:pPr>
      <w:r>
        <w:t xml:space="preserve">            if </w:t>
      </w:r>
      <w:proofErr w:type="spellStart"/>
      <w:proofErr w:type="gramStart"/>
      <w:r>
        <w:t>strategy.inited</w:t>
      </w:r>
      <w:proofErr w:type="spellEnd"/>
      <w:proofErr w:type="gramEnd"/>
      <w:r>
        <w:t>:</w:t>
      </w:r>
    </w:p>
    <w:p w14:paraId="44C777A2" w14:textId="17D9EE5B" w:rsidR="00200480" w:rsidRDefault="00EB18B0" w:rsidP="00EB18B0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tick</w:t>
      </w:r>
      <w:proofErr w:type="spellEnd"/>
      <w:r>
        <w:t>, tick)</w:t>
      </w:r>
    </w:p>
    <w:p w14:paraId="3345594B" w14:textId="77777777" w:rsidR="00200480" w:rsidRPr="002E63D3" w:rsidRDefault="00200480" w:rsidP="002E63D3">
      <w:r w:rsidRPr="002E63D3">
        <w:rPr>
          <w:rFonts w:hint="eastAsia"/>
        </w:rPr>
        <w:t>可以看到，CTA策略引擎</w:t>
      </w:r>
      <w:r w:rsidR="006F59F9">
        <w:rPr>
          <w:rFonts w:hint="eastAsia"/>
        </w:rPr>
        <w:t>可能将</w:t>
      </w:r>
      <w:r w:rsidRPr="002E63D3">
        <w:rPr>
          <w:rFonts w:hint="eastAsia"/>
        </w:rPr>
        <w:t>Tick数据应用</w:t>
      </w:r>
      <w:r w:rsidR="006F59F9">
        <w:rPr>
          <w:rFonts w:hint="eastAsia"/>
        </w:rPr>
        <w:t>于</w:t>
      </w:r>
      <w:r w:rsidRPr="002E63D3">
        <w:rPr>
          <w:rFonts w:hint="eastAsia"/>
        </w:rPr>
        <w:t>多</w:t>
      </w:r>
      <w:r w:rsidR="006F59F9">
        <w:rPr>
          <w:rFonts w:hint="eastAsia"/>
        </w:rPr>
        <w:t>个</w:t>
      </w:r>
      <w:r w:rsidRPr="002E63D3">
        <w:rPr>
          <w:rFonts w:hint="eastAsia"/>
        </w:rPr>
        <w:t>策略。</w:t>
      </w:r>
    </w:p>
    <w:p w14:paraId="613CFB58" w14:textId="77777777" w:rsidR="00200480" w:rsidRDefault="00200480" w:rsidP="002E63D3">
      <w:r w:rsidRPr="002E63D3">
        <w:t>这部分内容在后文中继续研究。</w:t>
      </w:r>
    </w:p>
    <w:p w14:paraId="7B834791" w14:textId="77777777" w:rsidR="00200480" w:rsidRDefault="00200480" w:rsidP="007C64E5">
      <w:pPr>
        <w:pStyle w:val="2"/>
      </w:pPr>
      <w:r>
        <w:rPr>
          <w:rFonts w:hint="eastAsia"/>
        </w:rPr>
        <w:t>在界面上使用Tick数据</w:t>
      </w:r>
    </w:p>
    <w:p w14:paraId="765D7564" w14:textId="7BC72671" w:rsidR="00534093" w:rsidRDefault="00534093" w:rsidP="002E63D3">
      <w:r>
        <w:t>先</w:t>
      </w:r>
      <w:r w:rsidR="00EB3C2A">
        <w:rPr>
          <w:rFonts w:hint="eastAsia"/>
        </w:rPr>
        <w:t>看</w:t>
      </w:r>
      <w:r>
        <w:t>VN Trader的主界面。</w:t>
      </w:r>
    </w:p>
    <w:p w14:paraId="7A6D76EF" w14:textId="02C9E676" w:rsidR="00534093" w:rsidRDefault="00EE1474" w:rsidP="00EE1474">
      <w:pPr>
        <w:ind w:firstLineChars="0" w:firstLine="0"/>
      </w:pPr>
      <w:r>
        <w:rPr>
          <w:noProof/>
        </w:rPr>
        <w:drawing>
          <wp:inline distT="0" distB="0" distL="0" distR="0" wp14:anchorId="169AFA89" wp14:editId="26695529">
            <wp:extent cx="6047740" cy="417576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047740" cy="417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8A788" w14:textId="77777777" w:rsidR="004179AE" w:rsidRDefault="004179AE" w:rsidP="00B77F45">
      <w:pPr>
        <w:pStyle w:val="3"/>
      </w:pPr>
      <w:r>
        <w:lastRenderedPageBreak/>
        <w:t>在交易子</w:t>
      </w:r>
      <w:r>
        <w:rPr>
          <w:rFonts w:hint="eastAsia"/>
        </w:rPr>
        <w:t>窗口</w:t>
      </w:r>
      <w:r>
        <w:t>中使用</w:t>
      </w:r>
    </w:p>
    <w:p w14:paraId="33BFFE39" w14:textId="77777777" w:rsidR="00596939" w:rsidRDefault="00DF2111" w:rsidP="002E63D3">
      <w:r>
        <w:t>在</w:t>
      </w:r>
      <w:r w:rsidRPr="00DF2111">
        <w:t>D:\</w:t>
      </w:r>
      <w:r w:rsidR="005A4161">
        <w:t>vnpy220</w:t>
      </w:r>
      <w:r w:rsidRPr="00DF2111">
        <w:t>\vnpy\trader\ui</w:t>
      </w:r>
      <w:r>
        <w:t>目录下的</w:t>
      </w:r>
      <w:r w:rsidRPr="00DF2111">
        <w:t>widget.py</w:t>
      </w:r>
      <w:r>
        <w:t>文件中搜索“</w:t>
      </w:r>
      <w:r w:rsidRPr="000276BD">
        <w:t>register(EVENT_TICK</w:t>
      </w:r>
      <w:r>
        <w:t>”，发现该代码在</w:t>
      </w:r>
      <w:proofErr w:type="spellStart"/>
      <w:r w:rsidRPr="00DF2111">
        <w:t>TradingWidget</w:t>
      </w:r>
      <w:proofErr w:type="spellEnd"/>
      <w:r w:rsidRPr="00DF2111">
        <w:t>(</w:t>
      </w:r>
      <w:proofErr w:type="spellStart"/>
      <w:r w:rsidRPr="00DF2111">
        <w:t>QtWidgets.QWidget</w:t>
      </w:r>
      <w:proofErr w:type="spellEnd"/>
      <w:r w:rsidRPr="00DF2111">
        <w:t>)</w:t>
      </w:r>
      <w:r>
        <w:t>类中，对应主窗口的“交易”子窗口。</w:t>
      </w:r>
    </w:p>
    <w:p w14:paraId="6788A72C" w14:textId="77777777" w:rsidR="00596939" w:rsidRDefault="00596939" w:rsidP="00505592">
      <w:pPr>
        <w:pStyle w:val="a6"/>
        <w:ind w:firstLine="360"/>
      </w:pPr>
      <w:r>
        <w:t xml:space="preserve">class </w:t>
      </w:r>
      <w:proofErr w:type="spellStart"/>
      <w:proofErr w:type="gramStart"/>
      <w:r>
        <w:t>TradingWidget</w:t>
      </w:r>
      <w:proofErr w:type="spellEnd"/>
      <w:r>
        <w:t>(</w:t>
      </w:r>
      <w:proofErr w:type="spellStart"/>
      <w:proofErr w:type="gramEnd"/>
      <w:r>
        <w:t>QtWidgets.QWidget</w:t>
      </w:r>
      <w:proofErr w:type="spellEnd"/>
      <w:r>
        <w:t>):</w:t>
      </w:r>
    </w:p>
    <w:p w14:paraId="0082345B" w14:textId="77777777" w:rsidR="00596939" w:rsidRDefault="00596939" w:rsidP="00505592">
      <w:pPr>
        <w:pStyle w:val="a6"/>
        <w:ind w:firstLine="360"/>
      </w:pPr>
      <w:r>
        <w:t xml:space="preserve">    """</w:t>
      </w:r>
    </w:p>
    <w:p w14:paraId="1E1F33B8" w14:textId="58787CE8" w:rsidR="00596939" w:rsidRDefault="00596939" w:rsidP="00505592">
      <w:pPr>
        <w:pStyle w:val="a6"/>
        <w:ind w:firstLine="360"/>
      </w:pPr>
      <w:r>
        <w:t xml:space="preserve">    </w:t>
      </w:r>
      <w:r w:rsidR="00B711F9" w:rsidRPr="00B711F9">
        <w:rPr>
          <w:rFonts w:hint="eastAsia"/>
        </w:rPr>
        <w:t>生成主窗口的交易子窗口</w:t>
      </w:r>
      <w:r>
        <w:t>，完成一般的手工交易</w:t>
      </w:r>
    </w:p>
    <w:p w14:paraId="2E0FD736" w14:textId="77777777" w:rsidR="00596939" w:rsidRDefault="00596939" w:rsidP="00505592">
      <w:pPr>
        <w:pStyle w:val="a6"/>
        <w:ind w:firstLine="360"/>
      </w:pPr>
      <w:r>
        <w:t xml:space="preserve">    """</w:t>
      </w:r>
    </w:p>
    <w:p w14:paraId="30C00EE5" w14:textId="77777777" w:rsidR="00596939" w:rsidRDefault="00596939" w:rsidP="00505592">
      <w:pPr>
        <w:pStyle w:val="a6"/>
        <w:ind w:firstLine="360"/>
      </w:pPr>
    </w:p>
    <w:p w14:paraId="530821F9" w14:textId="77777777" w:rsidR="00596939" w:rsidRDefault="00596939" w:rsidP="00505592">
      <w:pPr>
        <w:pStyle w:val="a6"/>
        <w:ind w:firstLine="360"/>
      </w:pPr>
      <w:r>
        <w:t xml:space="preserve">    # 定义Tick数据信号</w:t>
      </w:r>
    </w:p>
    <w:p w14:paraId="7A0C272E" w14:textId="77777777" w:rsidR="00596939" w:rsidRDefault="00596939" w:rsidP="00505592">
      <w:pPr>
        <w:pStyle w:val="a6"/>
        <w:ind w:firstLine="360"/>
      </w:pPr>
      <w:r>
        <w:t xml:space="preserve">    </w:t>
      </w:r>
      <w:proofErr w:type="spellStart"/>
      <w:r>
        <w:t>signal_tick</w:t>
      </w:r>
      <w:proofErr w:type="spellEnd"/>
      <w:r>
        <w:t xml:space="preserve"> = </w:t>
      </w:r>
      <w:proofErr w:type="spellStart"/>
      <w:r>
        <w:t>QtCore.pyqtSignal</w:t>
      </w:r>
      <w:proofErr w:type="spellEnd"/>
      <w:r>
        <w:t>(Event)</w:t>
      </w:r>
    </w:p>
    <w:p w14:paraId="3F481070" w14:textId="77777777" w:rsidR="00596939" w:rsidRDefault="00596939" w:rsidP="00505592">
      <w:pPr>
        <w:pStyle w:val="a6"/>
        <w:ind w:firstLine="360"/>
      </w:pPr>
    </w:p>
    <w:p w14:paraId="4AAB74ED" w14:textId="77777777" w:rsidR="00505592" w:rsidRDefault="00505592" w:rsidP="00505592">
      <w:pPr>
        <w:pStyle w:val="a6"/>
        <w:ind w:firstLine="360"/>
      </w:pPr>
      <w:r>
        <w:t xml:space="preserve">    ……</w:t>
      </w:r>
    </w:p>
    <w:p w14:paraId="2EB17294" w14:textId="77777777" w:rsidR="00505592" w:rsidRDefault="00596939" w:rsidP="00505592">
      <w:pPr>
        <w:pStyle w:val="a6"/>
        <w:ind w:firstLine="360"/>
      </w:pPr>
      <w:r>
        <w:t xml:space="preserve">    </w:t>
      </w:r>
      <w:r w:rsidR="00505592">
        <w:t xml:space="preserve">def </w:t>
      </w:r>
      <w:proofErr w:type="spellStart"/>
      <w:r w:rsidR="00505592">
        <w:t>register_event</w:t>
      </w:r>
      <w:proofErr w:type="spellEnd"/>
      <w:r w:rsidR="00505592">
        <w:t>(self) -&gt; None:</w:t>
      </w:r>
    </w:p>
    <w:p w14:paraId="6885605E" w14:textId="77777777" w:rsidR="00505592" w:rsidRDefault="00505592" w:rsidP="00505592">
      <w:pPr>
        <w:pStyle w:val="a6"/>
        <w:ind w:firstLine="360"/>
      </w:pPr>
      <w:r>
        <w:t xml:space="preserve">        """注册事件"""</w:t>
      </w:r>
    </w:p>
    <w:p w14:paraId="5FCEF6B9" w14:textId="77777777" w:rsidR="00505592" w:rsidRDefault="00505592" w:rsidP="00505592">
      <w:pPr>
        <w:pStyle w:val="a6"/>
        <w:ind w:firstLine="360"/>
      </w:pPr>
      <w:r>
        <w:t xml:space="preserve">        # 将</w:t>
      </w:r>
      <w:proofErr w:type="spellStart"/>
      <w:r>
        <w:t>signal_tick</w:t>
      </w:r>
      <w:proofErr w:type="spellEnd"/>
      <w:r>
        <w:t>信号与槽函数相关联</w:t>
      </w:r>
    </w:p>
    <w:p w14:paraId="21DC0BB9" w14:textId="77777777" w:rsidR="00505592" w:rsidRDefault="00505592" w:rsidP="0050559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ignal</w:t>
      </w:r>
      <w:proofErr w:type="gramEnd"/>
      <w:r>
        <w:t>_tick.connect</w:t>
      </w:r>
      <w:proofErr w:type="spellEnd"/>
      <w:r>
        <w:t>(</w:t>
      </w:r>
      <w:proofErr w:type="spellStart"/>
      <w:r>
        <w:t>self.</w:t>
      </w:r>
      <w:r w:rsidRPr="00B172D0">
        <w:rPr>
          <w:color w:val="FF0000"/>
        </w:rPr>
        <w:t>process_tick_event</w:t>
      </w:r>
      <w:proofErr w:type="spellEnd"/>
      <w:r>
        <w:t>)</w:t>
      </w:r>
    </w:p>
    <w:p w14:paraId="11BA7CFF" w14:textId="77777777" w:rsidR="00505592" w:rsidRDefault="00505592" w:rsidP="00505592">
      <w:pPr>
        <w:pStyle w:val="a6"/>
        <w:ind w:firstLine="360"/>
      </w:pPr>
      <w:r>
        <w:t xml:space="preserve">        # 将</w:t>
      </w:r>
      <w:proofErr w:type="spellStart"/>
      <w:r>
        <w:t>signal_tick</w:t>
      </w:r>
      <w:proofErr w:type="spellEnd"/>
      <w:r>
        <w:t>信号的发出作为EVENT_TICK事件的处理函数</w:t>
      </w:r>
    </w:p>
    <w:p w14:paraId="3A59EC5F" w14:textId="77777777" w:rsidR="00505592" w:rsidRDefault="00505592" w:rsidP="0050559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ICK, </w:t>
      </w:r>
      <w:proofErr w:type="spellStart"/>
      <w:r>
        <w:t>self.signal_tick.emit</w:t>
      </w:r>
      <w:proofErr w:type="spellEnd"/>
      <w:r>
        <w:t>)</w:t>
      </w:r>
    </w:p>
    <w:p w14:paraId="26CDD905" w14:textId="77777777" w:rsidR="00505592" w:rsidRDefault="00505592" w:rsidP="00505592">
      <w:pPr>
        <w:pStyle w:val="a6"/>
        <w:ind w:firstLine="360"/>
      </w:pPr>
      <w:r>
        <w:t xml:space="preserve">        # 为什么不直接将</w:t>
      </w:r>
      <w:proofErr w:type="spellStart"/>
      <w:r>
        <w:t>self.process_tick_event</w:t>
      </w:r>
      <w:proofErr w:type="spellEnd"/>
      <w:r>
        <w:t>注册为事件处理函数呢？</w:t>
      </w:r>
    </w:p>
    <w:p w14:paraId="420B6CDB" w14:textId="77777777" w:rsidR="00505592" w:rsidRDefault="00505592" w:rsidP="00505592">
      <w:pPr>
        <w:pStyle w:val="a6"/>
        <w:ind w:firstLine="360"/>
      </w:pPr>
      <w:r>
        <w:t xml:space="preserve">        # Qt编程中的一个重要知识点：</w:t>
      </w:r>
    </w:p>
    <w:p w14:paraId="4B5BF7CE" w14:textId="77777777" w:rsidR="00505592" w:rsidRDefault="00505592" w:rsidP="00505592">
      <w:pPr>
        <w:pStyle w:val="a6"/>
        <w:ind w:firstLine="360"/>
      </w:pPr>
      <w:r>
        <w:t xml:space="preserve">        # 不能在Qt事件循环以外的线程中，直接调用对Qt图形组件进行修改操作，</w:t>
      </w:r>
    </w:p>
    <w:p w14:paraId="223E8968" w14:textId="77777777" w:rsidR="00505592" w:rsidRDefault="00505592" w:rsidP="00505592">
      <w:pPr>
        <w:pStyle w:val="a6"/>
        <w:ind w:firstLine="360"/>
      </w:pPr>
      <w:r>
        <w:t xml:space="preserve">        # 否则可能因为冲突导致程序崩溃。</w:t>
      </w:r>
    </w:p>
    <w:p w14:paraId="542A2004" w14:textId="77777777" w:rsidR="00596939" w:rsidRDefault="00505592" w:rsidP="00505592">
      <w:pPr>
        <w:pStyle w:val="a6"/>
        <w:ind w:firstLine="360"/>
      </w:pPr>
      <w:r>
        <w:t xml:space="preserve">        # 如果要这么做，只能通过Signal/Slot机制来实现这种跨线程的通知调用。</w:t>
      </w:r>
    </w:p>
    <w:p w14:paraId="11960DB5" w14:textId="478B4A20" w:rsidR="00B172D0" w:rsidRDefault="00B172D0" w:rsidP="002E63D3">
      <w:r>
        <w:rPr>
          <w:rFonts w:hint="eastAsia"/>
        </w:rPr>
        <w:t>当收到</w:t>
      </w:r>
      <w:r>
        <w:t>EVENT_TICK</w:t>
      </w:r>
      <w:r>
        <w:rPr>
          <w:rFonts w:hint="eastAsia"/>
        </w:rPr>
        <w:t>事件时会触发</w:t>
      </w:r>
      <w:proofErr w:type="spellStart"/>
      <w:r>
        <w:t>signal_tick</w:t>
      </w:r>
      <w:proofErr w:type="spellEnd"/>
      <w:r>
        <w:rPr>
          <w:rFonts w:hint="eastAsia"/>
        </w:rPr>
        <w:t>信号，</w:t>
      </w:r>
      <w:proofErr w:type="spellStart"/>
      <w:r>
        <w:t>signal_tick</w:t>
      </w:r>
      <w:proofErr w:type="spellEnd"/>
      <w:r>
        <w:rPr>
          <w:rFonts w:hint="eastAsia"/>
        </w:rPr>
        <w:t>信号的槽函数为</w:t>
      </w:r>
      <w:proofErr w:type="spellStart"/>
      <w:r>
        <w:t>process_tick_event</w:t>
      </w:r>
      <w:proofErr w:type="spellEnd"/>
      <w:r>
        <w:t>()。</w:t>
      </w:r>
      <w:proofErr w:type="spellStart"/>
      <w:r>
        <w:t>process_tick_event</w:t>
      </w:r>
      <w:proofErr w:type="spellEnd"/>
      <w:r>
        <w:t>()</w:t>
      </w:r>
      <w:r>
        <w:rPr>
          <w:rFonts w:hint="eastAsia"/>
        </w:rPr>
        <w:t>函数的代码</w:t>
      </w:r>
      <w:r w:rsidR="00B11779">
        <w:rPr>
          <w:rFonts w:hint="eastAsia"/>
        </w:rPr>
        <w:t>为</w:t>
      </w:r>
      <w:r>
        <w:rPr>
          <w:rFonts w:hint="eastAsia"/>
        </w:rPr>
        <w:t>：</w:t>
      </w:r>
    </w:p>
    <w:p w14:paraId="4D69D180" w14:textId="77777777" w:rsidR="00B11779" w:rsidRDefault="00B11779" w:rsidP="00B11779">
      <w:pPr>
        <w:pStyle w:val="a6"/>
        <w:ind w:firstLine="360"/>
      </w:pPr>
      <w:r>
        <w:t xml:space="preserve">    def </w:t>
      </w:r>
      <w:proofErr w:type="spellStart"/>
      <w:r>
        <w:t>process_tick_</w:t>
      </w:r>
      <w:proofErr w:type="gramStart"/>
      <w:r>
        <w:t>event</w:t>
      </w:r>
      <w:proofErr w:type="spellEnd"/>
      <w:r>
        <w:t>(</w:t>
      </w:r>
      <w:proofErr w:type="gramEnd"/>
      <w:r>
        <w:t>self, event: Event) -&gt; None:</w:t>
      </w:r>
    </w:p>
    <w:p w14:paraId="6F96EA9F" w14:textId="77777777" w:rsidR="00B11779" w:rsidRDefault="00B11779" w:rsidP="00B11779">
      <w:pPr>
        <w:pStyle w:val="a6"/>
        <w:ind w:firstLine="360"/>
      </w:pPr>
      <w:r>
        <w:t xml:space="preserve">        """EVENT_TICK事件处理"""</w:t>
      </w:r>
    </w:p>
    <w:p w14:paraId="0BB3CEC6" w14:textId="77777777" w:rsidR="00B11779" w:rsidRDefault="00B11779" w:rsidP="00B11779">
      <w:pPr>
        <w:pStyle w:val="a6"/>
        <w:ind w:firstLine="360"/>
      </w:pPr>
      <w:r>
        <w:t xml:space="preserve">        # 取tick数据</w:t>
      </w:r>
    </w:p>
    <w:p w14:paraId="0C1042E5" w14:textId="77777777" w:rsidR="00B11779" w:rsidRDefault="00B11779" w:rsidP="00B11779">
      <w:pPr>
        <w:pStyle w:val="a6"/>
        <w:ind w:firstLine="360"/>
      </w:pPr>
      <w:r>
        <w:t xml:space="preserve">        tick = </w:t>
      </w:r>
      <w:proofErr w:type="spellStart"/>
      <w:r>
        <w:t>event.data</w:t>
      </w:r>
      <w:proofErr w:type="spellEnd"/>
    </w:p>
    <w:p w14:paraId="66E3112C" w14:textId="77777777" w:rsidR="00B11779" w:rsidRDefault="00B11779" w:rsidP="00B11779">
      <w:pPr>
        <w:pStyle w:val="a6"/>
        <w:ind w:firstLine="360"/>
      </w:pPr>
      <w:r>
        <w:t xml:space="preserve">        if </w:t>
      </w:r>
      <w:proofErr w:type="spellStart"/>
      <w:proofErr w:type="gramStart"/>
      <w:r>
        <w:t>tick.vt</w:t>
      </w:r>
      <w:proofErr w:type="gramEnd"/>
      <w:r>
        <w:t>_symbol</w:t>
      </w:r>
      <w:proofErr w:type="spellEnd"/>
      <w:r>
        <w:t xml:space="preserve"> != </w:t>
      </w:r>
      <w:proofErr w:type="spellStart"/>
      <w:r>
        <w:t>self.vt_symbol</w:t>
      </w:r>
      <w:proofErr w:type="spellEnd"/>
      <w:r>
        <w:t>:</w:t>
      </w:r>
    </w:p>
    <w:p w14:paraId="3016B7DA" w14:textId="77777777" w:rsidR="00B11779" w:rsidRDefault="00B11779" w:rsidP="00B11779">
      <w:pPr>
        <w:pStyle w:val="a6"/>
        <w:ind w:firstLine="360"/>
      </w:pPr>
      <w:r>
        <w:t xml:space="preserve">            return</w:t>
      </w:r>
    </w:p>
    <w:p w14:paraId="7297EB20" w14:textId="77777777" w:rsidR="00B11779" w:rsidRDefault="00B11779" w:rsidP="00B11779">
      <w:pPr>
        <w:pStyle w:val="a6"/>
        <w:ind w:firstLine="360"/>
      </w:pPr>
    </w:p>
    <w:p w14:paraId="49242F06" w14:textId="77777777" w:rsidR="00B11779" w:rsidRDefault="00B11779" w:rsidP="00B11779">
      <w:pPr>
        <w:pStyle w:val="a6"/>
        <w:ind w:firstLine="360"/>
      </w:pPr>
      <w:r>
        <w:t xml:space="preserve">        # 取得数据精度</w:t>
      </w:r>
    </w:p>
    <w:p w14:paraId="0C2CD186" w14:textId="77777777" w:rsidR="00B11779" w:rsidRDefault="00B11779" w:rsidP="00B11779">
      <w:pPr>
        <w:pStyle w:val="a6"/>
        <w:ind w:firstLine="360"/>
      </w:pPr>
      <w:r>
        <w:t xml:space="preserve">        </w:t>
      </w:r>
      <w:proofErr w:type="spellStart"/>
      <w:r>
        <w:t>price_digits</w:t>
      </w:r>
      <w:proofErr w:type="spellEnd"/>
      <w:r>
        <w:t xml:space="preserve"> = </w:t>
      </w:r>
      <w:proofErr w:type="spellStart"/>
      <w:proofErr w:type="gramStart"/>
      <w:r>
        <w:t>self.price</w:t>
      </w:r>
      <w:proofErr w:type="gramEnd"/>
      <w:r>
        <w:t>_digits</w:t>
      </w:r>
      <w:proofErr w:type="spellEnd"/>
    </w:p>
    <w:p w14:paraId="2E6EBB13" w14:textId="77777777" w:rsidR="00B11779" w:rsidRDefault="00B11779" w:rsidP="00B11779">
      <w:pPr>
        <w:pStyle w:val="a6"/>
        <w:ind w:firstLine="360"/>
      </w:pPr>
    </w:p>
    <w:p w14:paraId="690BA6FC" w14:textId="77777777" w:rsidR="00B11779" w:rsidRDefault="00B11779" w:rsidP="00B11779">
      <w:pPr>
        <w:pStyle w:val="a6"/>
        <w:ind w:firstLine="360"/>
      </w:pPr>
      <w:r>
        <w:t xml:space="preserve">        # 显示最新价和买一卖一</w:t>
      </w:r>
    </w:p>
    <w:p w14:paraId="7F11FEA4" w14:textId="77777777" w:rsidR="00B11779" w:rsidRDefault="00B11779" w:rsidP="00B1177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p</w:t>
      </w:r>
      <w:proofErr w:type="gramEnd"/>
      <w:r>
        <w:t>_label.setText</w:t>
      </w:r>
      <w:proofErr w:type="spellEnd"/>
      <w:r>
        <w:t>(f"{</w:t>
      </w:r>
      <w:proofErr w:type="spellStart"/>
      <w:r>
        <w:t>tick.last_price</w:t>
      </w:r>
      <w:proofErr w:type="spellEnd"/>
      <w:r>
        <w:t>:.{</w:t>
      </w:r>
      <w:proofErr w:type="spellStart"/>
      <w:r>
        <w:t>price_digits</w:t>
      </w:r>
      <w:proofErr w:type="spellEnd"/>
      <w:r>
        <w:t>}f}")</w:t>
      </w:r>
    </w:p>
    <w:p w14:paraId="7062C566" w14:textId="77777777" w:rsidR="00B11779" w:rsidRDefault="00B11779" w:rsidP="00B11779">
      <w:pPr>
        <w:pStyle w:val="a6"/>
        <w:ind w:firstLine="360"/>
      </w:pPr>
      <w:r>
        <w:t xml:space="preserve">        self.bp1_</w:t>
      </w:r>
      <w:proofErr w:type="gramStart"/>
      <w:r>
        <w:t>label.setText</w:t>
      </w:r>
      <w:proofErr w:type="gramEnd"/>
      <w:r>
        <w:t>(f"{tick.bid_price_1:.{</w:t>
      </w:r>
      <w:proofErr w:type="spellStart"/>
      <w:r>
        <w:t>price_digits</w:t>
      </w:r>
      <w:proofErr w:type="spellEnd"/>
      <w:r>
        <w:t>}f}")</w:t>
      </w:r>
    </w:p>
    <w:p w14:paraId="183BC295" w14:textId="77777777" w:rsidR="00B11779" w:rsidRDefault="00B11779" w:rsidP="00B11779">
      <w:pPr>
        <w:pStyle w:val="a6"/>
        <w:ind w:firstLine="360"/>
      </w:pPr>
      <w:r>
        <w:t xml:space="preserve">        self.bv1_</w:t>
      </w:r>
      <w:proofErr w:type="gramStart"/>
      <w:r>
        <w:t>label.setText</w:t>
      </w:r>
      <w:proofErr w:type="gramEnd"/>
      <w:r>
        <w:t>(str(tick.bid_volume_1))</w:t>
      </w:r>
    </w:p>
    <w:p w14:paraId="47A49097" w14:textId="77777777" w:rsidR="00B11779" w:rsidRDefault="00B11779" w:rsidP="00B11779">
      <w:pPr>
        <w:pStyle w:val="a6"/>
        <w:ind w:firstLine="360"/>
      </w:pPr>
      <w:r>
        <w:lastRenderedPageBreak/>
        <w:t xml:space="preserve">        self.ap1_</w:t>
      </w:r>
      <w:proofErr w:type="gramStart"/>
      <w:r>
        <w:t>label.setText</w:t>
      </w:r>
      <w:proofErr w:type="gramEnd"/>
      <w:r>
        <w:t>(f"{tick.ask_price_1:.{</w:t>
      </w:r>
      <w:proofErr w:type="spellStart"/>
      <w:r>
        <w:t>price_digits</w:t>
      </w:r>
      <w:proofErr w:type="spellEnd"/>
      <w:r>
        <w:t>}f}")</w:t>
      </w:r>
    </w:p>
    <w:p w14:paraId="0F4BCF1E" w14:textId="77777777" w:rsidR="00B11779" w:rsidRDefault="00B11779" w:rsidP="00B11779">
      <w:pPr>
        <w:pStyle w:val="a6"/>
        <w:ind w:firstLine="360"/>
      </w:pPr>
      <w:r>
        <w:t xml:space="preserve">        self.av1_</w:t>
      </w:r>
      <w:proofErr w:type="gramStart"/>
      <w:r>
        <w:t>label.setText</w:t>
      </w:r>
      <w:proofErr w:type="gramEnd"/>
      <w:r>
        <w:t>(str(tick.ask_volume_1))</w:t>
      </w:r>
    </w:p>
    <w:p w14:paraId="6A5578B4" w14:textId="77777777" w:rsidR="00B11779" w:rsidRDefault="00B11779" w:rsidP="00B11779">
      <w:pPr>
        <w:pStyle w:val="a6"/>
        <w:ind w:firstLine="360"/>
      </w:pPr>
    </w:p>
    <w:p w14:paraId="6C04842E" w14:textId="77777777" w:rsidR="00B11779" w:rsidRDefault="00B11779" w:rsidP="00B11779">
      <w:pPr>
        <w:pStyle w:val="a6"/>
        <w:ind w:firstLine="360"/>
      </w:pPr>
      <w:r>
        <w:t xml:space="preserve">        # 显示涨跌百分比</w:t>
      </w:r>
    </w:p>
    <w:p w14:paraId="044FBD0B" w14:textId="77777777" w:rsidR="00B11779" w:rsidRDefault="00B11779" w:rsidP="00B11779">
      <w:pPr>
        <w:pStyle w:val="a6"/>
        <w:ind w:firstLine="360"/>
      </w:pPr>
      <w:r>
        <w:t xml:space="preserve">        if </w:t>
      </w:r>
      <w:proofErr w:type="spellStart"/>
      <w:r>
        <w:t>tick.pre_close</w:t>
      </w:r>
      <w:proofErr w:type="spellEnd"/>
      <w:r>
        <w:t>:</w:t>
      </w:r>
    </w:p>
    <w:p w14:paraId="02140ADE" w14:textId="77777777" w:rsidR="00B11779" w:rsidRDefault="00B11779" w:rsidP="00B11779">
      <w:pPr>
        <w:pStyle w:val="a6"/>
        <w:ind w:firstLine="360"/>
      </w:pPr>
      <w:r>
        <w:t xml:space="preserve">            r = (</w:t>
      </w:r>
      <w:proofErr w:type="spellStart"/>
      <w:proofErr w:type="gramStart"/>
      <w:r>
        <w:t>tick.last</w:t>
      </w:r>
      <w:proofErr w:type="gramEnd"/>
      <w:r>
        <w:t>_price</w:t>
      </w:r>
      <w:proofErr w:type="spellEnd"/>
      <w:r>
        <w:t xml:space="preserve"> / </w:t>
      </w:r>
      <w:proofErr w:type="spellStart"/>
      <w:r>
        <w:t>tick.pre_close</w:t>
      </w:r>
      <w:proofErr w:type="spellEnd"/>
      <w:r>
        <w:t xml:space="preserve"> - 1) * 100</w:t>
      </w:r>
    </w:p>
    <w:p w14:paraId="55F19F25" w14:textId="77777777" w:rsidR="00B11779" w:rsidRDefault="00B11779" w:rsidP="00B11779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return</w:t>
      </w:r>
      <w:proofErr w:type="gramEnd"/>
      <w:r>
        <w:t>_label.setText</w:t>
      </w:r>
      <w:proofErr w:type="spellEnd"/>
      <w:r>
        <w:t>(f"{r:.2f}%")</w:t>
      </w:r>
    </w:p>
    <w:p w14:paraId="317326A3" w14:textId="77777777" w:rsidR="00B11779" w:rsidRDefault="00B11779" w:rsidP="00B11779">
      <w:pPr>
        <w:pStyle w:val="a6"/>
        <w:ind w:firstLine="360"/>
      </w:pPr>
    </w:p>
    <w:p w14:paraId="299DFDAE" w14:textId="77777777" w:rsidR="00B11779" w:rsidRDefault="00B11779" w:rsidP="00B11779">
      <w:pPr>
        <w:pStyle w:val="a6"/>
        <w:ind w:firstLine="360"/>
      </w:pPr>
      <w:r>
        <w:t xml:space="preserve">        # </w:t>
      </w:r>
      <w:proofErr w:type="gramStart"/>
      <w:r>
        <w:t>显示十档</w:t>
      </w:r>
      <w:proofErr w:type="gramEnd"/>
      <w:r>
        <w:t>行情</w:t>
      </w:r>
    </w:p>
    <w:p w14:paraId="2D19B41C" w14:textId="77777777" w:rsidR="00B11779" w:rsidRDefault="00B11779" w:rsidP="00B11779">
      <w:pPr>
        <w:pStyle w:val="a6"/>
        <w:ind w:firstLine="360"/>
      </w:pPr>
      <w:r>
        <w:t xml:space="preserve">        if tick.bid_price_2:</w:t>
      </w:r>
    </w:p>
    <w:p w14:paraId="4E1F5CFB" w14:textId="77777777" w:rsidR="00B11779" w:rsidRDefault="00B11779" w:rsidP="00B11779">
      <w:pPr>
        <w:pStyle w:val="a6"/>
        <w:ind w:firstLine="360"/>
      </w:pPr>
      <w:r>
        <w:t xml:space="preserve">            self.bp2_</w:t>
      </w:r>
      <w:proofErr w:type="gramStart"/>
      <w:r>
        <w:t>label.setText</w:t>
      </w:r>
      <w:proofErr w:type="gramEnd"/>
      <w:r>
        <w:t>(f"{tick.bid_price_2:.{</w:t>
      </w:r>
      <w:proofErr w:type="spellStart"/>
      <w:r>
        <w:t>price_digits</w:t>
      </w:r>
      <w:proofErr w:type="spellEnd"/>
      <w:r>
        <w:t>}f}")</w:t>
      </w:r>
    </w:p>
    <w:p w14:paraId="243ED59D" w14:textId="77777777" w:rsidR="00B11779" w:rsidRDefault="00B11779" w:rsidP="00B11779">
      <w:pPr>
        <w:pStyle w:val="a6"/>
        <w:ind w:firstLine="360"/>
      </w:pPr>
      <w:r>
        <w:t xml:space="preserve">            self.bv2_</w:t>
      </w:r>
      <w:proofErr w:type="gramStart"/>
      <w:r>
        <w:t>label.setText</w:t>
      </w:r>
      <w:proofErr w:type="gramEnd"/>
      <w:r>
        <w:t>(str(tick.bid_volume_2))</w:t>
      </w:r>
    </w:p>
    <w:p w14:paraId="1995A601" w14:textId="77777777" w:rsidR="00B11779" w:rsidRDefault="00B11779" w:rsidP="00B11779">
      <w:pPr>
        <w:pStyle w:val="a6"/>
        <w:ind w:firstLine="360"/>
      </w:pPr>
      <w:r>
        <w:t xml:space="preserve">            self.ap2_</w:t>
      </w:r>
      <w:proofErr w:type="gramStart"/>
      <w:r>
        <w:t>label.setText</w:t>
      </w:r>
      <w:proofErr w:type="gramEnd"/>
      <w:r>
        <w:t>(f"{tick.ask_price_2:.{</w:t>
      </w:r>
      <w:proofErr w:type="spellStart"/>
      <w:r>
        <w:t>price_digits</w:t>
      </w:r>
      <w:proofErr w:type="spellEnd"/>
      <w:r>
        <w:t>}f}")</w:t>
      </w:r>
    </w:p>
    <w:p w14:paraId="1D0E3029" w14:textId="77777777" w:rsidR="00B11779" w:rsidRDefault="00B11779" w:rsidP="00B11779">
      <w:pPr>
        <w:pStyle w:val="a6"/>
        <w:ind w:firstLine="360"/>
      </w:pPr>
      <w:r>
        <w:t xml:space="preserve">            self.av2_</w:t>
      </w:r>
      <w:proofErr w:type="gramStart"/>
      <w:r>
        <w:t>label.setText</w:t>
      </w:r>
      <w:proofErr w:type="gramEnd"/>
      <w:r>
        <w:t>(str(tick.ask_volume_2))</w:t>
      </w:r>
    </w:p>
    <w:p w14:paraId="445A466C" w14:textId="77777777" w:rsidR="00B11779" w:rsidRDefault="00B11779" w:rsidP="00B11779">
      <w:pPr>
        <w:pStyle w:val="a6"/>
        <w:ind w:firstLine="360"/>
      </w:pPr>
    </w:p>
    <w:p w14:paraId="564C798C" w14:textId="77777777" w:rsidR="00B11779" w:rsidRDefault="00B11779" w:rsidP="00B11779">
      <w:pPr>
        <w:pStyle w:val="a6"/>
        <w:ind w:firstLine="360"/>
      </w:pPr>
      <w:r>
        <w:t xml:space="preserve">            self.bp3_</w:t>
      </w:r>
      <w:proofErr w:type="gramStart"/>
      <w:r>
        <w:t>label.setText</w:t>
      </w:r>
      <w:proofErr w:type="gramEnd"/>
      <w:r>
        <w:t>(f"{tick.bid_price_3:.{</w:t>
      </w:r>
      <w:proofErr w:type="spellStart"/>
      <w:r>
        <w:t>price_digits</w:t>
      </w:r>
      <w:proofErr w:type="spellEnd"/>
      <w:r>
        <w:t>}f}")</w:t>
      </w:r>
    </w:p>
    <w:p w14:paraId="4EDFC14E" w14:textId="77777777" w:rsidR="00B11779" w:rsidRDefault="00B11779" w:rsidP="00B11779">
      <w:pPr>
        <w:pStyle w:val="a6"/>
        <w:ind w:firstLine="360"/>
      </w:pPr>
      <w:r>
        <w:t xml:space="preserve">            self.bv3_</w:t>
      </w:r>
      <w:proofErr w:type="gramStart"/>
      <w:r>
        <w:t>label.setText</w:t>
      </w:r>
      <w:proofErr w:type="gramEnd"/>
      <w:r>
        <w:t>(str(tick.bid_volume_3))</w:t>
      </w:r>
    </w:p>
    <w:p w14:paraId="7907B82E" w14:textId="77777777" w:rsidR="00B11779" w:rsidRDefault="00B11779" w:rsidP="00B11779">
      <w:pPr>
        <w:pStyle w:val="a6"/>
        <w:ind w:firstLine="360"/>
      </w:pPr>
      <w:r>
        <w:t xml:space="preserve">            self.ap3_</w:t>
      </w:r>
      <w:proofErr w:type="gramStart"/>
      <w:r>
        <w:t>label.setText</w:t>
      </w:r>
      <w:proofErr w:type="gramEnd"/>
      <w:r>
        <w:t>(f"{tick.ask_price_3:.{</w:t>
      </w:r>
      <w:proofErr w:type="spellStart"/>
      <w:r>
        <w:t>price_digits</w:t>
      </w:r>
      <w:proofErr w:type="spellEnd"/>
      <w:r>
        <w:t>}f}")</w:t>
      </w:r>
    </w:p>
    <w:p w14:paraId="3831BDAA" w14:textId="77777777" w:rsidR="00B11779" w:rsidRDefault="00B11779" w:rsidP="00B11779">
      <w:pPr>
        <w:pStyle w:val="a6"/>
        <w:ind w:firstLine="360"/>
      </w:pPr>
      <w:r>
        <w:t xml:space="preserve">            self.av3_</w:t>
      </w:r>
      <w:proofErr w:type="gramStart"/>
      <w:r>
        <w:t>label.setText</w:t>
      </w:r>
      <w:proofErr w:type="gramEnd"/>
      <w:r>
        <w:t>(str(tick.ask_volume_3))</w:t>
      </w:r>
    </w:p>
    <w:p w14:paraId="6745ED76" w14:textId="77777777" w:rsidR="00B11779" w:rsidRDefault="00B11779" w:rsidP="00B11779">
      <w:pPr>
        <w:pStyle w:val="a6"/>
        <w:ind w:firstLine="360"/>
      </w:pPr>
    </w:p>
    <w:p w14:paraId="00B3A562" w14:textId="77777777" w:rsidR="00B11779" w:rsidRDefault="00B11779" w:rsidP="00B11779">
      <w:pPr>
        <w:pStyle w:val="a6"/>
        <w:ind w:firstLine="360"/>
      </w:pPr>
      <w:r>
        <w:t xml:space="preserve">            self.bp4_</w:t>
      </w:r>
      <w:proofErr w:type="gramStart"/>
      <w:r>
        <w:t>label.setText</w:t>
      </w:r>
      <w:proofErr w:type="gramEnd"/>
      <w:r>
        <w:t>(f"{tick.bid_price_4:.{</w:t>
      </w:r>
      <w:proofErr w:type="spellStart"/>
      <w:r>
        <w:t>price_digits</w:t>
      </w:r>
      <w:proofErr w:type="spellEnd"/>
      <w:r>
        <w:t>}f}")</w:t>
      </w:r>
    </w:p>
    <w:p w14:paraId="06DC4818" w14:textId="77777777" w:rsidR="00B11779" w:rsidRDefault="00B11779" w:rsidP="00B11779">
      <w:pPr>
        <w:pStyle w:val="a6"/>
        <w:ind w:firstLine="360"/>
      </w:pPr>
      <w:r>
        <w:t xml:space="preserve">            self.bv4_</w:t>
      </w:r>
      <w:proofErr w:type="gramStart"/>
      <w:r>
        <w:t>label.setText</w:t>
      </w:r>
      <w:proofErr w:type="gramEnd"/>
      <w:r>
        <w:t>(str(tick.bid_volume_4))</w:t>
      </w:r>
    </w:p>
    <w:p w14:paraId="4BC669A1" w14:textId="77777777" w:rsidR="00B11779" w:rsidRDefault="00B11779" w:rsidP="00B11779">
      <w:pPr>
        <w:pStyle w:val="a6"/>
        <w:ind w:firstLine="360"/>
      </w:pPr>
      <w:r>
        <w:t xml:space="preserve">            self.ap4_</w:t>
      </w:r>
      <w:proofErr w:type="gramStart"/>
      <w:r>
        <w:t>label.setText</w:t>
      </w:r>
      <w:proofErr w:type="gramEnd"/>
      <w:r>
        <w:t>(f"{tick.ask_price_4:.{</w:t>
      </w:r>
      <w:proofErr w:type="spellStart"/>
      <w:r>
        <w:t>price_digits</w:t>
      </w:r>
      <w:proofErr w:type="spellEnd"/>
      <w:r>
        <w:t>}f}")</w:t>
      </w:r>
    </w:p>
    <w:p w14:paraId="15CF3193" w14:textId="77777777" w:rsidR="00B11779" w:rsidRDefault="00B11779" w:rsidP="00B11779">
      <w:pPr>
        <w:pStyle w:val="a6"/>
        <w:ind w:firstLine="360"/>
      </w:pPr>
      <w:r>
        <w:t xml:space="preserve">            self.av4_</w:t>
      </w:r>
      <w:proofErr w:type="gramStart"/>
      <w:r>
        <w:t>label.setText</w:t>
      </w:r>
      <w:proofErr w:type="gramEnd"/>
      <w:r>
        <w:t>(str(tick.ask_volume_4))</w:t>
      </w:r>
    </w:p>
    <w:p w14:paraId="48AD9BBC" w14:textId="77777777" w:rsidR="00B11779" w:rsidRDefault="00B11779" w:rsidP="00B11779">
      <w:pPr>
        <w:pStyle w:val="a6"/>
        <w:ind w:firstLine="360"/>
      </w:pPr>
    </w:p>
    <w:p w14:paraId="473C5223" w14:textId="77777777" w:rsidR="00B11779" w:rsidRDefault="00B11779" w:rsidP="00B11779">
      <w:pPr>
        <w:pStyle w:val="a6"/>
        <w:ind w:firstLine="360"/>
      </w:pPr>
      <w:r>
        <w:t xml:space="preserve">            self.bp5_</w:t>
      </w:r>
      <w:proofErr w:type="gramStart"/>
      <w:r>
        <w:t>label.setText</w:t>
      </w:r>
      <w:proofErr w:type="gramEnd"/>
      <w:r>
        <w:t>(f"{tick.bid_price_5:.{</w:t>
      </w:r>
      <w:proofErr w:type="spellStart"/>
      <w:r>
        <w:t>price_digits</w:t>
      </w:r>
      <w:proofErr w:type="spellEnd"/>
      <w:r>
        <w:t>}f}")</w:t>
      </w:r>
    </w:p>
    <w:p w14:paraId="7027F68F" w14:textId="77777777" w:rsidR="00B11779" w:rsidRDefault="00B11779" w:rsidP="00B11779">
      <w:pPr>
        <w:pStyle w:val="a6"/>
        <w:ind w:firstLine="360"/>
      </w:pPr>
      <w:r>
        <w:t xml:space="preserve">            self.bv5_</w:t>
      </w:r>
      <w:proofErr w:type="gramStart"/>
      <w:r>
        <w:t>label.setText</w:t>
      </w:r>
      <w:proofErr w:type="gramEnd"/>
      <w:r>
        <w:t>(str(tick.bid_volume_5))</w:t>
      </w:r>
    </w:p>
    <w:p w14:paraId="482AB0BA" w14:textId="77777777" w:rsidR="00B11779" w:rsidRDefault="00B11779" w:rsidP="00B11779">
      <w:pPr>
        <w:pStyle w:val="a6"/>
        <w:ind w:firstLine="360"/>
      </w:pPr>
      <w:r>
        <w:t xml:space="preserve">            self.ap5_</w:t>
      </w:r>
      <w:proofErr w:type="gramStart"/>
      <w:r>
        <w:t>label.setText</w:t>
      </w:r>
      <w:proofErr w:type="gramEnd"/>
      <w:r>
        <w:t>(f"{tick.ask_price_5:.{</w:t>
      </w:r>
      <w:proofErr w:type="spellStart"/>
      <w:r>
        <w:t>price_digits</w:t>
      </w:r>
      <w:proofErr w:type="spellEnd"/>
      <w:r>
        <w:t>}f}")</w:t>
      </w:r>
    </w:p>
    <w:p w14:paraId="28CAB540" w14:textId="77777777" w:rsidR="00B11779" w:rsidRDefault="00B11779" w:rsidP="00B11779">
      <w:pPr>
        <w:pStyle w:val="a6"/>
        <w:ind w:firstLine="360"/>
      </w:pPr>
      <w:r>
        <w:t xml:space="preserve">            self.av5_</w:t>
      </w:r>
      <w:proofErr w:type="gramStart"/>
      <w:r>
        <w:t>label.setText</w:t>
      </w:r>
      <w:proofErr w:type="gramEnd"/>
      <w:r>
        <w:t>(str(tick.ask_volume_5))</w:t>
      </w:r>
    </w:p>
    <w:p w14:paraId="03981E63" w14:textId="77777777" w:rsidR="00B11779" w:rsidRDefault="00B11779" w:rsidP="00B11779">
      <w:pPr>
        <w:pStyle w:val="a6"/>
        <w:ind w:firstLine="360"/>
      </w:pPr>
    </w:p>
    <w:p w14:paraId="7DD27009" w14:textId="77777777" w:rsidR="00B11779" w:rsidRDefault="00B11779" w:rsidP="00B11779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price</w:t>
      </w:r>
      <w:proofErr w:type="gramEnd"/>
      <w:r>
        <w:t>_check.isChecked</w:t>
      </w:r>
      <w:proofErr w:type="spellEnd"/>
      <w:r>
        <w:t>():</w:t>
      </w:r>
    </w:p>
    <w:p w14:paraId="7CE08C46" w14:textId="0D2112B1" w:rsidR="00DF2111" w:rsidRDefault="00B11779" w:rsidP="00B11779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price</w:t>
      </w:r>
      <w:proofErr w:type="gramEnd"/>
      <w:r>
        <w:t>_line.setText</w:t>
      </w:r>
      <w:proofErr w:type="spellEnd"/>
      <w:r>
        <w:t>(f"{</w:t>
      </w:r>
      <w:proofErr w:type="spellStart"/>
      <w:r>
        <w:t>tick.last_price</w:t>
      </w:r>
      <w:proofErr w:type="spellEnd"/>
      <w:r>
        <w:t>:.{</w:t>
      </w:r>
      <w:proofErr w:type="spellStart"/>
      <w:r>
        <w:t>price_digits</w:t>
      </w:r>
      <w:proofErr w:type="spellEnd"/>
      <w:r>
        <w:t>}f}")</w:t>
      </w:r>
    </w:p>
    <w:p w14:paraId="4D726685" w14:textId="77777777" w:rsidR="004179AE" w:rsidRDefault="004179AE" w:rsidP="00B77F45">
      <w:pPr>
        <w:pStyle w:val="3"/>
      </w:pPr>
      <w:r>
        <w:t>在行情子</w:t>
      </w:r>
      <w:r>
        <w:rPr>
          <w:rFonts w:hint="eastAsia"/>
        </w:rPr>
        <w:t>窗口</w:t>
      </w:r>
      <w:r>
        <w:t>中使用</w:t>
      </w:r>
    </w:p>
    <w:p w14:paraId="38D3D75B" w14:textId="77777777" w:rsidR="00534093" w:rsidRPr="00001100" w:rsidRDefault="00001100" w:rsidP="002E63D3">
      <w:r>
        <w:t>观察VN Trader的运行界面，发现“行情”子</w:t>
      </w:r>
      <w:r>
        <w:rPr>
          <w:rFonts w:hint="eastAsia"/>
        </w:rPr>
        <w:t>窗口</w:t>
      </w:r>
      <w:r w:rsidR="004179AE">
        <w:t>中</w:t>
      </w:r>
      <w:r>
        <w:t>合约</w:t>
      </w:r>
      <w:r w:rsidR="00EB3C2A">
        <w:t>的</w:t>
      </w:r>
      <w:r>
        <w:t>最新价、成交</w:t>
      </w:r>
      <w:r>
        <w:rPr>
          <w:rFonts w:hint="eastAsia"/>
        </w:rPr>
        <w:t>量等</w:t>
      </w:r>
      <w:r>
        <w:t>也会实时变化，说明该子窗口也使用Tick数据</w:t>
      </w:r>
      <w:r w:rsidR="000F0E76">
        <w:t>，该子</w:t>
      </w:r>
      <w:r w:rsidR="000F0E76">
        <w:rPr>
          <w:rFonts w:hint="eastAsia"/>
        </w:rPr>
        <w:t>窗口使用</w:t>
      </w:r>
      <w:r w:rsidR="000F0E76">
        <w:t>间接注册的方法注册</w:t>
      </w:r>
      <w:r w:rsidR="000F0E76" w:rsidRPr="000276BD">
        <w:t>EVENT_TICK</w:t>
      </w:r>
      <w:r w:rsidR="000F0E76">
        <w:t>事件</w:t>
      </w:r>
      <w:r w:rsidR="000F0E76">
        <w:rPr>
          <w:rFonts w:hint="eastAsia"/>
        </w:rPr>
        <w:t>处理</w:t>
      </w:r>
      <w:r w:rsidR="000F0E76">
        <w:t>函数。</w:t>
      </w:r>
    </w:p>
    <w:p w14:paraId="31F98C23" w14:textId="77777777" w:rsidR="00534093" w:rsidRDefault="000F0E76" w:rsidP="002E63D3">
      <w:r>
        <w:rPr>
          <w:rFonts w:hint="eastAsia"/>
        </w:rPr>
        <w:t>在</w:t>
      </w:r>
      <w:r w:rsidRPr="00042BD8">
        <w:t>D:\</w:t>
      </w:r>
      <w:r w:rsidR="005A4161">
        <w:t>vnpy220</w:t>
      </w:r>
      <w:r w:rsidRPr="00042BD8">
        <w:t>\vnpy\trader\ui</w:t>
      </w:r>
      <w:r>
        <w:t>目录下的</w:t>
      </w:r>
      <w:r w:rsidRPr="00042BD8">
        <w:t>widget.py</w:t>
      </w:r>
      <w:r>
        <w:t>中定义</w:t>
      </w:r>
      <w:r w:rsidR="00215500">
        <w:rPr>
          <w:rFonts w:hint="eastAsia"/>
        </w:rPr>
        <w:t>主窗口的各组成部分（子窗口）</w:t>
      </w:r>
      <w:r>
        <w:t>。</w:t>
      </w:r>
    </w:p>
    <w:p w14:paraId="4D81D888" w14:textId="160073E3" w:rsidR="00326C25" w:rsidRDefault="004179AE" w:rsidP="002E63D3">
      <w:r>
        <w:rPr>
          <w:rFonts w:hint="eastAsia"/>
        </w:rPr>
        <w:t>仔细</w:t>
      </w:r>
      <w:r>
        <w:t>观察可以看出，</w:t>
      </w:r>
      <w:r w:rsidR="00EC06D7">
        <w:t>在主窗口上，行情、委托、成交、资金和持仓等</w:t>
      </w:r>
      <w:r w:rsidR="00EC06D7">
        <w:rPr>
          <w:rFonts w:hint="eastAsia"/>
        </w:rPr>
        <w:t>子</w:t>
      </w:r>
      <w:r w:rsidR="00EC06D7">
        <w:t>窗口在风格上具有相似性，都是一个标题栏加一个</w:t>
      </w:r>
      <w:proofErr w:type="spellStart"/>
      <w:r w:rsidR="00EC06D7" w:rsidRPr="00EC06D7">
        <w:t>Q</w:t>
      </w:r>
      <w:r w:rsidR="00EB3C2A">
        <w:rPr>
          <w:rFonts w:hint="eastAsia"/>
        </w:rPr>
        <w:t>T</w:t>
      </w:r>
      <w:r w:rsidR="00EC06D7" w:rsidRPr="00EC06D7">
        <w:t>ableWidget</w:t>
      </w:r>
      <w:proofErr w:type="spellEnd"/>
      <w:r w:rsidR="00EC06D7">
        <w:t>控件，可以使用相同的方法实现。</w:t>
      </w:r>
      <w:r w:rsidR="00EB3C2A">
        <w:rPr>
          <w:rFonts w:hint="eastAsia"/>
        </w:rPr>
        <w:t>v</w:t>
      </w:r>
      <w:r w:rsidR="00EB3C2A">
        <w:t>n.py</w:t>
      </w:r>
      <w:r w:rsidR="00EC06D7">
        <w:t>为所有此类子窗口</w:t>
      </w:r>
      <w:proofErr w:type="gramStart"/>
      <w:r w:rsidR="00EC06D7">
        <w:t>定义基类</w:t>
      </w:r>
      <w:proofErr w:type="spellStart"/>
      <w:proofErr w:type="gramEnd"/>
      <w:r w:rsidR="00EC06D7" w:rsidRPr="00EC06D7">
        <w:t>BaseMonitor</w:t>
      </w:r>
      <w:proofErr w:type="spellEnd"/>
      <w:r w:rsidR="00F63F9E">
        <w:t>，上述子</w:t>
      </w:r>
      <w:r w:rsidR="00F63F9E">
        <w:rPr>
          <w:rFonts w:hint="eastAsia"/>
        </w:rPr>
        <w:t>窗口</w:t>
      </w:r>
      <w:r w:rsidR="00F63F9E">
        <w:t>都是</w:t>
      </w:r>
      <w:proofErr w:type="spellStart"/>
      <w:r w:rsidR="00F63F9E" w:rsidRPr="00EC06D7">
        <w:t>BaseMonitor</w:t>
      </w:r>
      <w:proofErr w:type="spellEnd"/>
      <w:r w:rsidR="00F63F9E">
        <w:t>的子类，</w:t>
      </w:r>
      <w:proofErr w:type="spellStart"/>
      <w:r w:rsidR="00F63F9E" w:rsidRPr="00EC06D7">
        <w:t>Q</w:t>
      </w:r>
      <w:r w:rsidR="00F63F9E">
        <w:rPr>
          <w:rFonts w:hint="eastAsia"/>
        </w:rPr>
        <w:t>T</w:t>
      </w:r>
      <w:r w:rsidR="00F63F9E" w:rsidRPr="00EC06D7">
        <w:t>ableWidget</w:t>
      </w:r>
      <w:proofErr w:type="spellEnd"/>
      <w:r w:rsidR="00F63F9E">
        <w:t>中显示不同的列</w:t>
      </w:r>
      <w:r w:rsidR="00B711F9">
        <w:rPr>
          <w:rFonts w:hint="eastAsia"/>
        </w:rPr>
        <w:t>，参教材</w:t>
      </w:r>
      <w:r w:rsidR="00326C25">
        <w:rPr>
          <w:rFonts w:hint="eastAsia"/>
        </w:rPr>
        <w:t>16.4</w:t>
      </w:r>
      <w:r w:rsidR="00326C25">
        <w:rPr>
          <w:rFonts w:hint="eastAsia"/>
        </w:rPr>
        <w:lastRenderedPageBreak/>
        <w:t>节。</w:t>
      </w:r>
    </w:p>
    <w:p w14:paraId="095CADA1" w14:textId="2A6A9220" w:rsidR="00EC06D7" w:rsidRDefault="00326C25" w:rsidP="002E63D3">
      <w:r>
        <w:rPr>
          <w:rFonts w:hint="eastAsia"/>
        </w:rPr>
        <w:t>教材的16.4节主要介绍与界面相关的知识，除显示数据外，各监控组件还可以</w:t>
      </w:r>
      <w:r w:rsidR="00F63F9E">
        <w:t>对不同的事件进行响应</w:t>
      </w:r>
      <w:r>
        <w:rPr>
          <w:rFonts w:hint="eastAsia"/>
        </w:rPr>
        <w:t>，其中</w:t>
      </w:r>
      <w:r w:rsidR="00F63F9E">
        <w:t>行情子</w:t>
      </w:r>
      <w:r w:rsidR="00F63F9E">
        <w:rPr>
          <w:rFonts w:hint="eastAsia"/>
        </w:rPr>
        <w:t>窗口</w:t>
      </w:r>
      <w:r w:rsidR="00F63F9E">
        <w:t>就</w:t>
      </w:r>
      <w:r>
        <w:rPr>
          <w:rFonts w:hint="eastAsia"/>
        </w:rPr>
        <w:t>可以</w:t>
      </w:r>
      <w:r w:rsidR="00F63F9E">
        <w:t>对</w:t>
      </w:r>
      <w:r w:rsidR="00F63F9E" w:rsidRPr="000276BD">
        <w:t>EVENT_TICK</w:t>
      </w:r>
      <w:r w:rsidR="00F63F9E">
        <w:t>事件</w:t>
      </w:r>
      <w:r w:rsidR="00F63F9E">
        <w:rPr>
          <w:rFonts w:hint="eastAsia"/>
        </w:rPr>
        <w:t>进行</w:t>
      </w:r>
      <w:r w:rsidR="00F63F9E">
        <w:t>响应</w:t>
      </w:r>
      <w:r w:rsidR="00EC06D7">
        <w:t>。</w:t>
      </w:r>
    </w:p>
    <w:p w14:paraId="437DB342" w14:textId="77777777" w:rsidR="00F105BC" w:rsidRDefault="00F105BC" w:rsidP="00F105BC">
      <w:pPr>
        <w:pStyle w:val="a6"/>
        <w:ind w:firstLine="360"/>
      </w:pPr>
      <w:r>
        <w:t xml:space="preserve">class </w:t>
      </w:r>
      <w:proofErr w:type="spellStart"/>
      <w:proofErr w:type="gramStart"/>
      <w:r>
        <w:t>TickMonitor</w:t>
      </w:r>
      <w:proofErr w:type="spellEnd"/>
      <w:r>
        <w:t>(</w:t>
      </w:r>
      <w:proofErr w:type="spellStart"/>
      <w:proofErr w:type="gramEnd"/>
      <w:r>
        <w:t>BaseMonitor</w:t>
      </w:r>
      <w:proofErr w:type="spellEnd"/>
      <w:r>
        <w:t>):</w:t>
      </w:r>
    </w:p>
    <w:p w14:paraId="4852C68A" w14:textId="77777777" w:rsidR="00F105BC" w:rsidRDefault="00F105BC" w:rsidP="00F105BC">
      <w:pPr>
        <w:pStyle w:val="a6"/>
        <w:ind w:firstLine="360"/>
      </w:pPr>
      <w:r>
        <w:t xml:space="preserve">    """</w:t>
      </w:r>
    </w:p>
    <w:p w14:paraId="2A9774A0" w14:textId="77777777" w:rsidR="00F105BC" w:rsidRDefault="00F105BC" w:rsidP="00F105BC">
      <w:pPr>
        <w:pStyle w:val="a6"/>
        <w:ind w:firstLine="360"/>
      </w:pPr>
      <w:r>
        <w:t xml:space="preserve">    行情子窗口</w:t>
      </w:r>
    </w:p>
    <w:p w14:paraId="0F61E576" w14:textId="77777777" w:rsidR="00F105BC" w:rsidRDefault="00F105BC" w:rsidP="00F105BC">
      <w:pPr>
        <w:pStyle w:val="a6"/>
        <w:ind w:firstLine="360"/>
      </w:pPr>
      <w:r>
        <w:t xml:space="preserve">    监控Tick数据</w:t>
      </w:r>
    </w:p>
    <w:p w14:paraId="39AC9059" w14:textId="77777777" w:rsidR="00F105BC" w:rsidRDefault="00F105BC" w:rsidP="00F105BC">
      <w:pPr>
        <w:pStyle w:val="a6"/>
        <w:ind w:firstLine="360"/>
      </w:pPr>
      <w:r>
        <w:t xml:space="preserve">    """</w:t>
      </w:r>
    </w:p>
    <w:p w14:paraId="2C2A6DD1" w14:textId="77777777" w:rsidR="00F105BC" w:rsidRDefault="00F105BC" w:rsidP="00F105BC">
      <w:pPr>
        <w:pStyle w:val="a6"/>
        <w:ind w:firstLine="360"/>
      </w:pPr>
    </w:p>
    <w:p w14:paraId="72C3A957" w14:textId="77777777" w:rsidR="00F105BC" w:rsidRDefault="00F105BC" w:rsidP="00F105BC">
      <w:pPr>
        <w:pStyle w:val="a6"/>
        <w:ind w:firstLine="360"/>
      </w:pPr>
      <w:r>
        <w:t xml:space="preserve">    </w:t>
      </w:r>
      <w:proofErr w:type="spellStart"/>
      <w:r>
        <w:t>event_type</w:t>
      </w:r>
      <w:proofErr w:type="spellEnd"/>
      <w:r>
        <w:t xml:space="preserve"> = </w:t>
      </w:r>
      <w:r w:rsidRPr="00F105BC">
        <w:rPr>
          <w:color w:val="FF0000"/>
        </w:rPr>
        <w:t>EVENT_TICK</w:t>
      </w:r>
    </w:p>
    <w:p w14:paraId="57445435" w14:textId="77777777" w:rsidR="00F105BC" w:rsidRDefault="00F105BC" w:rsidP="00F105BC">
      <w:pPr>
        <w:pStyle w:val="a6"/>
        <w:ind w:firstLine="360"/>
      </w:pPr>
      <w:r>
        <w:t xml:space="preserve">    </w:t>
      </w:r>
      <w:proofErr w:type="spellStart"/>
      <w:r>
        <w:t>data_key</w:t>
      </w:r>
      <w:proofErr w:type="spellEnd"/>
      <w:r>
        <w:t xml:space="preserve"> = "</w:t>
      </w:r>
      <w:proofErr w:type="spellStart"/>
      <w:r>
        <w:t>vt_symbol</w:t>
      </w:r>
      <w:proofErr w:type="spellEnd"/>
      <w:r>
        <w:t>"</w:t>
      </w:r>
    </w:p>
    <w:p w14:paraId="735F5AC7" w14:textId="77777777" w:rsidR="00F105BC" w:rsidRDefault="00F105BC" w:rsidP="00F105BC">
      <w:pPr>
        <w:pStyle w:val="a6"/>
        <w:ind w:firstLine="360"/>
      </w:pPr>
      <w:r>
        <w:t xml:space="preserve">    sorting = True</w:t>
      </w:r>
    </w:p>
    <w:p w14:paraId="2C2A8938" w14:textId="77777777" w:rsidR="00F105BC" w:rsidRDefault="00F105BC" w:rsidP="00F105BC">
      <w:pPr>
        <w:pStyle w:val="a6"/>
        <w:ind w:firstLine="360"/>
      </w:pPr>
    </w:p>
    <w:p w14:paraId="76DEE5CF" w14:textId="77777777" w:rsidR="00F105BC" w:rsidRDefault="00F105BC" w:rsidP="00F105BC">
      <w:pPr>
        <w:pStyle w:val="a6"/>
        <w:ind w:firstLine="360"/>
      </w:pPr>
      <w:r>
        <w:t xml:space="preserve">    headers = {</w:t>
      </w:r>
    </w:p>
    <w:p w14:paraId="60232671" w14:textId="77777777" w:rsidR="00F105BC" w:rsidRDefault="00F105BC" w:rsidP="00F105BC">
      <w:pPr>
        <w:pStyle w:val="a6"/>
        <w:ind w:firstLine="360"/>
      </w:pPr>
      <w:r>
        <w:t xml:space="preserve">        "symbol": {"display": "代码", "cell": </w:t>
      </w:r>
      <w:proofErr w:type="spellStart"/>
      <w:r>
        <w:t>BaseCell</w:t>
      </w:r>
      <w:proofErr w:type="spellEnd"/>
      <w:r>
        <w:t>, "update": False},</w:t>
      </w:r>
    </w:p>
    <w:p w14:paraId="3F869AC9" w14:textId="77777777" w:rsidR="00F105BC" w:rsidRDefault="00F105BC" w:rsidP="00F105BC">
      <w:pPr>
        <w:pStyle w:val="a6"/>
        <w:ind w:firstLine="360"/>
      </w:pPr>
      <w:r>
        <w:t xml:space="preserve">        "exchange": {"display": "交易所", "cell": </w:t>
      </w:r>
      <w:proofErr w:type="spellStart"/>
      <w:r>
        <w:t>EnumCell</w:t>
      </w:r>
      <w:proofErr w:type="spellEnd"/>
      <w:r>
        <w:t>, "update": False},</w:t>
      </w:r>
    </w:p>
    <w:p w14:paraId="29ECF3C7" w14:textId="77777777" w:rsidR="00F105BC" w:rsidRDefault="00F105BC" w:rsidP="00F105BC">
      <w:pPr>
        <w:pStyle w:val="a6"/>
        <w:ind w:firstLine="360"/>
      </w:pPr>
      <w:r>
        <w:t xml:space="preserve">        "name": {"display": "名称", "cell": </w:t>
      </w:r>
      <w:proofErr w:type="spellStart"/>
      <w:r>
        <w:t>BaseCell</w:t>
      </w:r>
      <w:proofErr w:type="spellEnd"/>
      <w:r>
        <w:t>, "update": True},</w:t>
      </w:r>
    </w:p>
    <w:p w14:paraId="0250DC35" w14:textId="77777777" w:rsidR="00F105BC" w:rsidRDefault="00F105BC" w:rsidP="00F105BC">
      <w:pPr>
        <w:pStyle w:val="a6"/>
        <w:ind w:firstLine="360"/>
      </w:pPr>
      <w:r>
        <w:t xml:space="preserve">        "</w:t>
      </w:r>
      <w:proofErr w:type="spellStart"/>
      <w:r>
        <w:t>last_price</w:t>
      </w:r>
      <w:proofErr w:type="spellEnd"/>
      <w:r>
        <w:t xml:space="preserve">": {"display": "最新价", "cell": </w:t>
      </w:r>
      <w:proofErr w:type="spellStart"/>
      <w:r>
        <w:t>BaseCell</w:t>
      </w:r>
      <w:proofErr w:type="spellEnd"/>
      <w:r>
        <w:t>, "update": True},</w:t>
      </w:r>
    </w:p>
    <w:p w14:paraId="731C9898" w14:textId="77777777" w:rsidR="00F105BC" w:rsidRDefault="00F105BC" w:rsidP="00F105BC">
      <w:pPr>
        <w:pStyle w:val="a6"/>
        <w:ind w:firstLine="360"/>
      </w:pPr>
      <w:r>
        <w:t xml:space="preserve">        "volume": {"display": "成交量", "cell": </w:t>
      </w:r>
      <w:proofErr w:type="spellStart"/>
      <w:r>
        <w:t>BaseCell</w:t>
      </w:r>
      <w:proofErr w:type="spellEnd"/>
      <w:r>
        <w:t>, "update": True},</w:t>
      </w:r>
    </w:p>
    <w:p w14:paraId="2B16FA08" w14:textId="77777777" w:rsidR="00F105BC" w:rsidRDefault="00F105BC" w:rsidP="00F105BC">
      <w:pPr>
        <w:pStyle w:val="a6"/>
        <w:ind w:firstLine="360"/>
      </w:pPr>
      <w:r>
        <w:t xml:space="preserve">        "</w:t>
      </w:r>
      <w:proofErr w:type="spellStart"/>
      <w:r>
        <w:t>open_price</w:t>
      </w:r>
      <w:proofErr w:type="spellEnd"/>
      <w:r>
        <w:t xml:space="preserve">": {"display": "开盘价", "cell": </w:t>
      </w:r>
      <w:proofErr w:type="spellStart"/>
      <w:r>
        <w:t>BaseCell</w:t>
      </w:r>
      <w:proofErr w:type="spellEnd"/>
      <w:r>
        <w:t>, "update": True},</w:t>
      </w:r>
    </w:p>
    <w:p w14:paraId="2B82C439" w14:textId="77777777" w:rsidR="00F105BC" w:rsidRDefault="00F105BC" w:rsidP="00F105BC">
      <w:pPr>
        <w:pStyle w:val="a6"/>
        <w:ind w:firstLine="360"/>
      </w:pPr>
      <w:r>
        <w:t xml:space="preserve">        "</w:t>
      </w:r>
      <w:proofErr w:type="spellStart"/>
      <w:r>
        <w:t>high_price</w:t>
      </w:r>
      <w:proofErr w:type="spellEnd"/>
      <w:r>
        <w:t>": {"display": "</w:t>
      </w:r>
      <w:proofErr w:type="gramStart"/>
      <w:r>
        <w:t>最</w:t>
      </w:r>
      <w:proofErr w:type="gramEnd"/>
      <w:r>
        <w:t xml:space="preserve">高价", "cell": </w:t>
      </w:r>
      <w:proofErr w:type="spellStart"/>
      <w:r>
        <w:t>BaseCell</w:t>
      </w:r>
      <w:proofErr w:type="spellEnd"/>
      <w:r>
        <w:t>, "update": True},</w:t>
      </w:r>
    </w:p>
    <w:p w14:paraId="52AE84D7" w14:textId="77777777" w:rsidR="00F105BC" w:rsidRDefault="00F105BC" w:rsidP="00F105BC">
      <w:pPr>
        <w:pStyle w:val="a6"/>
        <w:ind w:firstLine="360"/>
      </w:pPr>
      <w:r>
        <w:t xml:space="preserve">        "</w:t>
      </w:r>
      <w:proofErr w:type="spellStart"/>
      <w:r>
        <w:t>low_price</w:t>
      </w:r>
      <w:proofErr w:type="spellEnd"/>
      <w:r>
        <w:t xml:space="preserve">": {"display": "最低价", "cell": </w:t>
      </w:r>
      <w:proofErr w:type="spellStart"/>
      <w:r>
        <w:t>BaseCell</w:t>
      </w:r>
      <w:proofErr w:type="spellEnd"/>
      <w:r>
        <w:t>, "update": True},</w:t>
      </w:r>
    </w:p>
    <w:p w14:paraId="0C2B068C" w14:textId="77777777" w:rsidR="00F105BC" w:rsidRDefault="00F105BC" w:rsidP="00F105BC">
      <w:pPr>
        <w:pStyle w:val="a6"/>
        <w:ind w:firstLine="360"/>
      </w:pPr>
      <w:r>
        <w:t xml:space="preserve">        "bid_price_1": {"display": "买1价", "cell": </w:t>
      </w:r>
      <w:proofErr w:type="spellStart"/>
      <w:r>
        <w:t>BidCell</w:t>
      </w:r>
      <w:proofErr w:type="spellEnd"/>
      <w:r>
        <w:t>, "update": True},</w:t>
      </w:r>
    </w:p>
    <w:p w14:paraId="69A6E58D" w14:textId="77777777" w:rsidR="00F105BC" w:rsidRDefault="00F105BC" w:rsidP="00F105BC">
      <w:pPr>
        <w:pStyle w:val="a6"/>
        <w:ind w:firstLine="360"/>
      </w:pPr>
      <w:r>
        <w:t xml:space="preserve">        "bid_volume_1": {"display": "买1量", "cell": </w:t>
      </w:r>
      <w:proofErr w:type="spellStart"/>
      <w:r>
        <w:t>BidCell</w:t>
      </w:r>
      <w:proofErr w:type="spellEnd"/>
      <w:r>
        <w:t>, "update": True},</w:t>
      </w:r>
    </w:p>
    <w:p w14:paraId="42C13102" w14:textId="77777777" w:rsidR="00F105BC" w:rsidRDefault="00F105BC" w:rsidP="00F105BC">
      <w:pPr>
        <w:pStyle w:val="a6"/>
        <w:ind w:firstLine="360"/>
      </w:pPr>
      <w:r>
        <w:t xml:space="preserve">        "ask_price_1": {"display": "卖1价", "cell": </w:t>
      </w:r>
      <w:proofErr w:type="spellStart"/>
      <w:r>
        <w:t>AskCell</w:t>
      </w:r>
      <w:proofErr w:type="spellEnd"/>
      <w:r>
        <w:t>, "update": True},</w:t>
      </w:r>
    </w:p>
    <w:p w14:paraId="0881EAF4" w14:textId="77777777" w:rsidR="00F105BC" w:rsidRDefault="00F105BC" w:rsidP="00F105BC">
      <w:pPr>
        <w:pStyle w:val="a6"/>
        <w:ind w:firstLine="360"/>
      </w:pPr>
      <w:r>
        <w:t xml:space="preserve">        "ask_volume_1": {"display": "卖1量", "cell": </w:t>
      </w:r>
      <w:proofErr w:type="spellStart"/>
      <w:r>
        <w:t>AskCell</w:t>
      </w:r>
      <w:proofErr w:type="spellEnd"/>
      <w:r>
        <w:t>, "update": True},</w:t>
      </w:r>
    </w:p>
    <w:p w14:paraId="7B1F4238" w14:textId="77777777" w:rsidR="00F105BC" w:rsidRDefault="00F105BC" w:rsidP="00F105BC">
      <w:pPr>
        <w:pStyle w:val="a6"/>
        <w:ind w:firstLine="360"/>
      </w:pPr>
      <w:r>
        <w:t xml:space="preserve">        "datetime": {"display": "时间", "cell": </w:t>
      </w:r>
      <w:proofErr w:type="spellStart"/>
      <w:r>
        <w:t>TimeCell</w:t>
      </w:r>
      <w:proofErr w:type="spellEnd"/>
      <w:r>
        <w:t>, "update": True},</w:t>
      </w:r>
    </w:p>
    <w:p w14:paraId="793C454B" w14:textId="77777777" w:rsidR="00F105BC" w:rsidRDefault="00F105BC" w:rsidP="00F105BC">
      <w:pPr>
        <w:pStyle w:val="a6"/>
        <w:ind w:firstLine="360"/>
      </w:pPr>
      <w:r>
        <w:t xml:space="preserve">        "</w:t>
      </w:r>
      <w:proofErr w:type="spellStart"/>
      <w:r>
        <w:t>gateway_name</w:t>
      </w:r>
      <w:proofErr w:type="spellEnd"/>
      <w:r>
        <w:t xml:space="preserve">": {"display": "接口", "cell": </w:t>
      </w:r>
      <w:proofErr w:type="spellStart"/>
      <w:r>
        <w:t>BaseCell</w:t>
      </w:r>
      <w:proofErr w:type="spellEnd"/>
      <w:r>
        <w:t>, "update": False},</w:t>
      </w:r>
    </w:p>
    <w:p w14:paraId="183B3E44" w14:textId="77777777" w:rsidR="00F105BC" w:rsidRPr="00EC06D7" w:rsidRDefault="00F105BC" w:rsidP="00F105BC">
      <w:pPr>
        <w:pStyle w:val="a6"/>
        <w:ind w:firstLine="360"/>
      </w:pPr>
      <w:r>
        <w:t xml:space="preserve">    }</w:t>
      </w:r>
    </w:p>
    <w:p w14:paraId="33D07F76" w14:textId="77777777" w:rsidR="00534093" w:rsidRDefault="00F105BC" w:rsidP="002E63D3">
      <w:r>
        <w:rPr>
          <w:rFonts w:hint="eastAsia"/>
        </w:rPr>
        <w:t>如果子类中定义了</w:t>
      </w:r>
      <w:proofErr w:type="spellStart"/>
      <w:r>
        <w:t>event_type</w:t>
      </w:r>
      <w:proofErr w:type="spellEnd"/>
      <w:r>
        <w:t>，</w:t>
      </w:r>
      <w:proofErr w:type="gramStart"/>
      <w:r>
        <w:rPr>
          <w:rFonts w:hint="eastAsia"/>
        </w:rPr>
        <w:t>基类</w:t>
      </w:r>
      <w:proofErr w:type="spellStart"/>
      <w:proofErr w:type="gramEnd"/>
      <w:r>
        <w:t>BaseMonitor</w:t>
      </w:r>
      <w:proofErr w:type="spellEnd"/>
      <w:r>
        <w:rPr>
          <w:rFonts w:hint="eastAsia"/>
        </w:rPr>
        <w:t>的</w:t>
      </w:r>
      <w:proofErr w:type="spellStart"/>
      <w:r>
        <w:t>register_event</w:t>
      </w:r>
      <w:proofErr w:type="spellEnd"/>
      <w:r>
        <w:rPr>
          <w:rFonts w:hint="eastAsia"/>
        </w:rPr>
        <w:t>方法会进行注册，相关代码为：</w:t>
      </w:r>
    </w:p>
    <w:p w14:paraId="60B693A7" w14:textId="77777777" w:rsidR="00F105BC" w:rsidRDefault="00F105BC" w:rsidP="00F105BC">
      <w:pPr>
        <w:pStyle w:val="a6"/>
        <w:ind w:firstLine="360"/>
      </w:pPr>
      <w:r>
        <w:t xml:space="preserve">class </w:t>
      </w:r>
      <w:proofErr w:type="spellStart"/>
      <w:proofErr w:type="gramStart"/>
      <w:r>
        <w:t>BaseMonitor</w:t>
      </w:r>
      <w:proofErr w:type="spellEnd"/>
      <w:r>
        <w:t>(</w:t>
      </w:r>
      <w:proofErr w:type="spellStart"/>
      <w:proofErr w:type="gramEnd"/>
      <w:r>
        <w:t>QtWidgets.QTableWidget</w:t>
      </w:r>
      <w:proofErr w:type="spellEnd"/>
      <w:r>
        <w:t>):</w:t>
      </w:r>
    </w:p>
    <w:p w14:paraId="574B59F0" w14:textId="77777777" w:rsidR="00F105BC" w:rsidRDefault="00F105BC" w:rsidP="00F105BC">
      <w:pPr>
        <w:pStyle w:val="a6"/>
        <w:ind w:firstLine="360"/>
      </w:pPr>
      <w:r>
        <w:t xml:space="preserve">    """</w:t>
      </w:r>
    </w:p>
    <w:p w14:paraId="00C63817" w14:textId="77777777" w:rsidR="00F105BC" w:rsidRDefault="00F105BC" w:rsidP="00F105BC">
      <w:pPr>
        <w:pStyle w:val="a6"/>
        <w:ind w:firstLine="360"/>
      </w:pPr>
      <w:r>
        <w:t xml:space="preserve">    监控组件基类</w:t>
      </w:r>
    </w:p>
    <w:p w14:paraId="4F626D0C" w14:textId="77777777" w:rsidR="00F105BC" w:rsidRDefault="00F105BC" w:rsidP="00F105BC">
      <w:pPr>
        <w:pStyle w:val="a6"/>
        <w:ind w:firstLine="360"/>
      </w:pPr>
      <w:r>
        <w:t xml:space="preserve">    """</w:t>
      </w:r>
    </w:p>
    <w:p w14:paraId="0DFE4306" w14:textId="77777777" w:rsidR="00F105BC" w:rsidRDefault="00F105BC" w:rsidP="00F105BC">
      <w:pPr>
        <w:pStyle w:val="a6"/>
        <w:ind w:firstLine="360"/>
      </w:pPr>
    </w:p>
    <w:p w14:paraId="6E5DFE11" w14:textId="77777777" w:rsidR="00F105BC" w:rsidRDefault="00F105BC" w:rsidP="00F105BC">
      <w:pPr>
        <w:pStyle w:val="a6"/>
        <w:ind w:firstLine="360"/>
      </w:pPr>
      <w:r>
        <w:t xml:space="preserve">    </w:t>
      </w:r>
      <w:proofErr w:type="spellStart"/>
      <w:r>
        <w:t>event_type</w:t>
      </w:r>
      <w:proofErr w:type="spellEnd"/>
      <w:r>
        <w:t>: str = ""</w:t>
      </w:r>
    </w:p>
    <w:p w14:paraId="26E8B78E" w14:textId="77777777" w:rsidR="00F105BC" w:rsidRDefault="00F105BC" w:rsidP="00F105BC">
      <w:pPr>
        <w:pStyle w:val="a6"/>
        <w:ind w:firstLine="360"/>
      </w:pPr>
      <w:r>
        <w:t xml:space="preserve">    signal: </w:t>
      </w:r>
      <w:proofErr w:type="spellStart"/>
      <w:r>
        <w:t>QtCore.pyqtSignal</w:t>
      </w:r>
      <w:proofErr w:type="spellEnd"/>
      <w:r>
        <w:t xml:space="preserve"> = </w:t>
      </w:r>
      <w:proofErr w:type="spellStart"/>
      <w:r>
        <w:t>QtCore.pyqtSignal</w:t>
      </w:r>
      <w:proofErr w:type="spellEnd"/>
      <w:r>
        <w:t>(Event)</w:t>
      </w:r>
    </w:p>
    <w:p w14:paraId="48D69349" w14:textId="77777777" w:rsidR="00F105BC" w:rsidRDefault="00F105BC" w:rsidP="00F105BC">
      <w:pPr>
        <w:pStyle w:val="a6"/>
        <w:ind w:firstLine="360"/>
      </w:pPr>
    </w:p>
    <w:p w14:paraId="6ADD230C" w14:textId="77777777" w:rsidR="00F105BC" w:rsidRDefault="00F105BC" w:rsidP="00F105BC">
      <w:pPr>
        <w:pStyle w:val="a6"/>
        <w:ind w:firstLine="360"/>
      </w:pPr>
      <w:r>
        <w:t xml:space="preserve">    def </w:t>
      </w:r>
      <w:proofErr w:type="spellStart"/>
      <w:r>
        <w:t>register_event</w:t>
      </w:r>
      <w:proofErr w:type="spellEnd"/>
      <w:r>
        <w:t>(self) -&gt; None:</w:t>
      </w:r>
    </w:p>
    <w:p w14:paraId="409660CC" w14:textId="77777777" w:rsidR="00F105BC" w:rsidRDefault="00F105BC" w:rsidP="00F105BC">
      <w:pPr>
        <w:pStyle w:val="a6"/>
        <w:ind w:firstLine="360"/>
      </w:pPr>
      <w:r>
        <w:lastRenderedPageBreak/>
        <w:t xml:space="preserve">        """</w:t>
      </w:r>
    </w:p>
    <w:p w14:paraId="640C3911" w14:textId="77777777" w:rsidR="00F105BC" w:rsidRDefault="00F105BC" w:rsidP="00F105BC">
      <w:pPr>
        <w:pStyle w:val="a6"/>
        <w:ind w:firstLine="360"/>
      </w:pPr>
      <w:r>
        <w:t xml:space="preserve">        注册事件处理函数</w:t>
      </w:r>
    </w:p>
    <w:p w14:paraId="43F61B8A" w14:textId="77777777" w:rsidR="00F105BC" w:rsidRDefault="00F105BC" w:rsidP="00F105BC">
      <w:pPr>
        <w:pStyle w:val="a6"/>
        <w:ind w:firstLine="360"/>
      </w:pPr>
      <w:r>
        <w:t xml:space="preserve">        """</w:t>
      </w:r>
    </w:p>
    <w:p w14:paraId="43A892A6" w14:textId="77777777" w:rsidR="00040829" w:rsidRDefault="00040829" w:rsidP="00F105BC">
      <w:pPr>
        <w:pStyle w:val="a6"/>
        <w:ind w:firstLine="360"/>
      </w:pPr>
      <w:r w:rsidRPr="00040829">
        <w:t xml:space="preserve">        # 如果定义了</w:t>
      </w:r>
      <w:proofErr w:type="spellStart"/>
      <w:r w:rsidRPr="00040829">
        <w:t>event_type</w:t>
      </w:r>
      <w:proofErr w:type="spellEnd"/>
      <w:r w:rsidRPr="00040829">
        <w:t>，则注册事件处理函数</w:t>
      </w:r>
    </w:p>
    <w:p w14:paraId="538B5938" w14:textId="350ED321" w:rsidR="00F105BC" w:rsidRDefault="00F105BC" w:rsidP="00F105BC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event</w:t>
      </w:r>
      <w:proofErr w:type="gramEnd"/>
      <w:r>
        <w:t>_type</w:t>
      </w:r>
      <w:proofErr w:type="spellEnd"/>
      <w:r>
        <w:t>:</w:t>
      </w:r>
    </w:p>
    <w:p w14:paraId="23EA9C40" w14:textId="77777777" w:rsidR="00F105BC" w:rsidRDefault="00F105BC" w:rsidP="00F105BC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ignal</w:t>
      </w:r>
      <w:proofErr w:type="gramEnd"/>
      <w:r>
        <w:t>.connect</w:t>
      </w:r>
      <w:proofErr w:type="spellEnd"/>
      <w:r>
        <w:t>(</w:t>
      </w:r>
      <w:proofErr w:type="spellStart"/>
      <w:r>
        <w:t>self.</w:t>
      </w:r>
      <w:r w:rsidRPr="00EC686E">
        <w:rPr>
          <w:color w:val="FF0000"/>
        </w:rPr>
        <w:t>process_event</w:t>
      </w:r>
      <w:proofErr w:type="spellEnd"/>
      <w:r>
        <w:t>)</w:t>
      </w:r>
    </w:p>
    <w:p w14:paraId="7A791418" w14:textId="77777777" w:rsidR="00F105BC" w:rsidRDefault="00F105BC" w:rsidP="00F105BC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>(</w:t>
      </w:r>
      <w:proofErr w:type="spellStart"/>
      <w:r>
        <w:t>self.event_type</w:t>
      </w:r>
      <w:proofErr w:type="spellEnd"/>
      <w:r>
        <w:t xml:space="preserve">, </w:t>
      </w:r>
      <w:proofErr w:type="spellStart"/>
      <w:r>
        <w:t>self.signal.emit</w:t>
      </w:r>
      <w:proofErr w:type="spellEnd"/>
      <w:r>
        <w:t>)</w:t>
      </w:r>
    </w:p>
    <w:p w14:paraId="28CC63EC" w14:textId="04C86301" w:rsidR="00040829" w:rsidRDefault="002E526D" w:rsidP="00040829">
      <w:r>
        <w:rPr>
          <w:rFonts w:hint="eastAsia"/>
        </w:rPr>
        <w:t>事件处理函数是一个通用函数，看上去适应所有事件类型，对所有监控子窗口通用，代码如下：</w:t>
      </w:r>
    </w:p>
    <w:p w14:paraId="59A9C3ED" w14:textId="77777777" w:rsidR="002E526D" w:rsidRDefault="002E526D" w:rsidP="002E526D">
      <w:pPr>
        <w:pStyle w:val="a6"/>
        <w:ind w:firstLine="360"/>
      </w:pPr>
      <w:r>
        <w:t xml:space="preserve">    def </w:t>
      </w:r>
      <w:proofErr w:type="spellStart"/>
      <w:r>
        <w:t>process_</w:t>
      </w:r>
      <w:proofErr w:type="gramStart"/>
      <w:r>
        <w:t>event</w:t>
      </w:r>
      <w:proofErr w:type="spellEnd"/>
      <w:r>
        <w:t>(</w:t>
      </w:r>
      <w:proofErr w:type="gramEnd"/>
      <w:r>
        <w:t>self, event: Event) -&gt; None:</w:t>
      </w:r>
    </w:p>
    <w:p w14:paraId="60CE36EC" w14:textId="77777777" w:rsidR="002E526D" w:rsidRDefault="002E526D" w:rsidP="002E526D">
      <w:pPr>
        <w:pStyle w:val="a6"/>
        <w:ind w:firstLine="360"/>
      </w:pPr>
      <w:r>
        <w:t xml:space="preserve">        """</w:t>
      </w:r>
    </w:p>
    <w:p w14:paraId="621DD965" w14:textId="77777777" w:rsidR="002E526D" w:rsidRDefault="002E526D" w:rsidP="002E526D">
      <w:pPr>
        <w:pStyle w:val="a6"/>
        <w:ind w:firstLine="360"/>
      </w:pPr>
      <w:r>
        <w:t xml:space="preserve">        事件处理函数</w:t>
      </w:r>
    </w:p>
    <w:p w14:paraId="2E29D37B" w14:textId="77777777" w:rsidR="002E526D" w:rsidRDefault="002E526D" w:rsidP="002E526D">
      <w:pPr>
        <w:pStyle w:val="a6"/>
        <w:ind w:firstLine="360"/>
      </w:pPr>
      <w:r>
        <w:t xml:space="preserve">        """</w:t>
      </w:r>
    </w:p>
    <w:p w14:paraId="15A2DCB8" w14:textId="77777777" w:rsidR="002E526D" w:rsidRDefault="002E526D" w:rsidP="002E526D">
      <w:pPr>
        <w:pStyle w:val="a6"/>
        <w:ind w:firstLine="360"/>
      </w:pPr>
      <w:r>
        <w:t xml:space="preserve">        # 暂时禁止排序功能，以防止不可预知的错误</w:t>
      </w:r>
    </w:p>
    <w:p w14:paraId="23FA39D0" w14:textId="77777777" w:rsidR="002E526D" w:rsidRDefault="002E526D" w:rsidP="002E526D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sorting</w:t>
      </w:r>
      <w:proofErr w:type="spellEnd"/>
      <w:proofErr w:type="gramEnd"/>
      <w:r>
        <w:t>:</w:t>
      </w:r>
    </w:p>
    <w:p w14:paraId="5188B887" w14:textId="77777777" w:rsidR="002E526D" w:rsidRDefault="002E526D" w:rsidP="002E526D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etSortingEnabled</w:t>
      </w:r>
      <w:proofErr w:type="spellEnd"/>
      <w:proofErr w:type="gramEnd"/>
      <w:r>
        <w:t>(False)</w:t>
      </w:r>
    </w:p>
    <w:p w14:paraId="051BF654" w14:textId="77777777" w:rsidR="002E526D" w:rsidRDefault="002E526D" w:rsidP="002E526D">
      <w:pPr>
        <w:pStyle w:val="a6"/>
        <w:ind w:firstLine="360"/>
      </w:pPr>
    </w:p>
    <w:p w14:paraId="1CC59B7B" w14:textId="77777777" w:rsidR="002E526D" w:rsidRDefault="002E526D" w:rsidP="002E526D">
      <w:pPr>
        <w:pStyle w:val="a6"/>
        <w:ind w:firstLine="360"/>
      </w:pPr>
      <w:r>
        <w:t xml:space="preserve">        # 取得事件数据</w:t>
      </w:r>
    </w:p>
    <w:p w14:paraId="63EA828A" w14:textId="77777777" w:rsidR="002E526D" w:rsidRDefault="002E526D" w:rsidP="002E526D">
      <w:pPr>
        <w:pStyle w:val="a6"/>
        <w:ind w:firstLine="360"/>
      </w:pPr>
      <w:r>
        <w:t xml:space="preserve">        data = </w:t>
      </w:r>
      <w:proofErr w:type="spellStart"/>
      <w:r>
        <w:t>event.data</w:t>
      </w:r>
      <w:proofErr w:type="spellEnd"/>
    </w:p>
    <w:p w14:paraId="369EE590" w14:textId="77777777" w:rsidR="002E526D" w:rsidRDefault="002E526D" w:rsidP="002E526D">
      <w:pPr>
        <w:pStyle w:val="a6"/>
        <w:ind w:firstLine="360"/>
      </w:pPr>
    </w:p>
    <w:p w14:paraId="08D9A1B4" w14:textId="77777777" w:rsidR="002E526D" w:rsidRDefault="002E526D" w:rsidP="002E526D">
      <w:pPr>
        <w:pStyle w:val="a6"/>
        <w:ind w:firstLine="360"/>
      </w:pPr>
      <w:r>
        <w:t xml:space="preserve">        if not </w:t>
      </w:r>
      <w:proofErr w:type="spellStart"/>
      <w:r>
        <w:t>self.data_key</w:t>
      </w:r>
      <w:proofErr w:type="spellEnd"/>
      <w:r>
        <w:t>:</w:t>
      </w:r>
    </w:p>
    <w:p w14:paraId="201D2872" w14:textId="77777777" w:rsidR="002E526D" w:rsidRDefault="002E526D" w:rsidP="002E526D">
      <w:pPr>
        <w:pStyle w:val="a6"/>
        <w:ind w:firstLine="360"/>
      </w:pPr>
      <w:r>
        <w:t xml:space="preserve">            # 如果没有关键字段，直接插入新行</w:t>
      </w:r>
    </w:p>
    <w:p w14:paraId="19A55DC8" w14:textId="77777777" w:rsidR="002E526D" w:rsidRDefault="002E526D" w:rsidP="002E526D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insert</w:t>
      </w:r>
      <w:proofErr w:type="gramEnd"/>
      <w:r>
        <w:t>_new_row</w:t>
      </w:r>
      <w:proofErr w:type="spellEnd"/>
      <w:r>
        <w:t>(data)</w:t>
      </w:r>
    </w:p>
    <w:p w14:paraId="780B7641" w14:textId="77777777" w:rsidR="002E526D" w:rsidRDefault="002E526D" w:rsidP="002E526D">
      <w:pPr>
        <w:pStyle w:val="a6"/>
        <w:ind w:firstLine="360"/>
      </w:pPr>
      <w:r>
        <w:t xml:space="preserve">        else:</w:t>
      </w:r>
    </w:p>
    <w:p w14:paraId="6AC48915" w14:textId="77777777" w:rsidR="002E526D" w:rsidRDefault="002E526D" w:rsidP="002E526D">
      <w:pPr>
        <w:pStyle w:val="a6"/>
        <w:ind w:firstLine="360"/>
      </w:pPr>
      <w:r>
        <w:t xml:space="preserve">            # 如果有关键字段</w:t>
      </w:r>
    </w:p>
    <w:p w14:paraId="10CBD302" w14:textId="77777777" w:rsidR="002E526D" w:rsidRDefault="002E526D" w:rsidP="002E526D">
      <w:pPr>
        <w:pStyle w:val="a6"/>
        <w:ind w:firstLine="360"/>
      </w:pPr>
      <w:r>
        <w:t xml:space="preserve">            # 取得新数据的关键字</w:t>
      </w:r>
    </w:p>
    <w:p w14:paraId="766AA840" w14:textId="77777777" w:rsidR="002E526D" w:rsidRDefault="002E526D" w:rsidP="002E526D">
      <w:pPr>
        <w:pStyle w:val="a6"/>
        <w:ind w:firstLine="360"/>
      </w:pPr>
      <w:r>
        <w:t xml:space="preserve">            key = </w:t>
      </w:r>
      <w:proofErr w:type="gramStart"/>
      <w:r>
        <w:t>data._</w:t>
      </w:r>
      <w:proofErr w:type="gramEnd"/>
      <w:r>
        <w:t>_</w:t>
      </w:r>
      <w:proofErr w:type="spellStart"/>
      <w:r>
        <w:t>getattribute</w:t>
      </w:r>
      <w:proofErr w:type="spellEnd"/>
      <w:r>
        <w:t>__(</w:t>
      </w:r>
      <w:proofErr w:type="spellStart"/>
      <w:r>
        <w:t>self.data_key</w:t>
      </w:r>
      <w:proofErr w:type="spellEnd"/>
      <w:r>
        <w:t>)</w:t>
      </w:r>
    </w:p>
    <w:p w14:paraId="74C585C0" w14:textId="77777777" w:rsidR="002E526D" w:rsidRDefault="002E526D" w:rsidP="002E526D">
      <w:pPr>
        <w:pStyle w:val="a6"/>
        <w:ind w:firstLine="360"/>
      </w:pPr>
    </w:p>
    <w:p w14:paraId="58A9032C" w14:textId="77777777" w:rsidR="002E526D" w:rsidRDefault="002E526D" w:rsidP="002E526D">
      <w:pPr>
        <w:pStyle w:val="a6"/>
        <w:ind w:firstLine="360"/>
      </w:pPr>
      <w:r>
        <w:t xml:space="preserve">            if key in </w:t>
      </w:r>
      <w:proofErr w:type="spellStart"/>
      <w:proofErr w:type="gramStart"/>
      <w:r>
        <w:t>self.cells</w:t>
      </w:r>
      <w:proofErr w:type="spellEnd"/>
      <w:proofErr w:type="gramEnd"/>
      <w:r>
        <w:t>:</w:t>
      </w:r>
    </w:p>
    <w:p w14:paraId="66EB8287" w14:textId="77777777" w:rsidR="002E526D" w:rsidRDefault="002E526D" w:rsidP="002E526D">
      <w:pPr>
        <w:pStyle w:val="a6"/>
        <w:ind w:firstLine="360"/>
      </w:pPr>
      <w:r>
        <w:t xml:space="preserve">                # 如果该数据已经在列表中，更新原有行</w:t>
      </w:r>
    </w:p>
    <w:p w14:paraId="73FB632F" w14:textId="77777777" w:rsidR="002E526D" w:rsidRDefault="002E526D" w:rsidP="002E526D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update</w:t>
      </w:r>
      <w:proofErr w:type="gramEnd"/>
      <w:r>
        <w:t>_old_row</w:t>
      </w:r>
      <w:proofErr w:type="spellEnd"/>
      <w:r>
        <w:t>(data)</w:t>
      </w:r>
    </w:p>
    <w:p w14:paraId="0E1902BB" w14:textId="77777777" w:rsidR="002E526D" w:rsidRDefault="002E526D" w:rsidP="002E526D">
      <w:pPr>
        <w:pStyle w:val="a6"/>
        <w:ind w:firstLine="360"/>
      </w:pPr>
      <w:r>
        <w:t xml:space="preserve">            else:</w:t>
      </w:r>
    </w:p>
    <w:p w14:paraId="708A6EC3" w14:textId="77777777" w:rsidR="002E526D" w:rsidRDefault="002E526D" w:rsidP="002E526D">
      <w:pPr>
        <w:pStyle w:val="a6"/>
        <w:ind w:firstLine="360"/>
      </w:pPr>
      <w:r>
        <w:t xml:space="preserve">                # 如果该数据不在列表中，插入新行</w:t>
      </w:r>
    </w:p>
    <w:p w14:paraId="09C81CD7" w14:textId="77777777" w:rsidR="002E526D" w:rsidRDefault="002E526D" w:rsidP="002E526D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insert</w:t>
      </w:r>
      <w:proofErr w:type="gramEnd"/>
      <w:r>
        <w:t>_new_row</w:t>
      </w:r>
      <w:proofErr w:type="spellEnd"/>
      <w:r>
        <w:t>(data)</w:t>
      </w:r>
    </w:p>
    <w:p w14:paraId="5D070A18" w14:textId="77777777" w:rsidR="002E526D" w:rsidRDefault="002E526D" w:rsidP="002E526D">
      <w:pPr>
        <w:pStyle w:val="a6"/>
        <w:ind w:firstLine="360"/>
      </w:pPr>
    </w:p>
    <w:p w14:paraId="721B1814" w14:textId="77777777" w:rsidR="002E526D" w:rsidRDefault="002E526D" w:rsidP="002E526D">
      <w:pPr>
        <w:pStyle w:val="a6"/>
        <w:ind w:firstLine="360"/>
      </w:pPr>
      <w:r>
        <w:t xml:space="preserve">        # 重新开放排序功能</w:t>
      </w:r>
    </w:p>
    <w:p w14:paraId="14779D8C" w14:textId="77777777" w:rsidR="002E526D" w:rsidRDefault="002E526D" w:rsidP="002E526D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sorting</w:t>
      </w:r>
      <w:proofErr w:type="spellEnd"/>
      <w:proofErr w:type="gramEnd"/>
      <w:r>
        <w:t>:</w:t>
      </w:r>
    </w:p>
    <w:p w14:paraId="3A5AC7C2" w14:textId="4BE3B516" w:rsidR="00040829" w:rsidRDefault="002E526D" w:rsidP="002E526D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etSortingEnabled</w:t>
      </w:r>
      <w:proofErr w:type="spellEnd"/>
      <w:proofErr w:type="gramEnd"/>
      <w:r>
        <w:t>(True)</w:t>
      </w:r>
    </w:p>
    <w:p w14:paraId="1204DC8D" w14:textId="609D2FCE" w:rsidR="0080068B" w:rsidRDefault="0047451E" w:rsidP="006108D6">
      <w:pPr>
        <w:pStyle w:val="1"/>
      </w:pPr>
      <w:r>
        <w:lastRenderedPageBreak/>
        <w:t>OMS引擎</w:t>
      </w:r>
    </w:p>
    <w:p w14:paraId="36BE3F4C" w14:textId="77777777" w:rsidR="0047451E" w:rsidRPr="00607134" w:rsidRDefault="0047451E" w:rsidP="0047451E">
      <w:r>
        <w:rPr>
          <w:rFonts w:hint="eastAsia"/>
        </w:rPr>
        <w:t>回顾教材“</w:t>
      </w:r>
      <w:r w:rsidRPr="0047451E">
        <w:t>16.2. 主引擎</w:t>
      </w:r>
      <w:r>
        <w:t>”</w:t>
      </w:r>
      <w:r>
        <w:rPr>
          <w:rFonts w:hint="eastAsia"/>
        </w:rPr>
        <w:t>的内容，在主引擎的初始化中，</w:t>
      </w:r>
      <w:r>
        <w:t>初始化功能引擎</w:t>
      </w:r>
      <w:r>
        <w:rPr>
          <w:rFonts w:hint="eastAsia"/>
        </w:rPr>
        <w:t>的代码如下：</w:t>
      </w:r>
    </w:p>
    <w:p w14:paraId="3B8F1B34" w14:textId="77777777" w:rsidR="0047451E" w:rsidRDefault="0047451E" w:rsidP="0047451E">
      <w:pPr>
        <w:pStyle w:val="a6"/>
        <w:ind w:firstLine="360"/>
      </w:pPr>
      <w:r>
        <w:t xml:space="preserve">    def </w:t>
      </w:r>
      <w:proofErr w:type="spellStart"/>
      <w:r>
        <w:t>init_engines</w:t>
      </w:r>
      <w:proofErr w:type="spellEnd"/>
      <w:r>
        <w:t>(self)</w:t>
      </w:r>
      <w:r w:rsidRPr="00F53031">
        <w:t xml:space="preserve"> -&gt; None</w:t>
      </w:r>
      <w:r>
        <w:t>:</w:t>
      </w:r>
    </w:p>
    <w:p w14:paraId="7C137680" w14:textId="77777777" w:rsidR="0047451E" w:rsidRDefault="0047451E" w:rsidP="0047451E">
      <w:pPr>
        <w:pStyle w:val="a6"/>
        <w:ind w:firstLine="360"/>
      </w:pPr>
      <w:r>
        <w:t xml:space="preserve">        </w:t>
      </w:r>
      <w:proofErr w:type="spellStart"/>
      <w:r>
        <w:t>self.add_</w:t>
      </w:r>
      <w:proofErr w:type="gramStart"/>
      <w:r>
        <w:t>engine</w:t>
      </w:r>
      <w:proofErr w:type="spellEnd"/>
      <w:r>
        <w:t>(</w:t>
      </w:r>
      <w:proofErr w:type="spellStart"/>
      <w:proofErr w:type="gramEnd"/>
      <w:r>
        <w:t>LogEngine</w:t>
      </w:r>
      <w:proofErr w:type="spellEnd"/>
      <w:r>
        <w:t>)</w:t>
      </w:r>
    </w:p>
    <w:p w14:paraId="11B5F9D3" w14:textId="77777777" w:rsidR="0047451E" w:rsidRDefault="0047451E" w:rsidP="0047451E">
      <w:pPr>
        <w:pStyle w:val="a6"/>
        <w:ind w:firstLine="360"/>
      </w:pPr>
      <w:r>
        <w:t xml:space="preserve">        </w:t>
      </w:r>
      <w:proofErr w:type="spellStart"/>
      <w:r>
        <w:t>self.add_</w:t>
      </w:r>
      <w:proofErr w:type="gramStart"/>
      <w:r>
        <w:t>engine</w:t>
      </w:r>
      <w:proofErr w:type="spellEnd"/>
      <w:r>
        <w:t>(</w:t>
      </w:r>
      <w:proofErr w:type="spellStart"/>
      <w:proofErr w:type="gramEnd"/>
      <w:r w:rsidRPr="0047451E">
        <w:rPr>
          <w:color w:val="FF0000"/>
        </w:rPr>
        <w:t>OmsEngine</w:t>
      </w:r>
      <w:proofErr w:type="spellEnd"/>
      <w:r>
        <w:t>)</w:t>
      </w:r>
    </w:p>
    <w:p w14:paraId="0D3DC7BB" w14:textId="77777777" w:rsidR="0047451E" w:rsidRDefault="0047451E" w:rsidP="0047451E">
      <w:pPr>
        <w:pStyle w:val="a6"/>
        <w:ind w:firstLine="360"/>
      </w:pPr>
      <w:r>
        <w:t xml:space="preserve">        </w:t>
      </w:r>
      <w:proofErr w:type="spellStart"/>
      <w:r>
        <w:t>self.add_</w:t>
      </w:r>
      <w:proofErr w:type="gramStart"/>
      <w:r>
        <w:t>engine</w:t>
      </w:r>
      <w:proofErr w:type="spellEnd"/>
      <w:r>
        <w:t>(</w:t>
      </w:r>
      <w:proofErr w:type="spellStart"/>
      <w:proofErr w:type="gramEnd"/>
      <w:r>
        <w:t>EmailEngine</w:t>
      </w:r>
      <w:proofErr w:type="spellEnd"/>
      <w:r>
        <w:t>)</w:t>
      </w:r>
    </w:p>
    <w:p w14:paraId="228968DE" w14:textId="73666323" w:rsidR="0047451E" w:rsidRDefault="0047451E" w:rsidP="0047451E">
      <w:r>
        <w:rPr>
          <w:rFonts w:hint="eastAsia"/>
        </w:rPr>
        <w:t>调用</w:t>
      </w:r>
      <w:proofErr w:type="spellStart"/>
      <w:r>
        <w:t>add_engine</w:t>
      </w:r>
      <w:proofErr w:type="spellEnd"/>
      <w:r>
        <w:t>方法</w:t>
      </w:r>
      <w:r>
        <w:rPr>
          <w:rFonts w:hint="eastAsia"/>
        </w:rPr>
        <w:t>，</w:t>
      </w:r>
      <w:r>
        <w:t>将日志引擎、OMS引擎和邮件引擎加入到</w:t>
      </w:r>
      <w:r>
        <w:rPr>
          <w:rFonts w:hint="eastAsia"/>
        </w:rPr>
        <w:t>功能引擎</w:t>
      </w:r>
      <w:r>
        <w:t>字典中。OMS引擎</w:t>
      </w:r>
      <w:r>
        <w:rPr>
          <w:rFonts w:hint="eastAsia"/>
        </w:rPr>
        <w:t>在系统的运行过程中起着重要作用。</w:t>
      </w:r>
    </w:p>
    <w:p w14:paraId="02B0BE0B" w14:textId="3B411F68" w:rsidR="00B0373D" w:rsidRDefault="00B0373D" w:rsidP="007C64E5">
      <w:pPr>
        <w:pStyle w:val="2"/>
      </w:pPr>
      <w:r>
        <w:t>OMS引擎</w:t>
      </w:r>
      <w:r w:rsidR="0047451E">
        <w:rPr>
          <w:rFonts w:hint="eastAsia"/>
        </w:rPr>
        <w:t>的定义</w:t>
      </w:r>
    </w:p>
    <w:p w14:paraId="51775C66" w14:textId="2861162F" w:rsidR="0080068B" w:rsidRDefault="005F0461" w:rsidP="002E63D3">
      <w:r>
        <w:t>OMS引擎类</w:t>
      </w:r>
      <w:proofErr w:type="spellStart"/>
      <w:r>
        <w:t>OmsEngine</w:t>
      </w:r>
      <w:proofErr w:type="spellEnd"/>
      <w:r>
        <w:t>在</w:t>
      </w:r>
      <w:r w:rsidRPr="00DE75AD">
        <w:t>D:\</w:t>
      </w:r>
      <w:r w:rsidR="005A4161">
        <w:t>vnpy220</w:t>
      </w:r>
      <w:r w:rsidRPr="00DE75AD">
        <w:t>\vnpy\trader</w:t>
      </w:r>
      <w:r>
        <w:t>目录下的</w:t>
      </w:r>
      <w:r w:rsidRPr="00DE75AD">
        <w:t>engine.py</w:t>
      </w:r>
      <w:r>
        <w:t>文件中定义，</w:t>
      </w:r>
      <w:r>
        <w:rPr>
          <w:rFonts w:hint="eastAsia"/>
        </w:rPr>
        <w:t>与</w:t>
      </w:r>
      <w:proofErr w:type="spellStart"/>
      <w:r w:rsidRPr="00DE75AD">
        <w:t>MainEngine</w:t>
      </w:r>
      <w:proofErr w:type="spellEnd"/>
      <w:r>
        <w:t>主引擎在同一个文件中。</w:t>
      </w:r>
      <w:r w:rsidR="00C25E6F">
        <w:rPr>
          <w:rFonts w:hint="eastAsia"/>
        </w:rPr>
        <w:t>其初始化代码为</w:t>
      </w:r>
      <w:r w:rsidR="00FC5317">
        <w:rPr>
          <w:rFonts w:hint="eastAsia"/>
        </w:rPr>
        <w:t>：</w:t>
      </w:r>
    </w:p>
    <w:p w14:paraId="6B209BEE" w14:textId="77777777" w:rsidR="00C25E6F" w:rsidRDefault="00C25E6F" w:rsidP="00C25E6F">
      <w:pPr>
        <w:pStyle w:val="a6"/>
        <w:ind w:firstLine="360"/>
      </w:pPr>
      <w:r>
        <w:t xml:space="preserve">class </w:t>
      </w:r>
      <w:proofErr w:type="spellStart"/>
      <w:proofErr w:type="gramStart"/>
      <w:r>
        <w:t>OmsEngine</w:t>
      </w:r>
      <w:proofErr w:type="spellEnd"/>
      <w:r>
        <w:t>(</w:t>
      </w:r>
      <w:proofErr w:type="spellStart"/>
      <w:proofErr w:type="gramEnd"/>
      <w:r>
        <w:t>BaseEngine</w:t>
      </w:r>
      <w:proofErr w:type="spellEnd"/>
      <w:r>
        <w:t>):</w:t>
      </w:r>
    </w:p>
    <w:p w14:paraId="5D0AF95D" w14:textId="77777777" w:rsidR="00C25E6F" w:rsidRDefault="00C25E6F" w:rsidP="00C25E6F">
      <w:pPr>
        <w:pStyle w:val="a6"/>
        <w:ind w:firstLine="360"/>
      </w:pPr>
      <w:r>
        <w:t xml:space="preserve">    """</w:t>
      </w:r>
    </w:p>
    <w:p w14:paraId="090D4107" w14:textId="19A7B435" w:rsidR="00C25E6F" w:rsidRDefault="00C25E6F" w:rsidP="00C25E6F">
      <w:pPr>
        <w:pStyle w:val="a6"/>
        <w:ind w:firstLine="360"/>
      </w:pPr>
      <w:r>
        <w:t xml:space="preserve">    为VN Trader提供</w:t>
      </w:r>
      <w:r w:rsidR="00A83192">
        <w:t>委托单</w:t>
      </w:r>
      <w:r>
        <w:t>管理系统（order management system, OMS）</w:t>
      </w:r>
    </w:p>
    <w:p w14:paraId="5C844DA8" w14:textId="77777777" w:rsidR="00C25E6F" w:rsidRDefault="00C25E6F" w:rsidP="00C25E6F">
      <w:pPr>
        <w:pStyle w:val="a6"/>
        <w:ind w:firstLine="360"/>
      </w:pPr>
      <w:r>
        <w:t xml:space="preserve">    """</w:t>
      </w:r>
    </w:p>
    <w:p w14:paraId="5AA41500" w14:textId="77777777" w:rsidR="00C25E6F" w:rsidRDefault="00C25E6F" w:rsidP="00C25E6F">
      <w:pPr>
        <w:pStyle w:val="a6"/>
        <w:ind w:firstLine="360"/>
        <w:rPr>
          <w:rFonts w:hint="eastAsia"/>
        </w:rPr>
      </w:pPr>
    </w:p>
    <w:p w14:paraId="63C67B36" w14:textId="77777777" w:rsidR="00C25E6F" w:rsidRDefault="00C25E6F" w:rsidP="00C25E6F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main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 xml:space="preserve">, </w:t>
      </w:r>
      <w:proofErr w:type="spellStart"/>
      <w:r>
        <w:t>event_engine</w:t>
      </w:r>
      <w:proofErr w:type="spellEnd"/>
      <w:r>
        <w:t xml:space="preserve">: </w:t>
      </w:r>
      <w:proofErr w:type="spellStart"/>
      <w:r>
        <w:t>EventEngine</w:t>
      </w:r>
      <w:proofErr w:type="spellEnd"/>
      <w:r>
        <w:t>):</w:t>
      </w:r>
    </w:p>
    <w:p w14:paraId="5071BB21" w14:textId="77777777" w:rsidR="00C25E6F" w:rsidRDefault="00C25E6F" w:rsidP="00C25E6F">
      <w:pPr>
        <w:pStyle w:val="a6"/>
        <w:ind w:firstLine="360"/>
      </w:pPr>
      <w:r>
        <w:t xml:space="preserve">        """"""</w:t>
      </w:r>
    </w:p>
    <w:p w14:paraId="3624CC23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gramStart"/>
      <w:r>
        <w:t>super(</w:t>
      </w:r>
      <w:proofErr w:type="spellStart"/>
      <w:proofErr w:type="gramEnd"/>
      <w:r>
        <w:t>OmsEngine</w:t>
      </w:r>
      <w:proofErr w:type="spellEnd"/>
      <w:r>
        <w:t>, self).__</w:t>
      </w:r>
      <w:proofErr w:type="spellStart"/>
      <w:r>
        <w:t>init</w:t>
      </w:r>
      <w:proofErr w:type="spellEnd"/>
      <w:r>
        <w:t>__(</w:t>
      </w:r>
      <w:proofErr w:type="spellStart"/>
      <w:r>
        <w:t>main_engine</w:t>
      </w:r>
      <w:proofErr w:type="spellEnd"/>
      <w:r>
        <w:t xml:space="preserve">, </w:t>
      </w:r>
      <w:proofErr w:type="spellStart"/>
      <w:r>
        <w:t>event_engine</w:t>
      </w:r>
      <w:proofErr w:type="spellEnd"/>
      <w:r>
        <w:t>, "oms")</w:t>
      </w:r>
    </w:p>
    <w:p w14:paraId="3CB82AD0" w14:textId="77777777" w:rsidR="00C25E6F" w:rsidRDefault="00C25E6F" w:rsidP="00C25E6F">
      <w:pPr>
        <w:pStyle w:val="a6"/>
        <w:ind w:firstLine="360"/>
      </w:pPr>
    </w:p>
    <w:p w14:paraId="004F4E13" w14:textId="77777777" w:rsidR="00C25E6F" w:rsidRDefault="00C25E6F" w:rsidP="00C25E6F">
      <w:pPr>
        <w:pStyle w:val="a6"/>
        <w:ind w:firstLine="360"/>
      </w:pPr>
      <w:r>
        <w:t xml:space="preserve">        # 行情字典，为每个</w:t>
      </w:r>
      <w:proofErr w:type="spellStart"/>
      <w:r>
        <w:t>vt_symbol</w:t>
      </w:r>
      <w:proofErr w:type="spellEnd"/>
      <w:r>
        <w:t>保留最新的Tick数据</w:t>
      </w:r>
    </w:p>
    <w:p w14:paraId="7D72E094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ticks</w:t>
      </w:r>
      <w:proofErr w:type="spellEnd"/>
      <w:proofErr w:type="gramEnd"/>
      <w:r>
        <w:t xml:space="preserve">: </w:t>
      </w:r>
      <w:proofErr w:type="spellStart"/>
      <w:r>
        <w:t>Dict</w:t>
      </w:r>
      <w:proofErr w:type="spellEnd"/>
      <w:r>
        <w:t xml:space="preserve">[str, </w:t>
      </w:r>
      <w:proofErr w:type="spellStart"/>
      <w:r>
        <w:t>TickData</w:t>
      </w:r>
      <w:proofErr w:type="spellEnd"/>
      <w:r>
        <w:t>] = {}</w:t>
      </w:r>
    </w:p>
    <w:p w14:paraId="3B1E7804" w14:textId="46A65391" w:rsidR="00C25E6F" w:rsidRDefault="00C25E6F" w:rsidP="00C25E6F">
      <w:pPr>
        <w:pStyle w:val="a6"/>
        <w:ind w:firstLine="360"/>
      </w:pPr>
      <w:r>
        <w:t xml:space="preserve">        # </w:t>
      </w:r>
      <w:r w:rsidR="00A83192">
        <w:t>委托单</w:t>
      </w:r>
      <w:r>
        <w:t>字典，每个</w:t>
      </w:r>
      <w:proofErr w:type="spellStart"/>
      <w:r>
        <w:t>vt_orderid</w:t>
      </w:r>
      <w:proofErr w:type="spellEnd"/>
      <w:r>
        <w:t>一个</w:t>
      </w:r>
      <w:r w:rsidR="00A83192">
        <w:t>委托单</w:t>
      </w:r>
    </w:p>
    <w:p w14:paraId="1AEF090C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rders</w:t>
      </w:r>
      <w:proofErr w:type="spellEnd"/>
      <w:proofErr w:type="gramEnd"/>
      <w:r>
        <w:t xml:space="preserve">: </w:t>
      </w:r>
      <w:proofErr w:type="spellStart"/>
      <w:r>
        <w:t>Dict</w:t>
      </w:r>
      <w:proofErr w:type="spellEnd"/>
      <w:r>
        <w:t xml:space="preserve">[str, </w:t>
      </w:r>
      <w:proofErr w:type="spellStart"/>
      <w:r>
        <w:t>OrderData</w:t>
      </w:r>
      <w:proofErr w:type="spellEnd"/>
      <w:r>
        <w:t>] = {}</w:t>
      </w:r>
    </w:p>
    <w:p w14:paraId="5F3AD1CC" w14:textId="4256DE83" w:rsidR="00C25E6F" w:rsidRDefault="00C25E6F" w:rsidP="00C25E6F">
      <w:pPr>
        <w:pStyle w:val="a6"/>
        <w:ind w:firstLine="360"/>
      </w:pPr>
      <w:r>
        <w:t xml:space="preserve">        # </w:t>
      </w:r>
      <w:r w:rsidR="004D3FD1" w:rsidRPr="004D3FD1">
        <w:rPr>
          <w:rFonts w:hint="eastAsia"/>
        </w:rPr>
        <w:t>成交</w:t>
      </w:r>
      <w:r>
        <w:t>字典，每个</w:t>
      </w:r>
      <w:proofErr w:type="spellStart"/>
      <w:r>
        <w:t>vt_tradeid</w:t>
      </w:r>
      <w:proofErr w:type="spellEnd"/>
      <w:r>
        <w:t>一个</w:t>
      </w:r>
      <w:r w:rsidR="004D3FD1" w:rsidRPr="004D3FD1">
        <w:rPr>
          <w:rFonts w:hint="eastAsia"/>
        </w:rPr>
        <w:t>成交</w:t>
      </w:r>
    </w:p>
    <w:p w14:paraId="6E8F610A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trades</w:t>
      </w:r>
      <w:proofErr w:type="spellEnd"/>
      <w:proofErr w:type="gramEnd"/>
      <w:r>
        <w:t xml:space="preserve">: </w:t>
      </w:r>
      <w:proofErr w:type="spellStart"/>
      <w:r>
        <w:t>Dict</w:t>
      </w:r>
      <w:proofErr w:type="spellEnd"/>
      <w:r>
        <w:t xml:space="preserve">[str, </w:t>
      </w:r>
      <w:proofErr w:type="spellStart"/>
      <w:r>
        <w:t>TradeData</w:t>
      </w:r>
      <w:proofErr w:type="spellEnd"/>
      <w:r>
        <w:t>] = {}</w:t>
      </w:r>
    </w:p>
    <w:p w14:paraId="0D8AA5FC" w14:textId="77777777" w:rsidR="00C25E6F" w:rsidRDefault="00C25E6F" w:rsidP="00C25E6F">
      <w:pPr>
        <w:pStyle w:val="a6"/>
        <w:ind w:firstLine="360"/>
      </w:pPr>
      <w:r>
        <w:t xml:space="preserve">        # 持仓字典，每个</w:t>
      </w:r>
      <w:proofErr w:type="spellStart"/>
      <w:r>
        <w:t>vt_positionid</w:t>
      </w:r>
      <w:proofErr w:type="spellEnd"/>
      <w:r>
        <w:t>一个持仓</w:t>
      </w:r>
    </w:p>
    <w:p w14:paraId="1B0E7703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positions</w:t>
      </w:r>
      <w:proofErr w:type="spellEnd"/>
      <w:proofErr w:type="gramEnd"/>
      <w:r>
        <w:t xml:space="preserve">: </w:t>
      </w:r>
      <w:proofErr w:type="spellStart"/>
      <w:r>
        <w:t>Dict</w:t>
      </w:r>
      <w:proofErr w:type="spellEnd"/>
      <w:r>
        <w:t xml:space="preserve">[str, </w:t>
      </w:r>
      <w:proofErr w:type="spellStart"/>
      <w:r>
        <w:t>PositionData</w:t>
      </w:r>
      <w:proofErr w:type="spellEnd"/>
      <w:r>
        <w:t>] = {}</w:t>
      </w:r>
    </w:p>
    <w:p w14:paraId="14F865FD" w14:textId="77777777" w:rsidR="00C25E6F" w:rsidRDefault="00C25E6F" w:rsidP="00C25E6F">
      <w:pPr>
        <w:pStyle w:val="a6"/>
        <w:ind w:firstLine="360"/>
      </w:pPr>
      <w:r>
        <w:t xml:space="preserve">        # 账号字典，每个</w:t>
      </w:r>
      <w:proofErr w:type="spellStart"/>
      <w:r>
        <w:t>vt_accountid</w:t>
      </w:r>
      <w:proofErr w:type="spellEnd"/>
      <w:r>
        <w:t>一条账号信息</w:t>
      </w:r>
    </w:p>
    <w:p w14:paraId="186D61B8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accounts</w:t>
      </w:r>
      <w:proofErr w:type="spellEnd"/>
      <w:proofErr w:type="gramEnd"/>
      <w:r>
        <w:t xml:space="preserve">: </w:t>
      </w:r>
      <w:proofErr w:type="spellStart"/>
      <w:r>
        <w:t>Dict</w:t>
      </w:r>
      <w:proofErr w:type="spellEnd"/>
      <w:r>
        <w:t xml:space="preserve">[str, </w:t>
      </w:r>
      <w:proofErr w:type="spellStart"/>
      <w:r>
        <w:t>AccountData</w:t>
      </w:r>
      <w:proofErr w:type="spellEnd"/>
      <w:r>
        <w:t>] = {}</w:t>
      </w:r>
    </w:p>
    <w:p w14:paraId="374A9C45" w14:textId="77777777" w:rsidR="00C25E6F" w:rsidRDefault="00C25E6F" w:rsidP="00C25E6F">
      <w:pPr>
        <w:pStyle w:val="a6"/>
        <w:ind w:firstLine="360"/>
      </w:pPr>
      <w:r>
        <w:t xml:space="preserve">        # 合约字典，每个</w:t>
      </w:r>
      <w:proofErr w:type="spellStart"/>
      <w:r>
        <w:t>vt_symbol</w:t>
      </w:r>
      <w:proofErr w:type="spellEnd"/>
      <w:r>
        <w:t>对应一个合约</w:t>
      </w:r>
    </w:p>
    <w:p w14:paraId="4459E765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</w:t>
      </w:r>
      <w:r w:rsidRPr="00C25E6F">
        <w:rPr>
          <w:color w:val="FF0000"/>
        </w:rPr>
        <w:t>contracts</w:t>
      </w:r>
      <w:proofErr w:type="spellEnd"/>
      <w:proofErr w:type="gramEnd"/>
      <w:r>
        <w:t xml:space="preserve">: </w:t>
      </w:r>
      <w:proofErr w:type="spellStart"/>
      <w:r>
        <w:t>Dict</w:t>
      </w:r>
      <w:proofErr w:type="spellEnd"/>
      <w:r>
        <w:t xml:space="preserve">[str, </w:t>
      </w:r>
      <w:proofErr w:type="spellStart"/>
      <w:r>
        <w:t>ContractData</w:t>
      </w:r>
      <w:proofErr w:type="spellEnd"/>
      <w:r>
        <w:t>] = {}</w:t>
      </w:r>
    </w:p>
    <w:p w14:paraId="480EEFD9" w14:textId="77777777" w:rsidR="00C25E6F" w:rsidRDefault="00C25E6F" w:rsidP="00C25E6F">
      <w:pPr>
        <w:pStyle w:val="a6"/>
        <w:ind w:firstLine="360"/>
      </w:pPr>
    </w:p>
    <w:p w14:paraId="00142FBA" w14:textId="493BCBFD" w:rsidR="00C25E6F" w:rsidRDefault="00C25E6F" w:rsidP="00C25E6F">
      <w:pPr>
        <w:pStyle w:val="a6"/>
        <w:ind w:firstLine="360"/>
      </w:pPr>
      <w:r>
        <w:t xml:space="preserve">        # 活动</w:t>
      </w:r>
      <w:r w:rsidR="00A83192">
        <w:t>委托单</w:t>
      </w:r>
      <w:r>
        <w:t>字典</w:t>
      </w:r>
    </w:p>
    <w:p w14:paraId="2177A885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active</w:t>
      </w:r>
      <w:proofErr w:type="gramEnd"/>
      <w:r>
        <w:t>_orders</w:t>
      </w:r>
      <w:proofErr w:type="spellEnd"/>
      <w:r>
        <w:t xml:space="preserve">: </w:t>
      </w:r>
      <w:proofErr w:type="spellStart"/>
      <w:r>
        <w:t>Dict</w:t>
      </w:r>
      <w:proofErr w:type="spellEnd"/>
      <w:r>
        <w:t xml:space="preserve">[str, </w:t>
      </w:r>
      <w:proofErr w:type="spellStart"/>
      <w:r>
        <w:t>OrderData</w:t>
      </w:r>
      <w:proofErr w:type="spellEnd"/>
      <w:r>
        <w:t>] = {}</w:t>
      </w:r>
    </w:p>
    <w:p w14:paraId="0688C7C5" w14:textId="77777777" w:rsidR="00C25E6F" w:rsidRDefault="00C25E6F" w:rsidP="00C25E6F">
      <w:pPr>
        <w:pStyle w:val="a6"/>
        <w:ind w:firstLine="360"/>
      </w:pPr>
    </w:p>
    <w:p w14:paraId="1AE5053A" w14:textId="77777777" w:rsidR="00FC5317" w:rsidRDefault="00FC5317" w:rsidP="00FC5317">
      <w:pPr>
        <w:pStyle w:val="a6"/>
        <w:ind w:firstLine="360"/>
      </w:pPr>
      <w:r>
        <w:t xml:space="preserve">        # 将查询函数加到主引擎</w:t>
      </w:r>
    </w:p>
    <w:p w14:paraId="5F064DBF" w14:textId="77777777" w:rsidR="00FC5317" w:rsidRDefault="00FC5317" w:rsidP="00FC5317">
      <w:pPr>
        <w:pStyle w:val="a6"/>
        <w:ind w:firstLine="360"/>
      </w:pPr>
      <w:r>
        <w:lastRenderedPageBreak/>
        <w:t xml:space="preserve">        </w:t>
      </w:r>
      <w:proofErr w:type="spellStart"/>
      <w:r>
        <w:t>self.add_</w:t>
      </w:r>
      <w:proofErr w:type="gramStart"/>
      <w:r>
        <w:t>function</w:t>
      </w:r>
      <w:proofErr w:type="spellEnd"/>
      <w:r>
        <w:t>(</w:t>
      </w:r>
      <w:proofErr w:type="gramEnd"/>
      <w:r>
        <w:t>)</w:t>
      </w:r>
    </w:p>
    <w:p w14:paraId="0FE183C3" w14:textId="77777777" w:rsidR="00FC5317" w:rsidRDefault="00FC5317" w:rsidP="00FC5317">
      <w:pPr>
        <w:pStyle w:val="a6"/>
        <w:ind w:firstLine="360"/>
      </w:pPr>
      <w:r>
        <w:t xml:space="preserve">        # 注册事件处理函数</w:t>
      </w:r>
    </w:p>
    <w:p w14:paraId="520258FD" w14:textId="59888E7B" w:rsidR="0072219A" w:rsidRDefault="00FC5317" w:rsidP="00FC5317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gister</w:t>
      </w:r>
      <w:proofErr w:type="gramEnd"/>
      <w:r>
        <w:t>_event</w:t>
      </w:r>
      <w:proofErr w:type="spellEnd"/>
      <w:r>
        <w:t>()</w:t>
      </w:r>
    </w:p>
    <w:p w14:paraId="3F1CBDC6" w14:textId="77777777" w:rsidR="0080068B" w:rsidRDefault="0080068B" w:rsidP="002E63D3"/>
    <w:p w14:paraId="4CA922EE" w14:textId="77777777" w:rsidR="005F0461" w:rsidRDefault="005F0461" w:rsidP="007C64E5">
      <w:pPr>
        <w:pStyle w:val="2"/>
      </w:pPr>
      <w:r>
        <w:t>OMS</w:t>
      </w:r>
      <w:r>
        <w:rPr>
          <w:rFonts w:hint="eastAsia"/>
        </w:rPr>
        <w:t>引擎与主引擎的关系</w:t>
      </w:r>
    </w:p>
    <w:p w14:paraId="0FADE1AD" w14:textId="1E1BDFE9" w:rsidR="005F0461" w:rsidRDefault="005F0461" w:rsidP="002E63D3">
      <w:r>
        <w:rPr>
          <w:rFonts w:hint="eastAsia"/>
        </w:rPr>
        <w:t>把</w:t>
      </w:r>
      <w:r w:rsidR="00A83192">
        <w:rPr>
          <w:rFonts w:hint="eastAsia"/>
        </w:rPr>
        <w:t>委托单</w:t>
      </w:r>
      <w:r>
        <w:rPr>
          <w:rFonts w:hint="eastAsia"/>
        </w:rPr>
        <w:t>交</w:t>
      </w:r>
      <w:proofErr w:type="gramStart"/>
      <w:r>
        <w:rPr>
          <w:rFonts w:hint="eastAsia"/>
        </w:rPr>
        <w:t>易相关</w:t>
      </w:r>
      <w:proofErr w:type="gramEnd"/>
      <w:r>
        <w:rPr>
          <w:rFonts w:hint="eastAsia"/>
        </w:rPr>
        <w:t>的内容放到OMS引擎中，但又要通过主引擎来调用。</w:t>
      </w:r>
    </w:p>
    <w:p w14:paraId="1CB75BD4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def </w:t>
      </w:r>
      <w:proofErr w:type="spellStart"/>
      <w:r>
        <w:rPr>
          <w:rFonts w:hint="eastAsia"/>
        </w:rPr>
        <w:t>add_function</w:t>
      </w:r>
      <w:proofErr w:type="spellEnd"/>
      <w:r>
        <w:rPr>
          <w:rFonts w:hint="eastAsia"/>
        </w:rPr>
        <w:t>(self):</w:t>
      </w:r>
    </w:p>
    <w:p w14:paraId="414A8D69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"""将查询函数加到主引擎"""</w:t>
      </w:r>
    </w:p>
    <w:p w14:paraId="641FD43A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tick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tick</w:t>
      </w:r>
      <w:proofErr w:type="spellEnd"/>
    </w:p>
    <w:p w14:paraId="341DA22B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order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order</w:t>
      </w:r>
      <w:proofErr w:type="spellEnd"/>
    </w:p>
    <w:p w14:paraId="6FE31114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trade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trade</w:t>
      </w:r>
      <w:proofErr w:type="spellEnd"/>
    </w:p>
    <w:p w14:paraId="751314B6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position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position</w:t>
      </w:r>
      <w:proofErr w:type="spellEnd"/>
    </w:p>
    <w:p w14:paraId="780E9269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account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account</w:t>
      </w:r>
      <w:proofErr w:type="spellEnd"/>
    </w:p>
    <w:p w14:paraId="6213AF91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</w:t>
      </w:r>
      <w:r w:rsidRPr="007E74A8">
        <w:rPr>
          <w:rFonts w:hint="eastAsia"/>
          <w:color w:val="FF0000"/>
        </w:rPr>
        <w:t>get_contract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contract</w:t>
      </w:r>
      <w:proofErr w:type="spellEnd"/>
    </w:p>
    <w:p w14:paraId="28433D65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all_ticks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all_ticks</w:t>
      </w:r>
      <w:proofErr w:type="spellEnd"/>
    </w:p>
    <w:p w14:paraId="36971EDD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all_orders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all_orders</w:t>
      </w:r>
      <w:proofErr w:type="spellEnd"/>
    </w:p>
    <w:p w14:paraId="5E87CF96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all_trades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all_trades</w:t>
      </w:r>
      <w:proofErr w:type="spellEnd"/>
    </w:p>
    <w:p w14:paraId="1B339C63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all_positions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all_positions</w:t>
      </w:r>
      <w:proofErr w:type="spellEnd"/>
    </w:p>
    <w:p w14:paraId="26035536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all_accounts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all_accounts</w:t>
      </w:r>
      <w:proofErr w:type="spellEnd"/>
    </w:p>
    <w:p w14:paraId="68E8CAE3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</w:t>
      </w:r>
      <w:r w:rsidRPr="007E74A8">
        <w:rPr>
          <w:rFonts w:hint="eastAsia"/>
          <w:color w:val="FF0000"/>
        </w:rPr>
        <w:t>get_all_contracts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all_contracts</w:t>
      </w:r>
      <w:proofErr w:type="spellEnd"/>
    </w:p>
    <w:p w14:paraId="45BC513D" w14:textId="77777777" w:rsidR="005F0461" w:rsidRDefault="005F0461" w:rsidP="002E63D3">
      <w:pPr>
        <w:pStyle w:val="a6"/>
        <w:ind w:firstLine="36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main_engine.get_all_active_orders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self.get_all_active_orders</w:t>
      </w:r>
      <w:proofErr w:type="spellEnd"/>
    </w:p>
    <w:p w14:paraId="27A251EC" w14:textId="7385C769" w:rsidR="00C25E6F" w:rsidRDefault="00C25E6F" w:rsidP="00C25E6F">
      <w:r>
        <w:rPr>
          <w:rFonts w:hint="eastAsia"/>
        </w:rPr>
        <w:t>经过上述操作，有时候看起来是调用主引擎的方法，其实调用的是OMS引擎的方法。</w:t>
      </w:r>
    </w:p>
    <w:p w14:paraId="2DD9739F" w14:textId="77777777" w:rsidR="00EC686E" w:rsidRDefault="00EC686E" w:rsidP="00EC686E">
      <w:r>
        <w:rPr>
          <w:rFonts w:hint="eastAsia"/>
        </w:rPr>
        <w:t>上述代码中的红字与合约有关，将在下一节中用到。</w:t>
      </w:r>
    </w:p>
    <w:p w14:paraId="192D95D1" w14:textId="77777777" w:rsidR="00C25E6F" w:rsidRDefault="00C25E6F" w:rsidP="00C25E6F">
      <w:r w:rsidRPr="00C25E6F">
        <w:rPr>
          <w:rFonts w:hint="eastAsia"/>
        </w:rPr>
        <w:t>注册事件处理函数</w:t>
      </w:r>
      <w:r>
        <w:rPr>
          <w:rFonts w:hint="eastAsia"/>
        </w:rPr>
        <w:t>的代码如下：</w:t>
      </w:r>
    </w:p>
    <w:p w14:paraId="04D9268E" w14:textId="77777777" w:rsidR="00C25E6F" w:rsidRDefault="00C25E6F" w:rsidP="00C25E6F">
      <w:pPr>
        <w:pStyle w:val="a6"/>
        <w:ind w:firstLine="360"/>
      </w:pPr>
      <w:r>
        <w:t xml:space="preserve">    def </w:t>
      </w:r>
      <w:proofErr w:type="spellStart"/>
      <w:r>
        <w:t>register_event</w:t>
      </w:r>
      <w:proofErr w:type="spellEnd"/>
      <w:r>
        <w:t>(self) -&gt; None:</w:t>
      </w:r>
    </w:p>
    <w:p w14:paraId="19A8CED5" w14:textId="77777777" w:rsidR="00C25E6F" w:rsidRDefault="00C25E6F" w:rsidP="00C25E6F">
      <w:pPr>
        <w:pStyle w:val="a6"/>
        <w:ind w:firstLine="360"/>
      </w:pPr>
      <w:r>
        <w:t xml:space="preserve">        """注册事件处理函数"""</w:t>
      </w:r>
    </w:p>
    <w:p w14:paraId="7C139286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ICK, </w:t>
      </w:r>
      <w:proofErr w:type="spellStart"/>
      <w:r>
        <w:t>self.process_tick_event</w:t>
      </w:r>
      <w:proofErr w:type="spellEnd"/>
      <w:r>
        <w:t>)</w:t>
      </w:r>
    </w:p>
    <w:p w14:paraId="15E91405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ORDER, </w:t>
      </w:r>
      <w:proofErr w:type="spellStart"/>
      <w:r>
        <w:t>self.process_order_event</w:t>
      </w:r>
      <w:proofErr w:type="spellEnd"/>
      <w:r>
        <w:t>)</w:t>
      </w:r>
    </w:p>
    <w:p w14:paraId="29B1C8AD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RADE, </w:t>
      </w:r>
      <w:proofErr w:type="spellStart"/>
      <w:r>
        <w:t>self.process_trade_event</w:t>
      </w:r>
      <w:proofErr w:type="spellEnd"/>
      <w:r>
        <w:t>)</w:t>
      </w:r>
    </w:p>
    <w:p w14:paraId="246C6BEB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POSITION, </w:t>
      </w:r>
      <w:proofErr w:type="spellStart"/>
      <w:r>
        <w:t>self.process_position_event</w:t>
      </w:r>
      <w:proofErr w:type="spellEnd"/>
      <w:r>
        <w:t>)</w:t>
      </w:r>
    </w:p>
    <w:p w14:paraId="6E74CC64" w14:textId="77777777" w:rsidR="00C25E6F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ACCOUNT, </w:t>
      </w:r>
      <w:proofErr w:type="spellStart"/>
      <w:r>
        <w:t>self.process_account_event</w:t>
      </w:r>
      <w:proofErr w:type="spellEnd"/>
      <w:r>
        <w:t>)</w:t>
      </w:r>
    </w:p>
    <w:p w14:paraId="11D2171C" w14:textId="77777777" w:rsidR="005F0461" w:rsidRDefault="00C25E6F" w:rsidP="00C25E6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>(</w:t>
      </w:r>
      <w:r w:rsidRPr="00C25E6F">
        <w:rPr>
          <w:color w:val="FF0000"/>
        </w:rPr>
        <w:t>EVENT_CONTRACT</w:t>
      </w:r>
      <w:r>
        <w:t xml:space="preserve">, </w:t>
      </w:r>
      <w:proofErr w:type="spellStart"/>
      <w:r>
        <w:t>self.</w:t>
      </w:r>
      <w:r w:rsidRPr="00C25E6F">
        <w:rPr>
          <w:color w:val="FF0000"/>
        </w:rPr>
        <w:t>process_contract_event</w:t>
      </w:r>
      <w:proofErr w:type="spellEnd"/>
      <w:r>
        <w:t>)</w:t>
      </w:r>
    </w:p>
    <w:p w14:paraId="43CD4D89" w14:textId="77777777" w:rsidR="005F0461" w:rsidRDefault="00C25E6F" w:rsidP="002E63D3">
      <w:r>
        <w:rPr>
          <w:rFonts w:hint="eastAsia"/>
        </w:rPr>
        <w:t>通过上述两段代码，</w:t>
      </w:r>
      <w:r w:rsidR="005F0461">
        <w:rPr>
          <w:rFonts w:hint="eastAsia"/>
        </w:rPr>
        <w:t>将操作接口交给了主引擎，将事件处理</w:t>
      </w:r>
      <w:r>
        <w:rPr>
          <w:rFonts w:hint="eastAsia"/>
        </w:rPr>
        <w:t>函数</w:t>
      </w:r>
      <w:r w:rsidR="005F0461">
        <w:rPr>
          <w:rFonts w:hint="eastAsia"/>
        </w:rPr>
        <w:t>注册到事件引擎。</w:t>
      </w:r>
    </w:p>
    <w:p w14:paraId="72D20C6D" w14:textId="77777777" w:rsidR="0047451E" w:rsidRDefault="0047451E" w:rsidP="0047451E">
      <w:pPr>
        <w:pStyle w:val="2"/>
      </w:pPr>
      <w:r>
        <w:t>查询合约功能</w:t>
      </w:r>
    </w:p>
    <w:p w14:paraId="7F33A668" w14:textId="6D2CDA3C" w:rsidR="0047451E" w:rsidRDefault="0047451E" w:rsidP="0047451E">
      <w:r>
        <w:t>当</w:t>
      </w:r>
      <w:r>
        <w:rPr>
          <w:rFonts w:hint="eastAsia"/>
        </w:rPr>
        <w:t>v</w:t>
      </w:r>
      <w:r>
        <w:t>n.py通过某个交易接口（如CTP）连接成功后</w:t>
      </w:r>
      <w:r w:rsidR="009C2BDA">
        <w:rPr>
          <w:rFonts w:hint="eastAsia"/>
        </w:rPr>
        <w:t>能够</w:t>
      </w:r>
      <w:r>
        <w:t>交易哪些合约</w:t>
      </w:r>
      <w:r w:rsidR="009C2BDA">
        <w:rPr>
          <w:rFonts w:hint="eastAsia"/>
        </w:rPr>
        <w:t>呢</w:t>
      </w:r>
      <w:r>
        <w:t>？可以通过VN Trader的“帮助</w:t>
      </w:r>
      <w:r>
        <w:rPr>
          <w:rFonts w:hint="eastAsia"/>
        </w:rPr>
        <w:t xml:space="preserve"> </w:t>
      </w:r>
      <w:r>
        <w:t>– 查询合约”功能</w:t>
      </w:r>
      <w:r>
        <w:rPr>
          <w:rFonts w:hint="eastAsia"/>
        </w:rPr>
        <w:t>查询</w:t>
      </w:r>
      <w:r>
        <w:t>。</w:t>
      </w:r>
    </w:p>
    <w:p w14:paraId="7B83EAE0" w14:textId="77777777" w:rsidR="0047451E" w:rsidRDefault="0047451E" w:rsidP="0047451E">
      <w:r>
        <w:rPr>
          <w:noProof/>
        </w:rPr>
        <w:lastRenderedPageBreak/>
        <w:drawing>
          <wp:inline distT="0" distB="0" distL="0" distR="0" wp14:anchorId="41606497" wp14:editId="29FFCCBF">
            <wp:extent cx="5658929" cy="183778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88749" cy="1847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68066" w14:textId="74BE9C00" w:rsidR="0047451E" w:rsidRDefault="0047451E" w:rsidP="0047451E">
      <w:r>
        <w:t>本</w:t>
      </w:r>
      <w:r w:rsidR="009C2BDA">
        <w:rPr>
          <w:rFonts w:hint="eastAsia"/>
        </w:rPr>
        <w:t>节</w:t>
      </w:r>
      <w:r>
        <w:t>介绍“查询合约”功能背后的合约管理机制。</w:t>
      </w:r>
      <w:r>
        <w:rPr>
          <w:rFonts w:hint="eastAsia"/>
        </w:rPr>
        <w:t>本</w:t>
      </w:r>
      <w:r w:rsidR="009C2BDA">
        <w:rPr>
          <w:rFonts w:hint="eastAsia"/>
        </w:rPr>
        <w:t>节</w:t>
      </w:r>
      <w:r>
        <w:rPr>
          <w:rFonts w:hint="eastAsia"/>
        </w:rPr>
        <w:t>的分析是按照数据使用与生成的反次序进行，先看在查询合约时如何使用数据，再看收到接口的合约数据时如何处理，再看何时向接口发送合约查询请求。</w:t>
      </w:r>
    </w:p>
    <w:p w14:paraId="5608879E" w14:textId="77777777" w:rsidR="0047451E" w:rsidRDefault="0047451E" w:rsidP="0047451E">
      <w:r>
        <w:t xml:space="preserve"> “查询合约”窗口</w:t>
      </w:r>
      <w:r>
        <w:rPr>
          <w:rFonts w:hint="eastAsia"/>
        </w:rPr>
        <w:t>在</w:t>
      </w:r>
      <w:r w:rsidRPr="004C1303">
        <w:t>D:\</w:t>
      </w:r>
      <w:r>
        <w:t>vnpy220</w:t>
      </w:r>
      <w:r w:rsidRPr="004C1303">
        <w:t>\vnpy\trader\ui</w:t>
      </w:r>
      <w:r>
        <w:rPr>
          <w:rFonts w:hint="eastAsia"/>
        </w:rPr>
        <w:t>下的</w:t>
      </w:r>
      <w:r w:rsidRPr="004C1303">
        <w:t>widget.py</w:t>
      </w:r>
      <w:r>
        <w:rPr>
          <w:rFonts w:hint="eastAsia"/>
        </w:rPr>
        <w:t>文件的</w:t>
      </w:r>
      <w:proofErr w:type="spellStart"/>
      <w:r>
        <w:t>ContractManager</w:t>
      </w:r>
      <w:proofErr w:type="spellEnd"/>
      <w:r>
        <w:rPr>
          <w:rFonts w:hint="eastAsia"/>
        </w:rPr>
        <w:t>类中定义。分析其</w:t>
      </w:r>
      <w:r>
        <w:t>“查询”按钮的处理</w:t>
      </w:r>
      <w:r>
        <w:rPr>
          <w:rFonts w:hint="eastAsia"/>
        </w:rPr>
        <w:t>函数</w:t>
      </w:r>
      <w:proofErr w:type="spellStart"/>
      <w:r w:rsidRPr="004C1303">
        <w:t>show_contracts</w:t>
      </w:r>
      <w:proofErr w:type="spellEnd"/>
      <w:r>
        <w:t>，并没有向服务器请求查询，而是直接在主引擎中取。</w:t>
      </w:r>
    </w:p>
    <w:p w14:paraId="2047ABF1" w14:textId="77777777" w:rsidR="0047451E" w:rsidRDefault="0047451E" w:rsidP="0047451E">
      <w:pPr>
        <w:pStyle w:val="a6"/>
        <w:ind w:firstLine="360"/>
      </w:pPr>
      <w:r>
        <w:t xml:space="preserve">    def </w:t>
      </w:r>
      <w:proofErr w:type="spellStart"/>
      <w:r>
        <w:t>show_contracts</w:t>
      </w:r>
      <w:proofErr w:type="spellEnd"/>
      <w:r>
        <w:t>(self) -&gt; None:</w:t>
      </w:r>
    </w:p>
    <w:p w14:paraId="789BF378" w14:textId="77777777" w:rsidR="0047451E" w:rsidRDefault="0047451E" w:rsidP="0047451E">
      <w:pPr>
        <w:pStyle w:val="a6"/>
        <w:ind w:firstLine="360"/>
      </w:pPr>
      <w:r>
        <w:t xml:space="preserve">        """</w:t>
      </w:r>
    </w:p>
    <w:p w14:paraId="11D84845" w14:textId="77777777" w:rsidR="0047451E" w:rsidRDefault="0047451E" w:rsidP="0047451E">
      <w:pPr>
        <w:pStyle w:val="a6"/>
        <w:ind w:firstLine="360"/>
      </w:pPr>
      <w:r>
        <w:t xml:space="preserve">        根据代码过滤字符串显示合约</w:t>
      </w:r>
    </w:p>
    <w:p w14:paraId="31593457" w14:textId="77777777" w:rsidR="0047451E" w:rsidRDefault="0047451E" w:rsidP="0047451E">
      <w:pPr>
        <w:pStyle w:val="a6"/>
        <w:ind w:firstLine="360"/>
      </w:pPr>
      <w:r>
        <w:t xml:space="preserve">        """</w:t>
      </w:r>
    </w:p>
    <w:p w14:paraId="4639CD10" w14:textId="77777777" w:rsidR="0047451E" w:rsidRDefault="0047451E" w:rsidP="0047451E">
      <w:pPr>
        <w:pStyle w:val="a6"/>
        <w:ind w:firstLine="360"/>
      </w:pPr>
      <w:r>
        <w:t xml:space="preserve">        # 代码过滤字符串</w:t>
      </w:r>
    </w:p>
    <w:p w14:paraId="327CC863" w14:textId="77777777" w:rsidR="0047451E" w:rsidRDefault="0047451E" w:rsidP="0047451E">
      <w:pPr>
        <w:pStyle w:val="a6"/>
        <w:ind w:firstLine="360"/>
      </w:pPr>
      <w:r>
        <w:t xml:space="preserve">        </w:t>
      </w:r>
      <w:proofErr w:type="spellStart"/>
      <w:r>
        <w:t>flt</w:t>
      </w:r>
      <w:proofErr w:type="spellEnd"/>
      <w:r>
        <w:t xml:space="preserve"> = str(</w:t>
      </w:r>
      <w:proofErr w:type="spellStart"/>
      <w:proofErr w:type="gramStart"/>
      <w:r>
        <w:t>self.filter</w:t>
      </w:r>
      <w:proofErr w:type="gramEnd"/>
      <w:r>
        <w:t>_line.text</w:t>
      </w:r>
      <w:proofErr w:type="spellEnd"/>
      <w:r>
        <w:t>())</w:t>
      </w:r>
    </w:p>
    <w:p w14:paraId="7820552E" w14:textId="77777777" w:rsidR="0047451E" w:rsidRDefault="0047451E" w:rsidP="0047451E">
      <w:pPr>
        <w:pStyle w:val="a6"/>
        <w:ind w:firstLine="360"/>
      </w:pPr>
    </w:p>
    <w:p w14:paraId="0B70B00A" w14:textId="77777777" w:rsidR="0047451E" w:rsidRDefault="0047451E" w:rsidP="0047451E">
      <w:pPr>
        <w:pStyle w:val="a6"/>
        <w:ind w:firstLine="360"/>
      </w:pPr>
      <w:r>
        <w:t xml:space="preserve">        # 从主引擎中取所有合约</w:t>
      </w:r>
    </w:p>
    <w:p w14:paraId="7D1E1984" w14:textId="77777777" w:rsidR="0047451E" w:rsidRDefault="0047451E" w:rsidP="0047451E">
      <w:pPr>
        <w:pStyle w:val="a6"/>
        <w:ind w:firstLine="360"/>
      </w:pPr>
      <w:r>
        <w:t xml:space="preserve">        </w:t>
      </w:r>
      <w:proofErr w:type="spellStart"/>
      <w:r>
        <w:t>all_contracts</w:t>
      </w:r>
      <w:proofErr w:type="spellEnd"/>
      <w:r>
        <w:t xml:space="preserve"> = </w:t>
      </w:r>
      <w:proofErr w:type="spellStart"/>
      <w:r>
        <w:t>self.main_engine.</w:t>
      </w:r>
      <w:r w:rsidRPr="002E526D">
        <w:rPr>
          <w:color w:val="FF0000"/>
        </w:rPr>
        <w:t>get_all_</w:t>
      </w:r>
      <w:proofErr w:type="gramStart"/>
      <w:r w:rsidRPr="002E526D">
        <w:rPr>
          <w:color w:val="FF0000"/>
        </w:rPr>
        <w:t>contracts</w:t>
      </w:r>
      <w:proofErr w:type="spellEnd"/>
      <w:r>
        <w:t>(</w:t>
      </w:r>
      <w:proofErr w:type="gramEnd"/>
      <w:r>
        <w:t>)</w:t>
      </w:r>
    </w:p>
    <w:p w14:paraId="06C5CB67" w14:textId="77777777" w:rsidR="0047451E" w:rsidRDefault="0047451E" w:rsidP="0047451E">
      <w:pPr>
        <w:pStyle w:val="a6"/>
        <w:ind w:firstLine="360"/>
      </w:pPr>
      <w:r>
        <w:t xml:space="preserve">        # 对合约进行过滤</w:t>
      </w:r>
    </w:p>
    <w:p w14:paraId="6D18D800" w14:textId="77777777" w:rsidR="0047451E" w:rsidRDefault="0047451E" w:rsidP="0047451E">
      <w:pPr>
        <w:pStyle w:val="a6"/>
        <w:ind w:firstLine="360"/>
      </w:pPr>
      <w:r>
        <w:t xml:space="preserve">        if </w:t>
      </w:r>
      <w:proofErr w:type="spellStart"/>
      <w:r>
        <w:t>flt</w:t>
      </w:r>
      <w:proofErr w:type="spellEnd"/>
      <w:r>
        <w:t>:</w:t>
      </w:r>
    </w:p>
    <w:p w14:paraId="6D2370EF" w14:textId="77777777" w:rsidR="0047451E" w:rsidRDefault="0047451E" w:rsidP="0047451E">
      <w:pPr>
        <w:pStyle w:val="a6"/>
        <w:ind w:firstLine="360"/>
      </w:pPr>
      <w:r>
        <w:t xml:space="preserve">            contracts = [</w:t>
      </w:r>
    </w:p>
    <w:p w14:paraId="03B06143" w14:textId="77777777" w:rsidR="0047451E" w:rsidRDefault="0047451E" w:rsidP="0047451E">
      <w:pPr>
        <w:pStyle w:val="a6"/>
        <w:ind w:firstLine="360"/>
      </w:pPr>
      <w:r>
        <w:t xml:space="preserve">                contract for contract in </w:t>
      </w:r>
      <w:proofErr w:type="spellStart"/>
      <w:r>
        <w:t>all_contracts</w:t>
      </w:r>
      <w:proofErr w:type="spellEnd"/>
      <w:r>
        <w:t xml:space="preserve"> if </w:t>
      </w:r>
      <w:proofErr w:type="spellStart"/>
      <w:r>
        <w:t>flt</w:t>
      </w:r>
      <w:proofErr w:type="spellEnd"/>
      <w:r>
        <w:t xml:space="preserve"> in </w:t>
      </w:r>
      <w:proofErr w:type="spellStart"/>
      <w:proofErr w:type="gramStart"/>
      <w:r>
        <w:t>contract.vt</w:t>
      </w:r>
      <w:proofErr w:type="gramEnd"/>
      <w:r>
        <w:t>_symbol</w:t>
      </w:r>
      <w:proofErr w:type="spellEnd"/>
    </w:p>
    <w:p w14:paraId="208FF220" w14:textId="77777777" w:rsidR="0047451E" w:rsidRDefault="0047451E" w:rsidP="0047451E">
      <w:pPr>
        <w:pStyle w:val="a6"/>
        <w:ind w:firstLine="360"/>
      </w:pPr>
      <w:r>
        <w:t xml:space="preserve">            ]</w:t>
      </w:r>
    </w:p>
    <w:p w14:paraId="4D488499" w14:textId="77777777" w:rsidR="0047451E" w:rsidRDefault="0047451E" w:rsidP="0047451E">
      <w:pPr>
        <w:pStyle w:val="a6"/>
        <w:ind w:firstLine="360"/>
      </w:pPr>
      <w:r>
        <w:t xml:space="preserve">        else:</w:t>
      </w:r>
    </w:p>
    <w:p w14:paraId="7213CCA7" w14:textId="77777777" w:rsidR="0047451E" w:rsidRDefault="0047451E" w:rsidP="0047451E">
      <w:pPr>
        <w:pStyle w:val="a6"/>
        <w:ind w:firstLine="360"/>
      </w:pPr>
      <w:r>
        <w:t xml:space="preserve">            contracts = </w:t>
      </w:r>
      <w:proofErr w:type="spellStart"/>
      <w:r>
        <w:t>all_contracts</w:t>
      </w:r>
      <w:proofErr w:type="spellEnd"/>
    </w:p>
    <w:p w14:paraId="7C9F1228" w14:textId="77777777" w:rsidR="0047451E" w:rsidRDefault="0047451E" w:rsidP="0047451E">
      <w:pPr>
        <w:pStyle w:val="a6"/>
        <w:ind w:firstLine="360"/>
      </w:pPr>
    </w:p>
    <w:p w14:paraId="7D889385" w14:textId="77777777" w:rsidR="0047451E" w:rsidRDefault="0047451E" w:rsidP="0047451E">
      <w:pPr>
        <w:pStyle w:val="a6"/>
        <w:ind w:firstLine="360"/>
      </w:pPr>
      <w:r>
        <w:t xml:space="preserve">        # 清空合约列表</w:t>
      </w:r>
    </w:p>
    <w:p w14:paraId="7B90536B" w14:textId="77777777" w:rsidR="0047451E" w:rsidRDefault="0047451E" w:rsidP="0047451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ntract</w:t>
      </w:r>
      <w:proofErr w:type="gramEnd"/>
      <w:r>
        <w:t>_table.clearContents</w:t>
      </w:r>
      <w:proofErr w:type="spellEnd"/>
      <w:r>
        <w:t>()</w:t>
      </w:r>
    </w:p>
    <w:p w14:paraId="6ADD24AF" w14:textId="77777777" w:rsidR="0047451E" w:rsidRDefault="0047451E" w:rsidP="0047451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ntract</w:t>
      </w:r>
      <w:proofErr w:type="gramEnd"/>
      <w:r>
        <w:t>_table.setRowCount</w:t>
      </w:r>
      <w:proofErr w:type="spellEnd"/>
      <w:r>
        <w:t>(</w:t>
      </w:r>
      <w:proofErr w:type="spellStart"/>
      <w:r>
        <w:t>len</w:t>
      </w:r>
      <w:proofErr w:type="spellEnd"/>
      <w:r>
        <w:t>(contracts))</w:t>
      </w:r>
    </w:p>
    <w:p w14:paraId="40D52E4F" w14:textId="77777777" w:rsidR="0047451E" w:rsidRDefault="0047451E" w:rsidP="0047451E">
      <w:pPr>
        <w:pStyle w:val="a6"/>
        <w:ind w:firstLine="360"/>
      </w:pPr>
    </w:p>
    <w:p w14:paraId="4D5E535B" w14:textId="77777777" w:rsidR="0047451E" w:rsidRDefault="0047451E" w:rsidP="0047451E">
      <w:pPr>
        <w:pStyle w:val="a6"/>
        <w:ind w:firstLine="360"/>
      </w:pPr>
      <w:r>
        <w:t xml:space="preserve">        # 显示所有合约</w:t>
      </w:r>
    </w:p>
    <w:p w14:paraId="36B0AEEA" w14:textId="77777777" w:rsidR="0047451E" w:rsidRDefault="0047451E" w:rsidP="0047451E">
      <w:pPr>
        <w:pStyle w:val="a6"/>
        <w:ind w:firstLine="360"/>
      </w:pPr>
      <w:r>
        <w:t xml:space="preserve">        for row, contract in enumerate(contracts):</w:t>
      </w:r>
    </w:p>
    <w:p w14:paraId="33330D37" w14:textId="77777777" w:rsidR="0047451E" w:rsidRDefault="0047451E" w:rsidP="0047451E">
      <w:pPr>
        <w:pStyle w:val="a6"/>
        <w:ind w:firstLine="360"/>
      </w:pPr>
      <w:r>
        <w:t xml:space="preserve">            for column, name in enumerate(</w:t>
      </w:r>
      <w:proofErr w:type="spellStart"/>
      <w:proofErr w:type="gramStart"/>
      <w:r>
        <w:t>self.headers</w:t>
      </w:r>
      <w:proofErr w:type="gramEnd"/>
      <w:r>
        <w:t>.keys</w:t>
      </w:r>
      <w:proofErr w:type="spellEnd"/>
      <w:r>
        <w:t>()):</w:t>
      </w:r>
    </w:p>
    <w:p w14:paraId="488ED863" w14:textId="77777777" w:rsidR="0047451E" w:rsidRDefault="0047451E" w:rsidP="0047451E">
      <w:pPr>
        <w:pStyle w:val="a6"/>
        <w:ind w:firstLine="360"/>
      </w:pPr>
      <w:r>
        <w:t xml:space="preserve">                value = </w:t>
      </w:r>
      <w:proofErr w:type="spellStart"/>
      <w:proofErr w:type="gramStart"/>
      <w:r>
        <w:t>getattr</w:t>
      </w:r>
      <w:proofErr w:type="spellEnd"/>
      <w:r>
        <w:t>(</w:t>
      </w:r>
      <w:proofErr w:type="gramEnd"/>
      <w:r>
        <w:t>contract, name)</w:t>
      </w:r>
    </w:p>
    <w:p w14:paraId="2B102CE7" w14:textId="77777777" w:rsidR="0047451E" w:rsidRDefault="0047451E" w:rsidP="0047451E">
      <w:pPr>
        <w:pStyle w:val="a6"/>
        <w:ind w:firstLine="360"/>
      </w:pPr>
      <w:r>
        <w:lastRenderedPageBreak/>
        <w:t xml:space="preserve">                if </w:t>
      </w:r>
      <w:proofErr w:type="spellStart"/>
      <w:proofErr w:type="gramStart"/>
      <w:r>
        <w:t>isinstance</w:t>
      </w:r>
      <w:proofErr w:type="spellEnd"/>
      <w:r>
        <w:t>(</w:t>
      </w:r>
      <w:proofErr w:type="gramEnd"/>
      <w:r>
        <w:t>value, Enum):</w:t>
      </w:r>
    </w:p>
    <w:p w14:paraId="269752B7" w14:textId="77777777" w:rsidR="0047451E" w:rsidRDefault="0047451E" w:rsidP="0047451E">
      <w:pPr>
        <w:pStyle w:val="a6"/>
        <w:ind w:firstLine="360"/>
      </w:pPr>
      <w:r>
        <w:t xml:space="preserve">                    cell = </w:t>
      </w:r>
      <w:proofErr w:type="spellStart"/>
      <w:proofErr w:type="gramStart"/>
      <w:r>
        <w:t>EnumCell</w:t>
      </w:r>
      <w:proofErr w:type="spellEnd"/>
      <w:r>
        <w:t>(</w:t>
      </w:r>
      <w:proofErr w:type="gramEnd"/>
      <w:r>
        <w:t>value, contract)</w:t>
      </w:r>
    </w:p>
    <w:p w14:paraId="164D042F" w14:textId="77777777" w:rsidR="0047451E" w:rsidRDefault="0047451E" w:rsidP="0047451E">
      <w:pPr>
        <w:pStyle w:val="a6"/>
        <w:ind w:firstLine="360"/>
      </w:pPr>
      <w:r>
        <w:t xml:space="preserve">                else:</w:t>
      </w:r>
    </w:p>
    <w:p w14:paraId="23A6406A" w14:textId="77777777" w:rsidR="0047451E" w:rsidRDefault="0047451E" w:rsidP="0047451E">
      <w:pPr>
        <w:pStyle w:val="a6"/>
        <w:ind w:firstLine="360"/>
      </w:pPr>
      <w:r>
        <w:t xml:space="preserve">                    cell = </w:t>
      </w:r>
      <w:proofErr w:type="spellStart"/>
      <w:proofErr w:type="gramStart"/>
      <w:r>
        <w:t>BaseCell</w:t>
      </w:r>
      <w:proofErr w:type="spellEnd"/>
      <w:r>
        <w:t>(</w:t>
      </w:r>
      <w:proofErr w:type="gramEnd"/>
      <w:r>
        <w:t>value, contract)</w:t>
      </w:r>
    </w:p>
    <w:p w14:paraId="3C01E4F8" w14:textId="77777777" w:rsidR="0047451E" w:rsidRDefault="0047451E" w:rsidP="0047451E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contract</w:t>
      </w:r>
      <w:proofErr w:type="gramEnd"/>
      <w:r>
        <w:t>_table.setItem</w:t>
      </w:r>
      <w:proofErr w:type="spellEnd"/>
      <w:r>
        <w:t>(row, column, cell)</w:t>
      </w:r>
    </w:p>
    <w:p w14:paraId="2FB9DC5B" w14:textId="77777777" w:rsidR="0047451E" w:rsidRDefault="0047451E" w:rsidP="0047451E">
      <w:pPr>
        <w:pStyle w:val="a6"/>
        <w:ind w:firstLine="360"/>
      </w:pPr>
    </w:p>
    <w:p w14:paraId="084755DF" w14:textId="77777777" w:rsidR="0047451E" w:rsidRDefault="0047451E" w:rsidP="0047451E">
      <w:pPr>
        <w:pStyle w:val="a6"/>
        <w:ind w:firstLine="360"/>
      </w:pPr>
      <w:r>
        <w:t xml:space="preserve">        # 调整合约列表的显示</w:t>
      </w:r>
    </w:p>
    <w:p w14:paraId="33B5F214" w14:textId="77777777" w:rsidR="0047451E" w:rsidRDefault="0047451E" w:rsidP="0047451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ntract</w:t>
      </w:r>
      <w:proofErr w:type="gramEnd"/>
      <w:r>
        <w:t>_table.resizeColumnsToContents</w:t>
      </w:r>
      <w:proofErr w:type="spellEnd"/>
      <w:r>
        <w:t>()</w:t>
      </w:r>
    </w:p>
    <w:p w14:paraId="6614A73B" w14:textId="77777777" w:rsidR="0047451E" w:rsidRDefault="0047451E" w:rsidP="0047451E">
      <w:r>
        <w:t>说明不是用户想查询时才向服务器请求，而是一旦连接了交易接口就维护一个合约字典。</w:t>
      </w:r>
    </w:p>
    <w:p w14:paraId="1CACB993" w14:textId="71DD0F46" w:rsidR="009C2BDA" w:rsidRDefault="009C2BDA" w:rsidP="009C2BDA">
      <w:r>
        <w:rPr>
          <w:rFonts w:hint="eastAsia"/>
        </w:rPr>
        <w:t>通过上一节的分析可知，有时候看起来是调用主引擎的方法，其实调用的是OMS引擎的方法。如上述代码中的：</w:t>
      </w:r>
    </w:p>
    <w:p w14:paraId="2957EC35" w14:textId="77777777" w:rsidR="009C2BDA" w:rsidRDefault="009C2BDA" w:rsidP="009C2BDA">
      <w:pPr>
        <w:pStyle w:val="a6"/>
        <w:ind w:firstLine="360"/>
      </w:pPr>
      <w:r>
        <w:t xml:space="preserve">        # 从主引擎中取所有合约</w:t>
      </w:r>
    </w:p>
    <w:p w14:paraId="2D0D82C0" w14:textId="77777777" w:rsidR="009C2BDA" w:rsidRDefault="009C2BDA" w:rsidP="009C2BDA">
      <w:pPr>
        <w:pStyle w:val="a6"/>
        <w:ind w:firstLine="360"/>
      </w:pPr>
      <w:r>
        <w:t xml:space="preserve">        </w:t>
      </w:r>
      <w:proofErr w:type="spellStart"/>
      <w:r>
        <w:t>all_contracts</w:t>
      </w:r>
      <w:proofErr w:type="spellEnd"/>
      <w:r>
        <w:t xml:space="preserve"> = </w:t>
      </w:r>
      <w:proofErr w:type="spellStart"/>
      <w:r>
        <w:t>self.main_engine.</w:t>
      </w:r>
      <w:r w:rsidRPr="002E526D">
        <w:rPr>
          <w:color w:val="FF0000"/>
        </w:rPr>
        <w:t>get_all_</w:t>
      </w:r>
      <w:proofErr w:type="gramStart"/>
      <w:r w:rsidRPr="002E526D">
        <w:rPr>
          <w:color w:val="FF0000"/>
        </w:rPr>
        <w:t>contracts</w:t>
      </w:r>
      <w:proofErr w:type="spellEnd"/>
      <w:r>
        <w:t>(</w:t>
      </w:r>
      <w:proofErr w:type="gramEnd"/>
      <w:r>
        <w:t>)</w:t>
      </w:r>
    </w:p>
    <w:p w14:paraId="7A5DBCE3" w14:textId="77777777" w:rsidR="009C2BDA" w:rsidRDefault="009C2BDA" w:rsidP="009C2BDA">
      <w:r>
        <w:rPr>
          <w:rFonts w:hint="eastAsia"/>
        </w:rPr>
        <w:t>调用的其实就是OMS引擎的</w:t>
      </w:r>
      <w:proofErr w:type="spellStart"/>
      <w:r w:rsidRPr="00C25E6F">
        <w:t>get_all_contracts</w:t>
      </w:r>
      <w:proofErr w:type="spellEnd"/>
      <w:r>
        <w:rPr>
          <w:rFonts w:hint="eastAsia"/>
        </w:rPr>
        <w:t>方法。</w:t>
      </w:r>
    </w:p>
    <w:p w14:paraId="0F59B5D5" w14:textId="77777777" w:rsidR="007E74A8" w:rsidRDefault="003418BC" w:rsidP="007C64E5">
      <w:pPr>
        <w:pStyle w:val="2"/>
      </w:pPr>
      <w:r>
        <w:t>交易接口的登录过程</w:t>
      </w:r>
    </w:p>
    <w:p w14:paraId="7FA177E7" w14:textId="77777777" w:rsidR="003418BC" w:rsidRDefault="00FB7B79" w:rsidP="002E63D3">
      <w:r>
        <w:t>合约查询不是通过行情接口，而是通过交易接口。</w:t>
      </w:r>
    </w:p>
    <w:p w14:paraId="7081DCB7" w14:textId="77777777" w:rsidR="00FB7B79" w:rsidRDefault="00FB7B79" w:rsidP="002E63D3">
      <w:r>
        <w:rPr>
          <w:rFonts w:hint="eastAsia"/>
        </w:rPr>
        <w:t>v</w:t>
      </w:r>
      <w:r>
        <w:t>n.py的处理是这样的：当交易接口登录成功后，自动查询合约信息，并将获得的回送信息放到OMS引擎中进行管理。</w:t>
      </w:r>
    </w:p>
    <w:p w14:paraId="40FD45CD" w14:textId="77777777" w:rsidR="00FB7B79" w:rsidRDefault="00FB7B79" w:rsidP="002E63D3">
      <w:r>
        <w:t>本节分析交易接口的登录过程，分成若干步骤，各步的程序主要在</w:t>
      </w:r>
      <w:proofErr w:type="spellStart"/>
      <w:r>
        <w:t>CtpTdApi</w:t>
      </w:r>
      <w:proofErr w:type="spellEnd"/>
      <w:r>
        <w:t>(</w:t>
      </w:r>
      <w:proofErr w:type="spellStart"/>
      <w:r>
        <w:t>TdApi</w:t>
      </w:r>
      <w:proofErr w:type="spellEnd"/>
      <w:r>
        <w:t>)类中</w:t>
      </w:r>
      <w:r w:rsidR="00603066">
        <w:rPr>
          <w:rFonts w:hint="eastAsia"/>
        </w:rPr>
        <w:t>实现</w:t>
      </w:r>
      <w:r>
        <w:t>。</w:t>
      </w:r>
      <w:r w:rsidR="000A0182">
        <w:rPr>
          <w:rFonts w:hint="eastAsia"/>
        </w:rPr>
        <w:t>在</w:t>
      </w:r>
      <w:r w:rsidR="000A0182" w:rsidRPr="000A0182">
        <w:t>D:\</w:t>
      </w:r>
      <w:r w:rsidR="005A4161">
        <w:t>vnpy220</w:t>
      </w:r>
      <w:r w:rsidR="000A0182" w:rsidRPr="000A0182">
        <w:t>\vnpy\gateway\ctp</w:t>
      </w:r>
      <w:r w:rsidR="000A0182">
        <w:rPr>
          <w:rFonts w:hint="eastAsia"/>
        </w:rPr>
        <w:t>目录下，分析</w:t>
      </w:r>
      <w:r w:rsidR="000A0182" w:rsidRPr="000A0182">
        <w:t>ctp_gateway.py</w:t>
      </w:r>
      <w:r w:rsidR="000A0182">
        <w:rPr>
          <w:rFonts w:hint="eastAsia"/>
        </w:rPr>
        <w:t>文件中</w:t>
      </w:r>
      <w:proofErr w:type="spellStart"/>
      <w:r w:rsidR="000A0182" w:rsidRPr="000A0182">
        <w:t>CtpTdApi</w:t>
      </w:r>
      <w:proofErr w:type="spellEnd"/>
      <w:r w:rsidR="000A0182">
        <w:rPr>
          <w:rFonts w:hint="eastAsia"/>
        </w:rPr>
        <w:t>类的定义。</w:t>
      </w:r>
    </w:p>
    <w:p w14:paraId="4F6BA3E9" w14:textId="77777777" w:rsidR="00FB7B79" w:rsidRDefault="00FB7B79" w:rsidP="00B77F45">
      <w:pPr>
        <w:pStyle w:val="3"/>
      </w:pPr>
      <w:r>
        <w:t>调用</w:t>
      </w:r>
      <w:r w:rsidR="00C0001A">
        <w:t>connect</w:t>
      </w:r>
      <w:r w:rsidR="000A0182">
        <w:rPr>
          <w:rFonts w:hint="eastAsia"/>
        </w:rPr>
        <w:t>方法</w:t>
      </w:r>
    </w:p>
    <w:p w14:paraId="6F7C04B2" w14:textId="77777777" w:rsidR="000A0182" w:rsidRPr="000A0182" w:rsidRDefault="000A0182" w:rsidP="000A0182">
      <w:r>
        <w:rPr>
          <w:rFonts w:hint="eastAsia"/>
        </w:rPr>
        <w:t>在主界面上连接CTP接口，经过多级调用后，最终调用的是</w:t>
      </w:r>
      <w:proofErr w:type="spellStart"/>
      <w:r w:rsidRPr="000A0182">
        <w:t>CtpTdApi</w:t>
      </w:r>
      <w:proofErr w:type="spellEnd"/>
      <w:r>
        <w:rPr>
          <w:rFonts w:hint="eastAsia"/>
        </w:rPr>
        <w:t>类的</w:t>
      </w:r>
      <w:r>
        <w:t>connect</w:t>
      </w:r>
      <w:r>
        <w:rPr>
          <w:rFonts w:hint="eastAsia"/>
        </w:rPr>
        <w:t>方法。</w:t>
      </w:r>
    </w:p>
    <w:p w14:paraId="03CD25D1" w14:textId="77777777" w:rsidR="00FB7B79" w:rsidRDefault="00FB7B79" w:rsidP="002E63D3">
      <w:r>
        <w:t>调用connect</w:t>
      </w:r>
      <w:r w:rsidR="000A0182">
        <w:rPr>
          <w:rFonts w:hint="eastAsia"/>
        </w:rPr>
        <w:t>方法</w:t>
      </w:r>
      <w:r>
        <w:t>连接交易服务器。</w:t>
      </w:r>
    </w:p>
    <w:p w14:paraId="70306DDB" w14:textId="77777777" w:rsidR="00C0001A" w:rsidRDefault="00C0001A" w:rsidP="002E63D3">
      <w:pPr>
        <w:pStyle w:val="a6"/>
        <w:ind w:firstLine="360"/>
      </w:pPr>
      <w:r>
        <w:t xml:space="preserve">    def </w:t>
      </w:r>
      <w:proofErr w:type="gramStart"/>
      <w:r>
        <w:t>connect(</w:t>
      </w:r>
      <w:proofErr w:type="gramEnd"/>
      <w:r>
        <w:t>……):</w:t>
      </w:r>
    </w:p>
    <w:p w14:paraId="0CF36DD6" w14:textId="77777777" w:rsidR="00C0001A" w:rsidRDefault="00C0001A" w:rsidP="002E63D3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connect</w:t>
      </w:r>
      <w:proofErr w:type="gramEnd"/>
      <w:r>
        <w:t>_status</w:t>
      </w:r>
      <w:proofErr w:type="spellEnd"/>
      <w:r>
        <w:t>:</w:t>
      </w:r>
    </w:p>
    <w:p w14:paraId="71C96735" w14:textId="77777777" w:rsidR="00C0001A" w:rsidRPr="00C0001A" w:rsidRDefault="00C0001A" w:rsidP="002E63D3">
      <w:pPr>
        <w:pStyle w:val="a6"/>
        <w:ind w:firstLine="360"/>
      </w:pPr>
      <w:r w:rsidRPr="00C0001A">
        <w:t xml:space="preserve">            </w:t>
      </w:r>
      <w:proofErr w:type="spellStart"/>
      <w:proofErr w:type="gramStart"/>
      <w:r w:rsidRPr="00C0001A">
        <w:t>self.</w:t>
      </w:r>
      <w:r w:rsidRPr="00C0001A">
        <w:rPr>
          <w:color w:val="FF0000"/>
        </w:rPr>
        <w:t>init</w:t>
      </w:r>
      <w:proofErr w:type="spellEnd"/>
      <w:proofErr w:type="gramEnd"/>
      <w:r w:rsidRPr="00C0001A">
        <w:t>()</w:t>
      </w:r>
    </w:p>
    <w:p w14:paraId="56894C7F" w14:textId="77777777" w:rsidR="00C0001A" w:rsidRDefault="00C0001A" w:rsidP="002E63D3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connect</w:t>
      </w:r>
      <w:proofErr w:type="gramEnd"/>
      <w:r>
        <w:t>_status</w:t>
      </w:r>
      <w:proofErr w:type="spellEnd"/>
      <w:r>
        <w:t xml:space="preserve"> = True</w:t>
      </w:r>
    </w:p>
    <w:p w14:paraId="6C4881DF" w14:textId="77777777" w:rsidR="00C0001A" w:rsidRDefault="00C0001A" w:rsidP="002E63D3">
      <w:pPr>
        <w:pStyle w:val="a6"/>
        <w:ind w:firstLine="360"/>
      </w:pPr>
      <w:r>
        <w:t xml:space="preserve">        else:</w:t>
      </w:r>
    </w:p>
    <w:p w14:paraId="34AB2AC5" w14:textId="77777777" w:rsidR="003418BC" w:rsidRDefault="00C0001A" w:rsidP="002E63D3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authenticate</w:t>
      </w:r>
      <w:proofErr w:type="spellEnd"/>
      <w:proofErr w:type="gramEnd"/>
      <w:r>
        <w:t>()</w:t>
      </w:r>
    </w:p>
    <w:p w14:paraId="25948AA1" w14:textId="77777777" w:rsidR="00C0001A" w:rsidRDefault="00C0001A" w:rsidP="002E63D3">
      <w:r>
        <w:t>如果当前没有连接，则调用</w:t>
      </w:r>
      <w:proofErr w:type="spellStart"/>
      <w:r>
        <w:t>init</w:t>
      </w:r>
      <w:proofErr w:type="spellEnd"/>
      <w:r>
        <w:t>函数</w:t>
      </w:r>
      <w:r w:rsidR="00475CA7" w:rsidRPr="00475CA7">
        <w:rPr>
          <w:rFonts w:hint="eastAsia"/>
        </w:rPr>
        <w:t>初始化运行环境</w:t>
      </w:r>
      <w:r w:rsidR="00E73838">
        <w:t>；</w:t>
      </w:r>
      <w:r w:rsidR="00E73838">
        <w:rPr>
          <w:rFonts w:hint="eastAsia"/>
        </w:rPr>
        <w:t>如果已连接，进行</w:t>
      </w:r>
      <w:r w:rsidR="00475CA7" w:rsidRPr="00475CA7">
        <w:rPr>
          <w:rFonts w:hint="eastAsia"/>
        </w:rPr>
        <w:t>客户端认证</w:t>
      </w:r>
      <w:r w:rsidR="00E73838">
        <w:t>。</w:t>
      </w:r>
    </w:p>
    <w:p w14:paraId="4E970BC5" w14:textId="77777777" w:rsidR="003418BC" w:rsidRDefault="00C0001A" w:rsidP="00B77F45">
      <w:pPr>
        <w:pStyle w:val="3"/>
      </w:pPr>
      <w:proofErr w:type="spellStart"/>
      <w:r>
        <w:t>onFrontConnected</w:t>
      </w:r>
      <w:proofErr w:type="spellEnd"/>
      <w:r>
        <w:t>回调函数</w:t>
      </w:r>
    </w:p>
    <w:p w14:paraId="13AB50C6" w14:textId="77777777" w:rsidR="00C0001A" w:rsidRDefault="00C0001A" w:rsidP="002E63D3">
      <w:r>
        <w:t>如果连接成功，触发</w:t>
      </w:r>
      <w:proofErr w:type="spellStart"/>
      <w:r>
        <w:t>onFrontConnected</w:t>
      </w:r>
      <w:proofErr w:type="spellEnd"/>
      <w:r w:rsidR="00970354">
        <w:t>回调函数。</w:t>
      </w:r>
    </w:p>
    <w:p w14:paraId="2E4664FE" w14:textId="77777777" w:rsidR="003418BC" w:rsidRDefault="003418BC" w:rsidP="002E63D3">
      <w:pPr>
        <w:pStyle w:val="a6"/>
        <w:ind w:firstLine="360"/>
      </w:pPr>
      <w:r>
        <w:t xml:space="preserve">    def </w:t>
      </w:r>
      <w:proofErr w:type="spellStart"/>
      <w:r>
        <w:t>onFrontConnected</w:t>
      </w:r>
      <w:proofErr w:type="spellEnd"/>
      <w:r>
        <w:t>(self):</w:t>
      </w:r>
    </w:p>
    <w:p w14:paraId="5D9D2C6E" w14:textId="77777777" w:rsidR="003418BC" w:rsidRDefault="003418BC" w:rsidP="002E63D3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auth</w:t>
      </w:r>
      <w:proofErr w:type="gramEnd"/>
      <w:r>
        <w:t>_code</w:t>
      </w:r>
      <w:proofErr w:type="spellEnd"/>
      <w:r>
        <w:t>:</w:t>
      </w:r>
    </w:p>
    <w:p w14:paraId="71BE4EBA" w14:textId="77777777" w:rsidR="003418BC" w:rsidRDefault="003418BC" w:rsidP="002E63D3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authenticate</w:t>
      </w:r>
      <w:proofErr w:type="spellEnd"/>
      <w:proofErr w:type="gramEnd"/>
      <w:r>
        <w:t>()</w:t>
      </w:r>
    </w:p>
    <w:p w14:paraId="2CDF1C73" w14:textId="77777777" w:rsidR="003418BC" w:rsidRDefault="003418BC" w:rsidP="002E63D3">
      <w:pPr>
        <w:pStyle w:val="a6"/>
        <w:ind w:firstLine="360"/>
      </w:pPr>
      <w:r>
        <w:t xml:space="preserve">        else:</w:t>
      </w:r>
    </w:p>
    <w:p w14:paraId="06532A64" w14:textId="77777777" w:rsidR="003418BC" w:rsidRDefault="003418BC" w:rsidP="002E63D3">
      <w:pPr>
        <w:pStyle w:val="a6"/>
        <w:ind w:firstLine="360"/>
      </w:pPr>
      <w:r>
        <w:t xml:space="preserve">            </w:t>
      </w:r>
      <w:proofErr w:type="spellStart"/>
      <w:r>
        <w:t>self.</w:t>
      </w:r>
      <w:proofErr w:type="gramStart"/>
      <w:r w:rsidRPr="00970354">
        <w:rPr>
          <w:color w:val="FF0000"/>
        </w:rPr>
        <w:t>login</w:t>
      </w:r>
      <w:proofErr w:type="spellEnd"/>
      <w:r>
        <w:t>(</w:t>
      </w:r>
      <w:proofErr w:type="gramEnd"/>
      <w:r>
        <w:t>)</w:t>
      </w:r>
    </w:p>
    <w:p w14:paraId="3F8E0429" w14:textId="548EF042" w:rsidR="00475CA7" w:rsidRDefault="00475CA7" w:rsidP="002E63D3">
      <w:r>
        <w:rPr>
          <w:rFonts w:hint="eastAsia"/>
        </w:rPr>
        <w:lastRenderedPageBreak/>
        <w:t>如果</w:t>
      </w:r>
      <w:proofErr w:type="spellStart"/>
      <w:r>
        <w:t>self.auth_code</w:t>
      </w:r>
      <w:proofErr w:type="spellEnd"/>
      <w:r>
        <w:rPr>
          <w:rFonts w:hint="eastAsia"/>
        </w:rPr>
        <w:t>有</w:t>
      </w:r>
      <w:r w:rsidR="00E21233">
        <w:rPr>
          <w:rFonts w:hint="eastAsia"/>
        </w:rPr>
        <w:t>值</w:t>
      </w:r>
      <w:r>
        <w:rPr>
          <w:rFonts w:hint="eastAsia"/>
        </w:rPr>
        <w:t>则进行</w:t>
      </w:r>
      <w:r w:rsidRPr="00475CA7">
        <w:rPr>
          <w:rFonts w:hint="eastAsia"/>
        </w:rPr>
        <w:t>客户端认证</w:t>
      </w:r>
      <w:r w:rsidR="00E21233">
        <w:rPr>
          <w:rFonts w:hint="eastAsia"/>
        </w:rPr>
        <w:t>，</w:t>
      </w:r>
      <w:r>
        <w:rPr>
          <w:rFonts w:hint="eastAsia"/>
        </w:rPr>
        <w:t>否则进行用户登录。</w:t>
      </w:r>
    </w:p>
    <w:p w14:paraId="46427DD3" w14:textId="77777777" w:rsidR="00475CA7" w:rsidRDefault="00475CA7" w:rsidP="002E63D3">
      <w:r>
        <w:rPr>
          <w:rFonts w:hint="eastAsia"/>
        </w:rPr>
        <w:t>认证结果返回后，触发</w:t>
      </w:r>
      <w:proofErr w:type="spellStart"/>
      <w:r>
        <w:t>onRspAuthenticate</w:t>
      </w:r>
      <w:proofErr w:type="spellEnd"/>
      <w:r>
        <w:t>回调函数。</w:t>
      </w:r>
    </w:p>
    <w:p w14:paraId="7FE1D4D3" w14:textId="77777777" w:rsidR="00E73838" w:rsidRDefault="00E73838" w:rsidP="00475CA7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Authenticate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15AEA64E" w14:textId="77777777" w:rsidR="00E73838" w:rsidRDefault="00E73838" w:rsidP="00475CA7">
      <w:pPr>
        <w:pStyle w:val="a6"/>
        <w:ind w:firstLine="360"/>
      </w:pPr>
      <w:r>
        <w:t xml:space="preserve">        """交易服务器授权验证"""</w:t>
      </w:r>
    </w:p>
    <w:p w14:paraId="682EB75B" w14:textId="77777777" w:rsidR="00E73838" w:rsidRDefault="00E73838" w:rsidP="00475CA7">
      <w:pPr>
        <w:pStyle w:val="a6"/>
        <w:ind w:firstLine="360"/>
      </w:pPr>
      <w:r>
        <w:t xml:space="preserve">        if not error['</w:t>
      </w:r>
      <w:proofErr w:type="spellStart"/>
      <w:r>
        <w:t>ErrorID</w:t>
      </w:r>
      <w:proofErr w:type="spellEnd"/>
      <w:r>
        <w:t>']:</w:t>
      </w:r>
    </w:p>
    <w:p w14:paraId="633D00AA" w14:textId="77777777" w:rsidR="00E73838" w:rsidRDefault="00E73838" w:rsidP="00475CA7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auth</w:t>
      </w:r>
      <w:proofErr w:type="gramEnd"/>
      <w:r>
        <w:t>_status</w:t>
      </w:r>
      <w:proofErr w:type="spellEnd"/>
      <w:r>
        <w:t xml:space="preserve"> = True</w:t>
      </w:r>
    </w:p>
    <w:p w14:paraId="364F5519" w14:textId="77777777" w:rsidR="00E73838" w:rsidRDefault="00E73838" w:rsidP="00475CA7">
      <w:pPr>
        <w:pStyle w:val="a6"/>
        <w:ind w:firstLine="360"/>
      </w:pPr>
      <w:r>
        <w:t xml:space="preserve">            </w:t>
      </w:r>
      <w:proofErr w:type="spellStart"/>
      <w:r>
        <w:t>self.gateway.write_log</w:t>
      </w:r>
      <w:proofErr w:type="spellEnd"/>
      <w:r>
        <w:t>("交易服务器授权验证成功")</w:t>
      </w:r>
    </w:p>
    <w:p w14:paraId="1C8063AB" w14:textId="77777777" w:rsidR="00E73838" w:rsidRDefault="00E73838" w:rsidP="00475CA7">
      <w:pPr>
        <w:pStyle w:val="a6"/>
        <w:ind w:firstLine="360"/>
      </w:pPr>
      <w:r>
        <w:t xml:space="preserve">            </w:t>
      </w:r>
      <w:proofErr w:type="spellStart"/>
      <w:r>
        <w:t>self.</w:t>
      </w:r>
      <w:proofErr w:type="gramStart"/>
      <w:r w:rsidRPr="00475CA7">
        <w:rPr>
          <w:color w:val="FF0000"/>
        </w:rPr>
        <w:t>login</w:t>
      </w:r>
      <w:proofErr w:type="spellEnd"/>
      <w:r>
        <w:t>(</w:t>
      </w:r>
      <w:proofErr w:type="gramEnd"/>
      <w:r>
        <w:t>)</w:t>
      </w:r>
    </w:p>
    <w:p w14:paraId="047C6AD2" w14:textId="77777777" w:rsidR="00E73838" w:rsidRDefault="00E73838" w:rsidP="00475CA7">
      <w:pPr>
        <w:pStyle w:val="a6"/>
        <w:ind w:firstLine="360"/>
      </w:pPr>
      <w:r>
        <w:t xml:space="preserve">        else:</w:t>
      </w:r>
    </w:p>
    <w:p w14:paraId="341AA9A5" w14:textId="77777777" w:rsidR="00E73838" w:rsidRDefault="00E73838" w:rsidP="00475CA7">
      <w:pPr>
        <w:pStyle w:val="a6"/>
        <w:ind w:firstLine="360"/>
      </w:pPr>
      <w:r>
        <w:t xml:space="preserve">            </w:t>
      </w:r>
      <w:proofErr w:type="spellStart"/>
      <w:r>
        <w:t>self.gateway.write_error</w:t>
      </w:r>
      <w:proofErr w:type="spellEnd"/>
      <w:r>
        <w:t>("交易服务器授权验证失败", error)</w:t>
      </w:r>
    </w:p>
    <w:p w14:paraId="7DEAF0FC" w14:textId="77777777" w:rsidR="00475CA7" w:rsidRDefault="00475CA7" w:rsidP="00E73838">
      <w:r>
        <w:rPr>
          <w:rFonts w:hint="eastAsia"/>
        </w:rPr>
        <w:t>如果认证</w:t>
      </w:r>
      <w:proofErr w:type="gramStart"/>
      <w:r>
        <w:rPr>
          <w:rFonts w:hint="eastAsia"/>
        </w:rPr>
        <w:t>成成功</w:t>
      </w:r>
      <w:proofErr w:type="gramEnd"/>
      <w:r>
        <w:rPr>
          <w:rFonts w:hint="eastAsia"/>
        </w:rPr>
        <w:t>则进行用户登录。也就是终究会调用</w:t>
      </w:r>
      <w:proofErr w:type="spellStart"/>
      <w:r w:rsidRPr="00475CA7">
        <w:t>self.login</w:t>
      </w:r>
      <w:proofErr w:type="spellEnd"/>
      <w:r w:rsidRPr="00475CA7">
        <w:t>()</w:t>
      </w:r>
      <w:r>
        <w:rPr>
          <w:rFonts w:hint="eastAsia"/>
        </w:rPr>
        <w:t>进行用户登录。</w:t>
      </w:r>
    </w:p>
    <w:p w14:paraId="392BEFC7" w14:textId="77777777" w:rsidR="003418BC" w:rsidRDefault="00E85B23" w:rsidP="00B77F45">
      <w:pPr>
        <w:pStyle w:val="3"/>
      </w:pPr>
      <w:r>
        <w:t>交易用户登录</w:t>
      </w:r>
    </w:p>
    <w:p w14:paraId="659A856D" w14:textId="77777777" w:rsidR="003418BC" w:rsidRDefault="003418BC" w:rsidP="002E63D3">
      <w:pPr>
        <w:pStyle w:val="a6"/>
        <w:ind w:firstLine="360"/>
      </w:pPr>
      <w:r>
        <w:t xml:space="preserve">    def login(self):</w:t>
      </w:r>
    </w:p>
    <w:p w14:paraId="73FD8228" w14:textId="77777777" w:rsidR="003418BC" w:rsidRDefault="003418BC" w:rsidP="002E63D3">
      <w:pPr>
        <w:pStyle w:val="a6"/>
        <w:ind w:firstLine="360"/>
      </w:pPr>
      <w:r>
        <w:t xml:space="preserve">        </w:t>
      </w:r>
      <w:r w:rsidR="00E85B23">
        <w:t>……</w:t>
      </w:r>
    </w:p>
    <w:p w14:paraId="5F773762" w14:textId="77777777" w:rsidR="003418BC" w:rsidRDefault="003418BC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qid</w:t>
      </w:r>
      <w:proofErr w:type="spellEnd"/>
      <w:proofErr w:type="gramEnd"/>
      <w:r>
        <w:t xml:space="preserve"> += 1</w:t>
      </w:r>
    </w:p>
    <w:p w14:paraId="7B94985E" w14:textId="77777777" w:rsidR="003418BC" w:rsidRDefault="003418BC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qUserLogin</w:t>
      </w:r>
      <w:proofErr w:type="spellEnd"/>
      <w:proofErr w:type="gramEnd"/>
      <w:r>
        <w:t xml:space="preserve">(req, </w:t>
      </w:r>
      <w:proofErr w:type="spellStart"/>
      <w:r>
        <w:t>self.reqid</w:t>
      </w:r>
      <w:proofErr w:type="spellEnd"/>
      <w:r>
        <w:t>)</w:t>
      </w:r>
    </w:p>
    <w:p w14:paraId="0EA65253" w14:textId="77777777" w:rsidR="003418BC" w:rsidRDefault="00E85B23" w:rsidP="002E63D3">
      <w:r>
        <w:t>向服务器发送登录请求。</w:t>
      </w:r>
    </w:p>
    <w:p w14:paraId="1DB0FD84" w14:textId="77777777" w:rsidR="003418BC" w:rsidRDefault="00E85B23" w:rsidP="00B77F45">
      <w:pPr>
        <w:pStyle w:val="3"/>
      </w:pPr>
      <w:r>
        <w:t>登录响应</w:t>
      </w:r>
    </w:p>
    <w:p w14:paraId="29FA6FBF" w14:textId="77777777" w:rsidR="003418BC" w:rsidRDefault="003418BC" w:rsidP="002E63D3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UserLogin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079DAE1C" w14:textId="77777777" w:rsidR="003418BC" w:rsidRDefault="003418BC" w:rsidP="002E63D3">
      <w:pPr>
        <w:pStyle w:val="a6"/>
        <w:ind w:firstLine="360"/>
      </w:pPr>
      <w:r>
        <w:t xml:space="preserve">        if not error["</w:t>
      </w:r>
      <w:proofErr w:type="spellStart"/>
      <w:r>
        <w:t>ErrorID</w:t>
      </w:r>
      <w:proofErr w:type="spellEnd"/>
      <w:r>
        <w:t>"]:</w:t>
      </w:r>
    </w:p>
    <w:p w14:paraId="472D12BB" w14:textId="77777777" w:rsidR="003418BC" w:rsidRDefault="003418BC" w:rsidP="002E63D3">
      <w:pPr>
        <w:pStyle w:val="a6"/>
        <w:ind w:firstLine="360"/>
      </w:pPr>
      <w:r>
        <w:t xml:space="preserve">            </w:t>
      </w:r>
      <w:r w:rsidR="008F382E">
        <w:t>……</w:t>
      </w:r>
    </w:p>
    <w:p w14:paraId="2734705E" w14:textId="77777777" w:rsidR="003418BC" w:rsidRDefault="003418BC" w:rsidP="002E63D3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reqid</w:t>
      </w:r>
      <w:proofErr w:type="spellEnd"/>
      <w:proofErr w:type="gramEnd"/>
      <w:r>
        <w:t xml:space="preserve"> += 1</w:t>
      </w:r>
    </w:p>
    <w:p w14:paraId="21C79739" w14:textId="77777777" w:rsidR="003418BC" w:rsidRDefault="003418BC" w:rsidP="002E63D3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</w:t>
      </w:r>
      <w:r w:rsidRPr="00475CA7">
        <w:rPr>
          <w:color w:val="FF0000"/>
        </w:rPr>
        <w:t>reqSettlementInfoConfirm</w:t>
      </w:r>
      <w:proofErr w:type="spellEnd"/>
      <w:proofErr w:type="gramEnd"/>
      <w:r>
        <w:t xml:space="preserve">(req, </w:t>
      </w:r>
      <w:proofErr w:type="spellStart"/>
      <w:r>
        <w:t>self.reqid</w:t>
      </w:r>
      <w:proofErr w:type="spellEnd"/>
      <w:r>
        <w:t>)</w:t>
      </w:r>
    </w:p>
    <w:p w14:paraId="01012DB8" w14:textId="77777777" w:rsidR="003418BC" w:rsidRDefault="008F382E" w:rsidP="002E63D3">
      <w:r>
        <w:rPr>
          <w:rFonts w:hint="eastAsia"/>
        </w:rPr>
        <w:t>如果登录成功，还要进行协议确认。</w:t>
      </w:r>
    </w:p>
    <w:p w14:paraId="25438E50" w14:textId="77777777" w:rsidR="003418BC" w:rsidRDefault="008F382E" w:rsidP="00B77F45">
      <w:pPr>
        <w:pStyle w:val="3"/>
      </w:pPr>
      <w:r>
        <w:t>协议确认响应</w:t>
      </w:r>
    </w:p>
    <w:p w14:paraId="2BB75BD2" w14:textId="77777777" w:rsidR="003418BC" w:rsidRDefault="003418BC" w:rsidP="002E63D3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SettlementInfoConfirm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344A5494" w14:textId="77777777" w:rsidR="003418BC" w:rsidRDefault="003418BC" w:rsidP="002E63D3">
      <w:pPr>
        <w:pStyle w:val="a6"/>
        <w:ind w:firstLine="360"/>
      </w:pPr>
      <w:r>
        <w:t xml:space="preserve">        </w:t>
      </w:r>
      <w:r w:rsidR="008F382E">
        <w:t>……</w:t>
      </w:r>
    </w:p>
    <w:p w14:paraId="229B8653" w14:textId="77777777" w:rsidR="003418BC" w:rsidRDefault="003418BC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</w:t>
      </w:r>
      <w:r w:rsidRPr="005C3D92">
        <w:rPr>
          <w:color w:val="FF0000"/>
        </w:rPr>
        <w:t>reqQryInstrument</w:t>
      </w:r>
      <w:proofErr w:type="spellEnd"/>
      <w:proofErr w:type="gramEnd"/>
      <w:r>
        <w:t xml:space="preserve">({}, </w:t>
      </w:r>
      <w:proofErr w:type="spellStart"/>
      <w:r>
        <w:t>self.reqid</w:t>
      </w:r>
      <w:proofErr w:type="spellEnd"/>
      <w:r>
        <w:t>)</w:t>
      </w:r>
    </w:p>
    <w:p w14:paraId="437CE419" w14:textId="77777777" w:rsidR="003418BC" w:rsidRDefault="008F382E" w:rsidP="002E63D3">
      <w:r>
        <w:t>协议确认通过，请求查询合约。</w:t>
      </w:r>
    </w:p>
    <w:p w14:paraId="29476F48" w14:textId="77777777" w:rsidR="003418BC" w:rsidRDefault="008F382E" w:rsidP="00B77F45">
      <w:pPr>
        <w:pStyle w:val="3"/>
      </w:pPr>
      <w:r>
        <w:t>查询合约响应</w:t>
      </w:r>
    </w:p>
    <w:p w14:paraId="3484F75F" w14:textId="77777777" w:rsidR="003418BC" w:rsidRDefault="003418BC" w:rsidP="002E63D3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QryInstrument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6C12C5A9" w14:textId="77777777" w:rsidR="008F382E" w:rsidRDefault="008F382E" w:rsidP="002E63D3">
      <w:pPr>
        <w:pStyle w:val="a6"/>
        <w:ind w:firstLine="360"/>
      </w:pPr>
      <w:r>
        <w:t xml:space="preserve">            ……</w:t>
      </w:r>
    </w:p>
    <w:p w14:paraId="2735CF8B" w14:textId="77777777" w:rsidR="003418BC" w:rsidRPr="008F382E" w:rsidRDefault="008F382E" w:rsidP="002E63D3">
      <w:pPr>
        <w:pStyle w:val="a6"/>
        <w:ind w:firstLine="360"/>
      </w:pPr>
      <w:r w:rsidRPr="008F382E">
        <w:t xml:space="preserve">            </w:t>
      </w:r>
      <w:proofErr w:type="spellStart"/>
      <w:proofErr w:type="gramStart"/>
      <w:r w:rsidRPr="008F382E">
        <w:t>self.gateway</w:t>
      </w:r>
      <w:proofErr w:type="gramEnd"/>
      <w:r w:rsidRPr="008F382E">
        <w:t>.on_contract</w:t>
      </w:r>
      <w:proofErr w:type="spellEnd"/>
      <w:r w:rsidRPr="008F382E">
        <w:t>(contract)</w:t>
      </w:r>
    </w:p>
    <w:p w14:paraId="5667D7BE" w14:textId="77777777" w:rsidR="0080068B" w:rsidRDefault="008F382E" w:rsidP="002E63D3">
      <w:r>
        <w:t>收到合约信息后，调用接口的</w:t>
      </w:r>
      <w:proofErr w:type="spellStart"/>
      <w:r w:rsidRPr="008F382E">
        <w:t>on_contract</w:t>
      </w:r>
      <w:proofErr w:type="spellEnd"/>
      <w:r>
        <w:t>函数进行处理。</w:t>
      </w:r>
    </w:p>
    <w:p w14:paraId="68CC8277" w14:textId="77777777" w:rsidR="000E2847" w:rsidRDefault="000E2847" w:rsidP="00B77F45">
      <w:pPr>
        <w:pStyle w:val="3"/>
      </w:pPr>
      <w:r>
        <w:t>交易接口中的处理</w:t>
      </w:r>
    </w:p>
    <w:p w14:paraId="08B60565" w14:textId="77777777" w:rsidR="000E2847" w:rsidRDefault="000E2847" w:rsidP="002E63D3">
      <w:proofErr w:type="spellStart"/>
      <w:r w:rsidRPr="000E2847">
        <w:t>CtpGateway</w:t>
      </w:r>
      <w:proofErr w:type="spellEnd"/>
      <w:r>
        <w:t>类中没有重写</w:t>
      </w:r>
      <w:proofErr w:type="spellStart"/>
      <w:r>
        <w:t>on_contract</w:t>
      </w:r>
      <w:proofErr w:type="spellEnd"/>
      <w:r>
        <w:t>，执行的</w:t>
      </w:r>
      <w:proofErr w:type="gramStart"/>
      <w:r>
        <w:t>是父类</w:t>
      </w:r>
      <w:proofErr w:type="spellStart"/>
      <w:proofErr w:type="gramEnd"/>
      <w:r w:rsidRPr="000E2847">
        <w:t>BaseGateway</w:t>
      </w:r>
      <w:proofErr w:type="spellEnd"/>
      <w:r>
        <w:t>中的。</w:t>
      </w:r>
    </w:p>
    <w:p w14:paraId="49F9B853" w14:textId="77777777" w:rsidR="000E2847" w:rsidRDefault="000E2847" w:rsidP="002E63D3">
      <w:pPr>
        <w:pStyle w:val="a6"/>
        <w:ind w:firstLine="360"/>
      </w:pPr>
      <w:r>
        <w:lastRenderedPageBreak/>
        <w:t xml:space="preserve">    def </w:t>
      </w:r>
      <w:proofErr w:type="spellStart"/>
      <w:r>
        <w:t>on_</w:t>
      </w:r>
      <w:proofErr w:type="gramStart"/>
      <w:r>
        <w:t>contract</w:t>
      </w:r>
      <w:proofErr w:type="spellEnd"/>
      <w:r>
        <w:t>(</w:t>
      </w:r>
      <w:proofErr w:type="gramEnd"/>
      <w:r>
        <w:t xml:space="preserve">self, contract: </w:t>
      </w:r>
      <w:proofErr w:type="spellStart"/>
      <w:r>
        <w:t>ContractData</w:t>
      </w:r>
      <w:proofErr w:type="spellEnd"/>
      <w:r>
        <w:t>):</w:t>
      </w:r>
    </w:p>
    <w:p w14:paraId="0C2130AE" w14:textId="77777777" w:rsidR="000E2847" w:rsidRDefault="000E2847" w:rsidP="002E63D3">
      <w:pPr>
        <w:pStyle w:val="a6"/>
        <w:ind w:firstLine="360"/>
      </w:pPr>
      <w:r>
        <w:t xml:space="preserve">        """收到合约基础信息推送"""</w:t>
      </w:r>
    </w:p>
    <w:p w14:paraId="70554598" w14:textId="77777777" w:rsidR="000E2847" w:rsidRDefault="000E2847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CONTRACT, contract)</w:t>
      </w:r>
    </w:p>
    <w:p w14:paraId="125BD5E0" w14:textId="77777777" w:rsidR="0080068B" w:rsidRDefault="000E2847" w:rsidP="002E63D3">
      <w:r>
        <w:t>就是简单地将收到的合约信息加入到事件引擎等待处理。</w:t>
      </w:r>
    </w:p>
    <w:p w14:paraId="25692B01" w14:textId="5E7D5F54" w:rsidR="00F602E3" w:rsidRDefault="00F602E3" w:rsidP="002E526D">
      <w:pPr>
        <w:pStyle w:val="3"/>
      </w:pPr>
      <w:r>
        <w:rPr>
          <w:rFonts w:hint="eastAsia"/>
        </w:rPr>
        <w:t>合约事件处理</w:t>
      </w:r>
    </w:p>
    <w:p w14:paraId="7E295724" w14:textId="6724DCEA" w:rsidR="00F602E3" w:rsidRDefault="00EC686E" w:rsidP="00F602E3">
      <w:r>
        <w:rPr>
          <w:rFonts w:hint="eastAsia"/>
        </w:rPr>
        <w:t>在OMS引擎中，</w:t>
      </w:r>
      <w:r w:rsidR="00F602E3">
        <w:rPr>
          <w:rFonts w:hint="eastAsia"/>
        </w:rPr>
        <w:t>合约事件的处理函数为：</w:t>
      </w:r>
    </w:p>
    <w:p w14:paraId="1300F438" w14:textId="77777777" w:rsidR="00F602E3" w:rsidRDefault="00F602E3" w:rsidP="00F602E3">
      <w:pPr>
        <w:pStyle w:val="a6"/>
        <w:ind w:firstLine="360"/>
      </w:pPr>
      <w:r>
        <w:t xml:space="preserve">    def </w:t>
      </w:r>
      <w:proofErr w:type="spellStart"/>
      <w:r>
        <w:t>process_contract_</w:t>
      </w:r>
      <w:proofErr w:type="gramStart"/>
      <w:r>
        <w:t>event</w:t>
      </w:r>
      <w:proofErr w:type="spellEnd"/>
      <w:r>
        <w:t>(</w:t>
      </w:r>
      <w:proofErr w:type="gramEnd"/>
      <w:r>
        <w:t>self, event: Event) -&gt; None:</w:t>
      </w:r>
    </w:p>
    <w:p w14:paraId="26A5D0CD" w14:textId="77777777" w:rsidR="00F602E3" w:rsidRDefault="00F602E3" w:rsidP="00F602E3">
      <w:pPr>
        <w:pStyle w:val="a6"/>
        <w:ind w:firstLine="360"/>
      </w:pPr>
      <w:r>
        <w:t xml:space="preserve">        """合约事件的处理函数"""</w:t>
      </w:r>
    </w:p>
    <w:p w14:paraId="424814C0" w14:textId="77777777" w:rsidR="00F602E3" w:rsidRDefault="00F602E3" w:rsidP="00F602E3">
      <w:pPr>
        <w:pStyle w:val="a6"/>
        <w:ind w:firstLine="360"/>
      </w:pPr>
      <w:r>
        <w:t xml:space="preserve">        contract = </w:t>
      </w:r>
      <w:proofErr w:type="spellStart"/>
      <w:r>
        <w:t>event.data</w:t>
      </w:r>
      <w:proofErr w:type="spellEnd"/>
    </w:p>
    <w:p w14:paraId="6250E024" w14:textId="77777777" w:rsidR="00F602E3" w:rsidRDefault="00F602E3" w:rsidP="00F602E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ntracts</w:t>
      </w:r>
      <w:proofErr w:type="spellEnd"/>
      <w:proofErr w:type="gramEnd"/>
      <w:r>
        <w:t>[</w:t>
      </w:r>
      <w:proofErr w:type="spellStart"/>
      <w:r>
        <w:t>contract.vt_symbol</w:t>
      </w:r>
      <w:proofErr w:type="spellEnd"/>
      <w:r>
        <w:t>] = contract</w:t>
      </w:r>
    </w:p>
    <w:p w14:paraId="6828BD60" w14:textId="0C046434" w:rsidR="000E2847" w:rsidRDefault="00F602E3" w:rsidP="002E63D3">
      <w:r w:rsidRPr="007E74A8">
        <w:t>EVENT_CONTRACT</w:t>
      </w:r>
      <w:r>
        <w:t>事件的处理很简单，就是加入到</w:t>
      </w:r>
      <w:r w:rsidR="00EC686E">
        <w:rPr>
          <w:rFonts w:hint="eastAsia"/>
        </w:rPr>
        <w:t>OMS引擎的</w:t>
      </w:r>
      <w:r>
        <w:t>合约字典中。</w:t>
      </w:r>
      <w:r w:rsidR="000E2847">
        <w:t>至此，就跟前述“</w:t>
      </w:r>
      <w:r w:rsidR="00EC686E">
        <w:t xml:space="preserve">9.1 </w:t>
      </w:r>
      <w:r w:rsidR="000E2847">
        <w:t>OMS引擎</w:t>
      </w:r>
      <w:r w:rsidR="0047451E">
        <w:rPr>
          <w:rFonts w:hint="eastAsia"/>
        </w:rPr>
        <w:t>的定义</w:t>
      </w:r>
      <w:r w:rsidR="000E2847">
        <w:t>”一节的内容对接起来了。</w:t>
      </w:r>
    </w:p>
    <w:p w14:paraId="1351469A" w14:textId="591333D0" w:rsidR="00A2725D" w:rsidRDefault="00A2725D" w:rsidP="00A2725D">
      <w:pPr>
        <w:pStyle w:val="2"/>
      </w:pPr>
      <w:r>
        <w:rPr>
          <w:rFonts w:hint="eastAsia"/>
        </w:rPr>
        <w:t>委托单的处理流程</w:t>
      </w:r>
    </w:p>
    <w:p w14:paraId="300E3280" w14:textId="551FEB88" w:rsidR="00A2725D" w:rsidRDefault="00A57CF6" w:rsidP="00A2725D">
      <w:r>
        <w:rPr>
          <w:rFonts w:hint="eastAsia"/>
        </w:rPr>
        <w:t>前两节通过分析交易接口的登录和合约的查询，对OMS引擎有了初步了解。本节继续通过分析委托单的处理流程，进一步了解OMS引擎在系统中的作用。</w:t>
      </w:r>
    </w:p>
    <w:p w14:paraId="140C15A9" w14:textId="6A75CB4D" w:rsidR="00F63365" w:rsidRDefault="00A36BD7" w:rsidP="00A2725D">
      <w:r>
        <w:rPr>
          <w:rFonts w:hint="eastAsia"/>
        </w:rPr>
        <w:t>v</w:t>
      </w:r>
      <w:r>
        <w:t>n.</w:t>
      </w:r>
      <w:r>
        <w:rPr>
          <w:rFonts w:hint="eastAsia"/>
        </w:rPr>
        <w:t>py有多处可以发出委托单，</w:t>
      </w:r>
      <w:r w:rsidR="00A31A17">
        <w:rPr>
          <w:rFonts w:hint="eastAsia"/>
        </w:rPr>
        <w:t>比如在CTA策略中自动委托。本节以V</w:t>
      </w:r>
      <w:r w:rsidR="00A31A17">
        <w:t>N Trader</w:t>
      </w:r>
      <w:r w:rsidR="00A31A17">
        <w:rPr>
          <w:rFonts w:hint="eastAsia"/>
        </w:rPr>
        <w:t>上的手工委托为例进行分析。</w:t>
      </w:r>
      <w:r w:rsidR="00A923FE">
        <w:rPr>
          <w:rFonts w:hint="eastAsia"/>
        </w:rPr>
        <w:t>操作</w:t>
      </w:r>
      <w:r w:rsidR="00495798">
        <w:rPr>
          <w:rFonts w:hint="eastAsia"/>
        </w:rPr>
        <w:t>方法</w:t>
      </w:r>
      <w:r w:rsidR="00A923FE">
        <w:rPr>
          <w:rFonts w:hint="eastAsia"/>
        </w:rPr>
        <w:t>如下，在V</w:t>
      </w:r>
      <w:r w:rsidR="00A923FE">
        <w:t>N Trader</w:t>
      </w:r>
      <w:r w:rsidR="00A923FE">
        <w:rPr>
          <w:rFonts w:hint="eastAsia"/>
        </w:rPr>
        <w:t>主界面上先连接CTP</w:t>
      </w:r>
      <w:r w:rsidR="00F63365">
        <w:rPr>
          <w:rFonts w:hint="eastAsia"/>
        </w:rPr>
        <w:t>，然后在交易子窗口中选择交易所并输入合约代码，回车。输入开平方向、类型、价格和数量等，按“委托”按钮。</w:t>
      </w:r>
    </w:p>
    <w:p w14:paraId="5F558A89" w14:textId="7FCD0839" w:rsidR="00A31A17" w:rsidRDefault="00A31A17" w:rsidP="00A2725D">
      <w:r>
        <w:rPr>
          <w:noProof/>
        </w:rPr>
        <w:lastRenderedPageBreak/>
        <w:drawing>
          <wp:inline distT="0" distB="0" distL="0" distR="0" wp14:anchorId="77C15F6D" wp14:editId="734A06B7">
            <wp:extent cx="2750049" cy="55626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761648" cy="5586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29B59" w14:textId="44052DD4" w:rsidR="00F63365" w:rsidRPr="00F63365" w:rsidRDefault="00F63365" w:rsidP="00A2725D">
      <w:r>
        <w:rPr>
          <w:rFonts w:hint="eastAsia"/>
        </w:rPr>
        <w:t>下面就</w:t>
      </w:r>
      <w:proofErr w:type="gramStart"/>
      <w:r>
        <w:rPr>
          <w:rFonts w:hint="eastAsia"/>
        </w:rPr>
        <w:t>分析按</w:t>
      </w:r>
      <w:proofErr w:type="gramEnd"/>
      <w:r>
        <w:rPr>
          <w:rFonts w:hint="eastAsia"/>
        </w:rPr>
        <w:t>了“委托”按钮后程序是如何执行的。经过多层调用，再经过</w:t>
      </w:r>
      <w:proofErr w:type="gramStart"/>
      <w:r>
        <w:rPr>
          <w:rFonts w:hint="eastAsia"/>
        </w:rPr>
        <w:t>跟交易</w:t>
      </w:r>
      <w:proofErr w:type="gramEnd"/>
      <w:r>
        <w:rPr>
          <w:rFonts w:hint="eastAsia"/>
        </w:rPr>
        <w:t>服务器的交互并经过多级返回，委托单的处理流程如下图所示。</w:t>
      </w:r>
    </w:p>
    <w:p w14:paraId="2BB426F4" w14:textId="3D0327D3" w:rsidR="00A2725D" w:rsidRDefault="008F614F" w:rsidP="00A2725D">
      <w:r>
        <w:object w:dxaOrig="16465" w:dyaOrig="17460" w14:anchorId="45597102">
          <v:shape id="_x0000_i1029" type="#_x0000_t75" style="width:447.05pt;height:478.35pt" o:ole="">
            <v:imagedata r:id="rId35" o:title=""/>
          </v:shape>
          <o:OLEObject Type="Embed" ProgID="Visio.Drawing.15" ShapeID="_x0000_i1029" DrawAspect="Content" ObjectID="_1695718037" r:id="rId36"/>
        </w:object>
      </w:r>
    </w:p>
    <w:p w14:paraId="15BBE43A" w14:textId="52F2F8DD" w:rsidR="00495798" w:rsidRDefault="00495798" w:rsidP="00A2725D">
      <w:r>
        <w:rPr>
          <w:rFonts w:hint="eastAsia"/>
        </w:rPr>
        <w:t>下面分步骤进行分析。</w:t>
      </w:r>
    </w:p>
    <w:p w14:paraId="040C5AD8" w14:textId="66A01269" w:rsidR="000413AA" w:rsidRDefault="00F63365" w:rsidP="00F63365">
      <w:pPr>
        <w:pStyle w:val="3"/>
      </w:pPr>
      <w:r>
        <w:rPr>
          <w:rFonts w:hint="eastAsia"/>
        </w:rPr>
        <w:t>主界面上的处理</w:t>
      </w:r>
    </w:p>
    <w:p w14:paraId="25EF3B1C" w14:textId="3A6F30CD" w:rsidR="00F63365" w:rsidRDefault="00F63365" w:rsidP="00F63365">
      <w:r>
        <w:rPr>
          <w:rFonts w:hint="eastAsia"/>
        </w:rPr>
        <w:t>在主界面上，交易子窗口在</w:t>
      </w:r>
      <w:r>
        <w:t>D:\vnpy220\vnpy\trader\ui\widget.py</w:t>
      </w:r>
      <w:r>
        <w:rPr>
          <w:rFonts w:hint="eastAsia"/>
        </w:rPr>
        <w:t>文件中的</w:t>
      </w:r>
      <w:proofErr w:type="spellStart"/>
      <w:r>
        <w:t>TradingWidget</w:t>
      </w:r>
      <w:proofErr w:type="spellEnd"/>
      <w:r>
        <w:rPr>
          <w:rFonts w:hint="eastAsia"/>
        </w:rPr>
        <w:t>类中定义。其部分初始化代码如下：</w:t>
      </w:r>
    </w:p>
    <w:p w14:paraId="49EFD3F2" w14:textId="77777777" w:rsidR="00A36BD7" w:rsidRDefault="00A36BD7" w:rsidP="00F63365">
      <w:pPr>
        <w:pStyle w:val="a6"/>
        <w:ind w:firstLine="360"/>
      </w:pPr>
      <w:r>
        <w:t xml:space="preserve">class </w:t>
      </w:r>
      <w:proofErr w:type="spellStart"/>
      <w:proofErr w:type="gramStart"/>
      <w:r>
        <w:t>TradingWidget</w:t>
      </w:r>
      <w:proofErr w:type="spellEnd"/>
      <w:r>
        <w:t>(</w:t>
      </w:r>
      <w:proofErr w:type="spellStart"/>
      <w:proofErr w:type="gramEnd"/>
      <w:r>
        <w:t>QtWidgets.QWidget</w:t>
      </w:r>
      <w:proofErr w:type="spellEnd"/>
      <w:r>
        <w:t>):</w:t>
      </w:r>
    </w:p>
    <w:p w14:paraId="10A2B4CC" w14:textId="77777777" w:rsidR="00A36BD7" w:rsidRDefault="00A36BD7" w:rsidP="00F63365">
      <w:pPr>
        <w:pStyle w:val="a6"/>
        <w:ind w:firstLine="360"/>
      </w:pPr>
      <w:r>
        <w:t xml:space="preserve">    """</w:t>
      </w:r>
    </w:p>
    <w:p w14:paraId="4CFEAD55" w14:textId="77777777" w:rsidR="00A36BD7" w:rsidRDefault="00A36BD7" w:rsidP="00F63365">
      <w:pPr>
        <w:pStyle w:val="a6"/>
        <w:ind w:firstLine="360"/>
      </w:pPr>
      <w:r>
        <w:t xml:space="preserve">    生成主窗口的交易子窗口，完成一般的手工交易</w:t>
      </w:r>
    </w:p>
    <w:p w14:paraId="614C6AB2" w14:textId="77777777" w:rsidR="00A36BD7" w:rsidRDefault="00A36BD7" w:rsidP="00F63365">
      <w:pPr>
        <w:pStyle w:val="a6"/>
        <w:ind w:firstLine="360"/>
      </w:pPr>
      <w:r>
        <w:t xml:space="preserve">    """</w:t>
      </w:r>
    </w:p>
    <w:p w14:paraId="4BA6202E" w14:textId="77777777" w:rsidR="00A36BD7" w:rsidRDefault="00A36BD7" w:rsidP="00F63365">
      <w:pPr>
        <w:pStyle w:val="a6"/>
        <w:ind w:firstLine="360"/>
      </w:pPr>
    </w:p>
    <w:p w14:paraId="4776FF9E" w14:textId="77777777" w:rsidR="00A36BD7" w:rsidRDefault="00A36BD7" w:rsidP="00F63365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main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 xml:space="preserve">, </w:t>
      </w:r>
      <w:proofErr w:type="spellStart"/>
      <w:r>
        <w:t>event_engine</w:t>
      </w:r>
      <w:proofErr w:type="spellEnd"/>
      <w:r>
        <w:t xml:space="preserve">: </w:t>
      </w:r>
      <w:proofErr w:type="spellStart"/>
      <w:r>
        <w:t>EventEngine</w:t>
      </w:r>
      <w:proofErr w:type="spellEnd"/>
      <w:r>
        <w:t>):</w:t>
      </w:r>
    </w:p>
    <w:p w14:paraId="3B3926DE" w14:textId="77777777" w:rsidR="00A36BD7" w:rsidRDefault="00A36BD7" w:rsidP="00F63365">
      <w:pPr>
        <w:pStyle w:val="a6"/>
        <w:ind w:firstLine="360"/>
      </w:pPr>
      <w:r>
        <w:t xml:space="preserve">        """初始化"""</w:t>
      </w:r>
    </w:p>
    <w:p w14:paraId="1A94DDA7" w14:textId="1BCCB975" w:rsidR="00A36BD7" w:rsidRDefault="00A36BD7" w:rsidP="00F63365">
      <w:pPr>
        <w:pStyle w:val="a6"/>
        <w:ind w:firstLine="360"/>
      </w:pPr>
      <w:r>
        <w:t xml:space="preserve">        </w:t>
      </w:r>
      <w:r w:rsidR="00F63365">
        <w:t>……</w:t>
      </w:r>
    </w:p>
    <w:p w14:paraId="5C0822B0" w14:textId="77777777" w:rsidR="00A36BD7" w:rsidRDefault="00A36BD7" w:rsidP="00F63365">
      <w:pPr>
        <w:pStyle w:val="a6"/>
        <w:ind w:firstLine="360"/>
      </w:pPr>
    </w:p>
    <w:p w14:paraId="3BFFB6F3" w14:textId="77777777" w:rsidR="00A36BD7" w:rsidRDefault="00A36BD7" w:rsidP="00F63365">
      <w:pPr>
        <w:pStyle w:val="a6"/>
        <w:ind w:firstLine="360"/>
      </w:pPr>
      <w:r>
        <w:t xml:space="preserve">        # 界面初始化</w:t>
      </w:r>
    </w:p>
    <w:p w14:paraId="5C1A5CCC" w14:textId="77777777" w:rsidR="00A36BD7" w:rsidRDefault="00A36BD7" w:rsidP="00F63365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init</w:t>
      </w:r>
      <w:proofErr w:type="gramEnd"/>
      <w:r>
        <w:t>_ui</w:t>
      </w:r>
      <w:proofErr w:type="spellEnd"/>
      <w:r>
        <w:t>()</w:t>
      </w:r>
    </w:p>
    <w:p w14:paraId="1BE857F1" w14:textId="77777777" w:rsidR="00A36BD7" w:rsidRDefault="00A36BD7" w:rsidP="00F63365">
      <w:pPr>
        <w:pStyle w:val="a6"/>
        <w:ind w:firstLine="360"/>
      </w:pPr>
    </w:p>
    <w:p w14:paraId="3B827FBC" w14:textId="77777777" w:rsidR="00A36BD7" w:rsidRDefault="00A36BD7" w:rsidP="00F63365">
      <w:pPr>
        <w:pStyle w:val="a6"/>
        <w:ind w:firstLine="360"/>
      </w:pPr>
      <w:r>
        <w:t xml:space="preserve">    def </w:t>
      </w:r>
      <w:proofErr w:type="spellStart"/>
      <w:r>
        <w:t>init_ui</w:t>
      </w:r>
      <w:proofErr w:type="spellEnd"/>
      <w:r>
        <w:t>(self) -&gt; None:</w:t>
      </w:r>
    </w:p>
    <w:p w14:paraId="186B1834" w14:textId="77777777" w:rsidR="00A36BD7" w:rsidRDefault="00A36BD7" w:rsidP="00F63365">
      <w:pPr>
        <w:pStyle w:val="a6"/>
        <w:ind w:firstLine="360"/>
      </w:pPr>
      <w:r>
        <w:t xml:space="preserve">        """界面初始化"""</w:t>
      </w:r>
    </w:p>
    <w:p w14:paraId="6C99DAAF" w14:textId="77777777" w:rsidR="00F63365" w:rsidRDefault="00F63365" w:rsidP="00F63365">
      <w:pPr>
        <w:pStyle w:val="a6"/>
        <w:ind w:firstLine="360"/>
      </w:pPr>
      <w:r>
        <w:t xml:space="preserve">        ……</w:t>
      </w:r>
    </w:p>
    <w:p w14:paraId="28BE78E1" w14:textId="77777777" w:rsidR="00A36BD7" w:rsidRDefault="00A36BD7" w:rsidP="00F63365">
      <w:pPr>
        <w:pStyle w:val="a6"/>
        <w:ind w:firstLine="360"/>
      </w:pPr>
      <w:r>
        <w:t xml:space="preserve">        # “委托”按钮</w:t>
      </w:r>
    </w:p>
    <w:p w14:paraId="2E302323" w14:textId="77777777" w:rsidR="00A36BD7" w:rsidRDefault="00A36BD7" w:rsidP="00F63365">
      <w:pPr>
        <w:pStyle w:val="a6"/>
        <w:ind w:firstLine="360"/>
      </w:pPr>
      <w:r>
        <w:t xml:space="preserve">        </w:t>
      </w:r>
      <w:proofErr w:type="spellStart"/>
      <w:r>
        <w:t>send_button</w:t>
      </w:r>
      <w:proofErr w:type="spellEnd"/>
      <w:r>
        <w:t xml:space="preserve"> = </w:t>
      </w:r>
      <w:proofErr w:type="spellStart"/>
      <w:r>
        <w:t>QtWidgets.QPushButton</w:t>
      </w:r>
      <w:proofErr w:type="spellEnd"/>
      <w:r>
        <w:t>("委托")</w:t>
      </w:r>
    </w:p>
    <w:p w14:paraId="0EC18541" w14:textId="07C0AF90" w:rsidR="00A36BD7" w:rsidRDefault="00A36BD7" w:rsidP="00F63365">
      <w:pPr>
        <w:pStyle w:val="a6"/>
        <w:ind w:firstLine="360"/>
      </w:pPr>
      <w:r>
        <w:t xml:space="preserve">        </w:t>
      </w:r>
      <w:proofErr w:type="spellStart"/>
      <w:r>
        <w:t>send_</w:t>
      </w:r>
      <w:proofErr w:type="gramStart"/>
      <w:r>
        <w:t>button.clicked</w:t>
      </w:r>
      <w:proofErr w:type="gramEnd"/>
      <w:r>
        <w:t>.connect</w:t>
      </w:r>
      <w:proofErr w:type="spellEnd"/>
      <w:r>
        <w:t>(</w:t>
      </w:r>
      <w:proofErr w:type="spellStart"/>
      <w:r>
        <w:t>self.</w:t>
      </w:r>
      <w:r w:rsidRPr="00F63365">
        <w:rPr>
          <w:color w:val="FF0000"/>
        </w:rPr>
        <w:t>send_order</w:t>
      </w:r>
      <w:proofErr w:type="spellEnd"/>
      <w:r>
        <w:t>)</w:t>
      </w:r>
    </w:p>
    <w:p w14:paraId="76F2BA0D" w14:textId="1A63511D" w:rsidR="00A36BD7" w:rsidRDefault="00F63365" w:rsidP="00A36BD7">
      <w:r>
        <w:rPr>
          <w:rFonts w:hint="eastAsia"/>
        </w:rPr>
        <w:t>可以看到，“委托”按钮的</w:t>
      </w:r>
      <w:r>
        <w:t>clicked</w:t>
      </w:r>
      <w:r>
        <w:rPr>
          <w:rFonts w:hint="eastAsia"/>
        </w:rPr>
        <w:t>事件由函数</w:t>
      </w:r>
      <w:proofErr w:type="spellStart"/>
      <w:r w:rsidRPr="00F63365">
        <w:t>send_order</w:t>
      </w:r>
      <w:proofErr w:type="spellEnd"/>
      <w:r>
        <w:t>()</w:t>
      </w:r>
      <w:r>
        <w:rPr>
          <w:rFonts w:hint="eastAsia"/>
        </w:rPr>
        <w:t>处理。</w:t>
      </w:r>
      <w:proofErr w:type="spellStart"/>
      <w:r w:rsidRPr="00F63365">
        <w:t>send_order</w:t>
      </w:r>
      <w:proofErr w:type="spellEnd"/>
      <w:r>
        <w:t>()</w:t>
      </w:r>
      <w:r>
        <w:rPr>
          <w:rFonts w:hint="eastAsia"/>
        </w:rPr>
        <w:t>的代码如下：</w:t>
      </w:r>
    </w:p>
    <w:p w14:paraId="55147AB4" w14:textId="77777777" w:rsidR="00A36BD7" w:rsidRDefault="00A36BD7" w:rsidP="00F63365">
      <w:pPr>
        <w:pStyle w:val="a6"/>
        <w:ind w:firstLine="360"/>
      </w:pPr>
      <w:r>
        <w:t xml:space="preserve">    def </w:t>
      </w:r>
      <w:proofErr w:type="spellStart"/>
      <w:r>
        <w:t>send_order</w:t>
      </w:r>
      <w:proofErr w:type="spellEnd"/>
      <w:r>
        <w:t>(self) -&gt; None:</w:t>
      </w:r>
    </w:p>
    <w:p w14:paraId="0DB4211D" w14:textId="77777777" w:rsidR="00A36BD7" w:rsidRDefault="00A36BD7" w:rsidP="00F63365">
      <w:pPr>
        <w:pStyle w:val="a6"/>
        <w:ind w:firstLine="360"/>
      </w:pPr>
      <w:r>
        <w:t xml:space="preserve">        """</w:t>
      </w:r>
    </w:p>
    <w:p w14:paraId="52670138" w14:textId="77777777" w:rsidR="00A36BD7" w:rsidRDefault="00A36BD7" w:rsidP="00F63365">
      <w:pPr>
        <w:pStyle w:val="a6"/>
        <w:ind w:firstLine="360"/>
      </w:pPr>
      <w:r>
        <w:t xml:space="preserve">        手工发送委托单</w:t>
      </w:r>
    </w:p>
    <w:p w14:paraId="54A69736" w14:textId="77777777" w:rsidR="00A36BD7" w:rsidRDefault="00A36BD7" w:rsidP="00F63365">
      <w:pPr>
        <w:pStyle w:val="a6"/>
        <w:ind w:firstLine="360"/>
      </w:pPr>
      <w:r>
        <w:t xml:space="preserve">        """</w:t>
      </w:r>
    </w:p>
    <w:p w14:paraId="28FF0AB4" w14:textId="77777777" w:rsidR="00F63365" w:rsidRDefault="00F63365" w:rsidP="00F63365">
      <w:pPr>
        <w:pStyle w:val="a6"/>
        <w:ind w:firstLine="360"/>
      </w:pPr>
      <w:r>
        <w:t xml:space="preserve">        ……</w:t>
      </w:r>
    </w:p>
    <w:p w14:paraId="07A6953C" w14:textId="77777777" w:rsidR="00A36BD7" w:rsidRDefault="00A36BD7" w:rsidP="00F63365">
      <w:pPr>
        <w:pStyle w:val="a6"/>
        <w:ind w:firstLine="360"/>
      </w:pPr>
    </w:p>
    <w:p w14:paraId="1CB7D160" w14:textId="77777777" w:rsidR="00A36BD7" w:rsidRDefault="00A36BD7" w:rsidP="00F63365">
      <w:pPr>
        <w:pStyle w:val="a6"/>
        <w:ind w:firstLine="360"/>
      </w:pPr>
      <w:r>
        <w:t xml:space="preserve">        # 创建委托单请求</w:t>
      </w:r>
    </w:p>
    <w:p w14:paraId="762F1261" w14:textId="491CB606" w:rsidR="00A36BD7" w:rsidRDefault="00A36BD7" w:rsidP="00DC10B5">
      <w:pPr>
        <w:pStyle w:val="a6"/>
        <w:ind w:firstLine="360"/>
      </w:pPr>
      <w:r>
        <w:t xml:space="preserve">        req = </w:t>
      </w:r>
      <w:proofErr w:type="spellStart"/>
      <w:proofErr w:type="gramStart"/>
      <w:r>
        <w:t>OrderRequest</w:t>
      </w:r>
      <w:proofErr w:type="spellEnd"/>
      <w:r>
        <w:t>(</w:t>
      </w:r>
      <w:proofErr w:type="gramEnd"/>
      <w:r w:rsidR="00DC10B5">
        <w:t>……</w:t>
      </w:r>
      <w:r>
        <w:t>)</w:t>
      </w:r>
    </w:p>
    <w:p w14:paraId="06E0F9D2" w14:textId="77777777" w:rsidR="00A36BD7" w:rsidRDefault="00A36BD7" w:rsidP="00F63365">
      <w:pPr>
        <w:pStyle w:val="a6"/>
        <w:ind w:firstLine="360"/>
      </w:pPr>
    </w:p>
    <w:p w14:paraId="7FDC9406" w14:textId="77777777" w:rsidR="00A36BD7" w:rsidRDefault="00A36BD7" w:rsidP="00F63365">
      <w:pPr>
        <w:pStyle w:val="a6"/>
        <w:ind w:firstLine="360"/>
      </w:pPr>
      <w:r>
        <w:t xml:space="preserve">        # 取接口名称</w:t>
      </w:r>
    </w:p>
    <w:p w14:paraId="4C27A6DC" w14:textId="77777777" w:rsidR="00A36BD7" w:rsidRDefault="00A36BD7" w:rsidP="00F63365">
      <w:pPr>
        <w:pStyle w:val="a6"/>
        <w:ind w:firstLine="360"/>
      </w:pPr>
      <w:r>
        <w:t xml:space="preserve">        # 注：可能同时连接多个接口，需要确定向哪个接口发送委托单请求</w:t>
      </w:r>
    </w:p>
    <w:p w14:paraId="2839295A" w14:textId="77777777" w:rsidR="00A36BD7" w:rsidRDefault="00A36BD7" w:rsidP="00F63365">
      <w:pPr>
        <w:pStyle w:val="a6"/>
        <w:ind w:firstLine="360"/>
      </w:pPr>
      <w:r>
        <w:t xml:space="preserve">        </w:t>
      </w:r>
      <w:proofErr w:type="spellStart"/>
      <w:r>
        <w:t>gateway_name</w:t>
      </w:r>
      <w:proofErr w:type="spellEnd"/>
      <w:r>
        <w:t xml:space="preserve"> = str(</w:t>
      </w:r>
      <w:proofErr w:type="spellStart"/>
      <w:proofErr w:type="gramStart"/>
      <w:r>
        <w:t>self.gateway</w:t>
      </w:r>
      <w:proofErr w:type="gramEnd"/>
      <w:r>
        <w:t>_combo.currentText</w:t>
      </w:r>
      <w:proofErr w:type="spellEnd"/>
      <w:r>
        <w:t>())</w:t>
      </w:r>
    </w:p>
    <w:p w14:paraId="33F43CF6" w14:textId="77777777" w:rsidR="00A36BD7" w:rsidRDefault="00A36BD7" w:rsidP="00F63365">
      <w:pPr>
        <w:pStyle w:val="a6"/>
        <w:ind w:firstLine="360"/>
      </w:pPr>
    </w:p>
    <w:p w14:paraId="3BD365FC" w14:textId="77777777" w:rsidR="00A36BD7" w:rsidRDefault="00A36BD7" w:rsidP="00F63365">
      <w:pPr>
        <w:pStyle w:val="a6"/>
        <w:ind w:firstLine="360"/>
      </w:pPr>
      <w:r>
        <w:t xml:space="preserve">        # 调用主引擎的</w:t>
      </w:r>
      <w:proofErr w:type="spellStart"/>
      <w:r>
        <w:t>send_order</w:t>
      </w:r>
      <w:proofErr w:type="spellEnd"/>
      <w:r>
        <w:t>()函数</w:t>
      </w:r>
    </w:p>
    <w:p w14:paraId="013DAA4A" w14:textId="37FC4C5D" w:rsidR="00A36BD7" w:rsidRDefault="00A36BD7" w:rsidP="00F63365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main</w:t>
      </w:r>
      <w:proofErr w:type="gramEnd"/>
      <w:r>
        <w:t>_engine.</w:t>
      </w:r>
      <w:r w:rsidRPr="00DC10B5">
        <w:rPr>
          <w:color w:val="FF0000"/>
        </w:rPr>
        <w:t>send_order</w:t>
      </w:r>
      <w:proofErr w:type="spellEnd"/>
      <w:r>
        <w:t xml:space="preserve">(req, </w:t>
      </w:r>
      <w:proofErr w:type="spellStart"/>
      <w:r>
        <w:t>gateway_name</w:t>
      </w:r>
      <w:proofErr w:type="spellEnd"/>
      <w:r>
        <w:t>)</w:t>
      </w:r>
    </w:p>
    <w:p w14:paraId="64CDC378" w14:textId="4CF24346" w:rsidR="00B764D4" w:rsidRDefault="00B764D4" w:rsidP="00B764D4">
      <w:r>
        <w:rPr>
          <w:rFonts w:hint="eastAsia"/>
        </w:rPr>
        <w:t>可以看到，最终调用主引擎的</w:t>
      </w:r>
      <w:proofErr w:type="spellStart"/>
      <w:r w:rsidRPr="00B764D4">
        <w:t>send_order</w:t>
      </w:r>
      <w:proofErr w:type="spellEnd"/>
      <w:r w:rsidRPr="00B764D4">
        <w:t>()</w:t>
      </w:r>
      <w:r>
        <w:rPr>
          <w:rFonts w:hint="eastAsia"/>
        </w:rPr>
        <w:t>函数发送委托单。</w:t>
      </w:r>
    </w:p>
    <w:p w14:paraId="3121D832" w14:textId="0FEEE516" w:rsidR="00A36BD7" w:rsidRDefault="00DC10B5" w:rsidP="00DC10B5">
      <w:pPr>
        <w:pStyle w:val="3"/>
      </w:pPr>
      <w:r>
        <w:rPr>
          <w:rFonts w:hint="eastAsia"/>
        </w:rPr>
        <w:t>主引擎中的处理</w:t>
      </w:r>
    </w:p>
    <w:p w14:paraId="4565DBD1" w14:textId="5E9069FB" w:rsidR="00A36BD7" w:rsidRDefault="00394B51" w:rsidP="00A2725D">
      <w:r>
        <w:rPr>
          <w:rFonts w:hint="eastAsia"/>
        </w:rPr>
        <w:t>VN</w:t>
      </w:r>
      <w:r>
        <w:t xml:space="preserve"> Trader</w:t>
      </w:r>
      <w:r>
        <w:rPr>
          <w:rFonts w:hint="eastAsia"/>
        </w:rPr>
        <w:t>可以同时连接多个交易接口，主引擎会选择特定的接口发送委托单。</w:t>
      </w:r>
      <w:r w:rsidR="00B764D4">
        <w:rPr>
          <w:rFonts w:hint="eastAsia"/>
        </w:rPr>
        <w:t>在主引擎中，相关代码如下：</w:t>
      </w:r>
    </w:p>
    <w:p w14:paraId="634B345C" w14:textId="77777777" w:rsidR="00A36BD7" w:rsidRDefault="00A36BD7" w:rsidP="00B764D4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OrderRequest</w:t>
      </w:r>
      <w:proofErr w:type="spellEnd"/>
      <w:r>
        <w:t xml:space="preserve">, </w:t>
      </w:r>
      <w:proofErr w:type="spellStart"/>
      <w:r>
        <w:t>gateway_name</w:t>
      </w:r>
      <w:proofErr w:type="spellEnd"/>
      <w:r>
        <w:t>: str) -&gt; str:</w:t>
      </w:r>
    </w:p>
    <w:p w14:paraId="57248B28" w14:textId="77777777" w:rsidR="00A36BD7" w:rsidRDefault="00A36BD7" w:rsidP="00B764D4">
      <w:pPr>
        <w:pStyle w:val="a6"/>
        <w:ind w:firstLine="360"/>
      </w:pPr>
      <w:r>
        <w:t xml:space="preserve">        """</w:t>
      </w:r>
    </w:p>
    <w:p w14:paraId="2FFB604A" w14:textId="77777777" w:rsidR="00A36BD7" w:rsidRDefault="00A36BD7" w:rsidP="00B764D4">
      <w:pPr>
        <w:pStyle w:val="a6"/>
        <w:ind w:firstLine="360"/>
      </w:pPr>
      <w:r>
        <w:t xml:space="preserve">        向特定接口发送一个新的委托单请求</w:t>
      </w:r>
    </w:p>
    <w:p w14:paraId="59A9B9CB" w14:textId="77777777" w:rsidR="00A36BD7" w:rsidRDefault="00A36BD7" w:rsidP="00B764D4">
      <w:pPr>
        <w:pStyle w:val="a6"/>
        <w:ind w:firstLine="360"/>
      </w:pPr>
      <w:r>
        <w:t xml:space="preserve">        """</w:t>
      </w:r>
    </w:p>
    <w:p w14:paraId="5F498273" w14:textId="77777777" w:rsidR="00A36BD7" w:rsidRDefault="00A36BD7" w:rsidP="00B764D4">
      <w:pPr>
        <w:pStyle w:val="a6"/>
        <w:ind w:firstLine="360"/>
      </w:pPr>
      <w:r>
        <w:t xml:space="preserve">        # 根据接口名称，取得接口类</w:t>
      </w:r>
    </w:p>
    <w:p w14:paraId="221E7096" w14:textId="77777777" w:rsidR="00A36BD7" w:rsidRDefault="00A36BD7" w:rsidP="00B764D4">
      <w:pPr>
        <w:pStyle w:val="a6"/>
        <w:ind w:firstLine="360"/>
      </w:pPr>
      <w:r>
        <w:t xml:space="preserve">        gateway = </w:t>
      </w:r>
      <w:proofErr w:type="spellStart"/>
      <w:r>
        <w:t>self.get_gateway</w:t>
      </w:r>
      <w:proofErr w:type="spellEnd"/>
      <w:r>
        <w:t>(</w:t>
      </w:r>
      <w:proofErr w:type="spellStart"/>
      <w:r>
        <w:t>gateway_name</w:t>
      </w:r>
      <w:proofErr w:type="spellEnd"/>
      <w:r>
        <w:t>)</w:t>
      </w:r>
    </w:p>
    <w:p w14:paraId="04D1F92C" w14:textId="77777777" w:rsidR="00A36BD7" w:rsidRDefault="00A36BD7" w:rsidP="00B764D4">
      <w:pPr>
        <w:pStyle w:val="a6"/>
        <w:ind w:firstLine="360"/>
      </w:pPr>
      <w:r>
        <w:t xml:space="preserve">        if gateway:</w:t>
      </w:r>
    </w:p>
    <w:p w14:paraId="0650B5D3" w14:textId="77777777" w:rsidR="00A36BD7" w:rsidRDefault="00A36BD7" w:rsidP="00B764D4">
      <w:pPr>
        <w:pStyle w:val="a6"/>
        <w:ind w:firstLine="360"/>
      </w:pPr>
      <w:r>
        <w:t xml:space="preserve">            # 调用接口类的</w:t>
      </w:r>
      <w:proofErr w:type="spellStart"/>
      <w:r>
        <w:t>send_order</w:t>
      </w:r>
      <w:proofErr w:type="spellEnd"/>
      <w:r>
        <w:t>()函数</w:t>
      </w:r>
    </w:p>
    <w:p w14:paraId="615C12E7" w14:textId="77777777" w:rsidR="00A36BD7" w:rsidRDefault="00A36BD7" w:rsidP="00B764D4">
      <w:pPr>
        <w:pStyle w:val="a6"/>
        <w:ind w:firstLine="360"/>
      </w:pPr>
      <w:r>
        <w:t xml:space="preserve">            return </w:t>
      </w:r>
      <w:proofErr w:type="spellStart"/>
      <w:proofErr w:type="gramStart"/>
      <w:r>
        <w:t>gateway.</w:t>
      </w:r>
      <w:r w:rsidRPr="00394B51">
        <w:rPr>
          <w:color w:val="FF0000"/>
        </w:rPr>
        <w:t>send</w:t>
      </w:r>
      <w:proofErr w:type="gramEnd"/>
      <w:r w:rsidRPr="00394B51">
        <w:rPr>
          <w:color w:val="FF0000"/>
        </w:rPr>
        <w:t>_order</w:t>
      </w:r>
      <w:proofErr w:type="spellEnd"/>
      <w:r>
        <w:t>(req)</w:t>
      </w:r>
    </w:p>
    <w:p w14:paraId="244E0B0D" w14:textId="77777777" w:rsidR="00A36BD7" w:rsidRDefault="00A36BD7" w:rsidP="00B764D4">
      <w:pPr>
        <w:pStyle w:val="a6"/>
        <w:ind w:firstLine="360"/>
      </w:pPr>
      <w:r>
        <w:lastRenderedPageBreak/>
        <w:t xml:space="preserve">        else:</w:t>
      </w:r>
    </w:p>
    <w:p w14:paraId="6FAECB79" w14:textId="610AB11C" w:rsidR="00A36BD7" w:rsidRDefault="00A36BD7" w:rsidP="00B764D4">
      <w:pPr>
        <w:pStyle w:val="a6"/>
        <w:ind w:firstLine="360"/>
      </w:pPr>
      <w:r>
        <w:t xml:space="preserve">            return ""</w:t>
      </w:r>
    </w:p>
    <w:p w14:paraId="7A6FB7DF" w14:textId="1E6F4ED3" w:rsidR="00A36BD7" w:rsidRDefault="00394B51" w:rsidP="00A2725D">
      <w:r>
        <w:rPr>
          <w:rFonts w:hint="eastAsia"/>
        </w:rPr>
        <w:t>对于CTP接口来说，调用的是CTP接口的</w:t>
      </w:r>
      <w:proofErr w:type="spellStart"/>
      <w:r w:rsidRPr="00B764D4">
        <w:t>send_order</w:t>
      </w:r>
      <w:proofErr w:type="spellEnd"/>
      <w:r w:rsidRPr="00B764D4">
        <w:t>()</w:t>
      </w:r>
      <w:r>
        <w:rPr>
          <w:rFonts w:hint="eastAsia"/>
        </w:rPr>
        <w:t>函数发送委托单。</w:t>
      </w:r>
    </w:p>
    <w:p w14:paraId="2AEDF1AE" w14:textId="42E14637" w:rsidR="00A36BD7" w:rsidRPr="00F63365" w:rsidRDefault="00394B51" w:rsidP="00394B51">
      <w:pPr>
        <w:pStyle w:val="3"/>
      </w:pPr>
      <w:r>
        <w:rPr>
          <w:rFonts w:hint="eastAsia"/>
        </w:rPr>
        <w:t>在CTP接口类中的处理</w:t>
      </w:r>
    </w:p>
    <w:p w14:paraId="055D69DF" w14:textId="4E4207A8" w:rsidR="00A36BD7" w:rsidRDefault="00394B51" w:rsidP="00394B51">
      <w:proofErr w:type="spellStart"/>
      <w:r w:rsidRPr="00B764D4">
        <w:t>send_order</w:t>
      </w:r>
      <w:proofErr w:type="spellEnd"/>
      <w:r w:rsidRPr="00B764D4">
        <w:t>()</w:t>
      </w:r>
      <w:r>
        <w:rPr>
          <w:rFonts w:hint="eastAsia"/>
        </w:rPr>
        <w:t>函数在接口基类中只是一个虚函数，具体实现在CTP接口类中。在</w:t>
      </w:r>
      <w:r>
        <w:t>D:\vnpy220\vnpy\gateway\ctp\ctp_gateway.py</w:t>
      </w:r>
      <w:r>
        <w:rPr>
          <w:rFonts w:hint="eastAsia"/>
        </w:rPr>
        <w:t>文件中的</w:t>
      </w:r>
      <w:proofErr w:type="spellStart"/>
      <w:r>
        <w:t>CtpGateway</w:t>
      </w:r>
      <w:proofErr w:type="spellEnd"/>
      <w:r>
        <w:rPr>
          <w:rFonts w:hint="eastAsia"/>
        </w:rPr>
        <w:t>类中定义，代码如下：</w:t>
      </w:r>
    </w:p>
    <w:p w14:paraId="7D9288A2" w14:textId="77777777" w:rsidR="00A2725D" w:rsidRDefault="00A2725D" w:rsidP="00A2725D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OrderRequest</w:t>
      </w:r>
      <w:proofErr w:type="spellEnd"/>
      <w:r>
        <w:t>):</w:t>
      </w:r>
    </w:p>
    <w:p w14:paraId="7990B9C4" w14:textId="77777777" w:rsidR="00A2725D" w:rsidRDefault="00A2725D" w:rsidP="00A2725D">
      <w:pPr>
        <w:pStyle w:val="a6"/>
        <w:ind w:firstLine="360"/>
      </w:pPr>
      <w:r>
        <w:t xml:space="preserve">        """发送委托单"""</w:t>
      </w:r>
    </w:p>
    <w:p w14:paraId="40338B6A" w14:textId="77777777" w:rsidR="00A2725D" w:rsidRDefault="00A2725D" w:rsidP="00A2725D">
      <w:pPr>
        <w:pStyle w:val="a6"/>
        <w:ind w:firstLine="360"/>
      </w:pPr>
      <w:r>
        <w:t xml:space="preserve">        if </w:t>
      </w:r>
      <w:proofErr w:type="spellStart"/>
      <w:r>
        <w:t>req.type</w:t>
      </w:r>
      <w:proofErr w:type="spellEnd"/>
      <w:r>
        <w:t xml:space="preserve"> == </w:t>
      </w:r>
      <w:proofErr w:type="spellStart"/>
      <w:r>
        <w:t>OrderType.RFQ</w:t>
      </w:r>
      <w:proofErr w:type="spellEnd"/>
      <w:r>
        <w:t>:   # 如果是询价单</w:t>
      </w:r>
    </w:p>
    <w:p w14:paraId="14783B0D" w14:textId="77777777" w:rsidR="00A2725D" w:rsidRDefault="00A2725D" w:rsidP="00A2725D">
      <w:pPr>
        <w:pStyle w:val="a6"/>
        <w:ind w:firstLine="360"/>
      </w:pPr>
      <w:r>
        <w:t xml:space="preserve">            </w:t>
      </w:r>
      <w:proofErr w:type="spellStart"/>
      <w:r>
        <w:t>vt_orderid</w:t>
      </w:r>
      <w:proofErr w:type="spellEnd"/>
      <w:r>
        <w:t xml:space="preserve"> = </w:t>
      </w:r>
      <w:proofErr w:type="spellStart"/>
      <w:r>
        <w:t>self.td_</w:t>
      </w:r>
      <w:proofErr w:type="gramStart"/>
      <w:r>
        <w:t>api.send</w:t>
      </w:r>
      <w:proofErr w:type="gramEnd"/>
      <w:r>
        <w:t>_rfq</w:t>
      </w:r>
      <w:proofErr w:type="spellEnd"/>
      <w:r>
        <w:t>(req)</w:t>
      </w:r>
    </w:p>
    <w:p w14:paraId="637E1785" w14:textId="77777777" w:rsidR="00A2725D" w:rsidRDefault="00A2725D" w:rsidP="00A2725D">
      <w:pPr>
        <w:pStyle w:val="a6"/>
        <w:ind w:firstLine="360"/>
      </w:pPr>
      <w:r>
        <w:t xml:space="preserve">        else:   # 一般的委托单</w:t>
      </w:r>
    </w:p>
    <w:p w14:paraId="77593330" w14:textId="77777777" w:rsidR="00A2725D" w:rsidRDefault="00A2725D" w:rsidP="00A2725D">
      <w:pPr>
        <w:pStyle w:val="a6"/>
        <w:ind w:firstLine="360"/>
      </w:pPr>
      <w:r>
        <w:t xml:space="preserve">            </w:t>
      </w:r>
      <w:proofErr w:type="spellStart"/>
      <w:r>
        <w:t>vt_orderid</w:t>
      </w:r>
      <w:proofErr w:type="spellEnd"/>
      <w:r>
        <w:t xml:space="preserve"> = </w:t>
      </w:r>
      <w:proofErr w:type="spellStart"/>
      <w:r>
        <w:t>self.</w:t>
      </w:r>
      <w:r w:rsidRPr="00FF0C1D">
        <w:rPr>
          <w:color w:val="FF0000"/>
        </w:rPr>
        <w:t>td_</w:t>
      </w:r>
      <w:proofErr w:type="gramStart"/>
      <w:r w:rsidRPr="00FF0C1D">
        <w:rPr>
          <w:color w:val="FF0000"/>
        </w:rPr>
        <w:t>api.send</w:t>
      </w:r>
      <w:proofErr w:type="gramEnd"/>
      <w:r w:rsidRPr="00FF0C1D">
        <w:rPr>
          <w:color w:val="FF0000"/>
        </w:rPr>
        <w:t>_order</w:t>
      </w:r>
      <w:proofErr w:type="spellEnd"/>
      <w:r>
        <w:t>(req)</w:t>
      </w:r>
    </w:p>
    <w:p w14:paraId="340DAB87" w14:textId="77777777" w:rsidR="00A2725D" w:rsidRDefault="00A2725D" w:rsidP="00A2725D">
      <w:pPr>
        <w:pStyle w:val="a6"/>
        <w:ind w:firstLine="360"/>
      </w:pPr>
      <w:r>
        <w:t xml:space="preserve">        return </w:t>
      </w:r>
      <w:proofErr w:type="spellStart"/>
      <w:r>
        <w:t>vt_orderid</w:t>
      </w:r>
      <w:proofErr w:type="spellEnd"/>
    </w:p>
    <w:p w14:paraId="74E08D27" w14:textId="524D6F10" w:rsidR="00394B51" w:rsidRDefault="00394B51" w:rsidP="00A2725D">
      <w:r>
        <w:rPr>
          <w:rFonts w:hint="eastAsia"/>
        </w:rPr>
        <w:t>CTP接口类的</w:t>
      </w:r>
      <w:proofErr w:type="spellStart"/>
      <w:r w:rsidRPr="00B764D4">
        <w:t>send_order</w:t>
      </w:r>
      <w:proofErr w:type="spellEnd"/>
      <w:r w:rsidRPr="00B764D4">
        <w:t>()</w:t>
      </w:r>
      <w:r>
        <w:rPr>
          <w:rFonts w:hint="eastAsia"/>
        </w:rPr>
        <w:t>函数区分一般委托单</w:t>
      </w:r>
      <w:r w:rsidR="00BD662D">
        <w:rPr>
          <w:rFonts w:hint="eastAsia"/>
        </w:rPr>
        <w:t>和询价单，一般委托单的发送是调用</w:t>
      </w:r>
      <w:proofErr w:type="spellStart"/>
      <w:r w:rsidR="00BD662D">
        <w:t>CtpTdApi</w:t>
      </w:r>
      <w:proofErr w:type="spellEnd"/>
      <w:r w:rsidR="00BD662D">
        <w:t>类</w:t>
      </w:r>
      <w:r w:rsidR="00BD662D">
        <w:rPr>
          <w:rFonts w:hint="eastAsia"/>
        </w:rPr>
        <w:t>的</w:t>
      </w:r>
      <w:proofErr w:type="spellStart"/>
      <w:r w:rsidR="00BD662D" w:rsidRPr="00B764D4">
        <w:t>send_order</w:t>
      </w:r>
      <w:proofErr w:type="spellEnd"/>
      <w:r w:rsidR="00BD662D" w:rsidRPr="00B764D4">
        <w:t>()</w:t>
      </w:r>
      <w:r w:rsidR="00BD662D">
        <w:rPr>
          <w:rFonts w:hint="eastAsia"/>
        </w:rPr>
        <w:t>函数。</w:t>
      </w:r>
    </w:p>
    <w:p w14:paraId="3492E367" w14:textId="65D6DE27" w:rsidR="00BD662D" w:rsidRDefault="00BD662D" w:rsidP="00A2725D">
      <w:proofErr w:type="spellStart"/>
      <w:r>
        <w:t>CtpTdApi</w:t>
      </w:r>
      <w:proofErr w:type="spellEnd"/>
      <w:proofErr w:type="gramStart"/>
      <w:r>
        <w:t>类</w:t>
      </w:r>
      <w:r>
        <w:rPr>
          <w:rFonts w:hint="eastAsia"/>
        </w:rPr>
        <w:t>同样</w:t>
      </w:r>
      <w:proofErr w:type="gramEnd"/>
      <w:r>
        <w:rPr>
          <w:rFonts w:hint="eastAsia"/>
        </w:rPr>
        <w:t>在</w:t>
      </w:r>
      <w:r>
        <w:t>D:\vnpy220\vnpy\gateway\ctp\ctp_gateway.py</w:t>
      </w:r>
      <w:r>
        <w:rPr>
          <w:rFonts w:hint="eastAsia"/>
        </w:rPr>
        <w:t>文件中定义，其</w:t>
      </w:r>
      <w:proofErr w:type="spellStart"/>
      <w:r w:rsidRPr="00B764D4">
        <w:t>send_order</w:t>
      </w:r>
      <w:proofErr w:type="spellEnd"/>
      <w:r w:rsidRPr="00B764D4">
        <w:t>()</w:t>
      </w:r>
      <w:r>
        <w:rPr>
          <w:rFonts w:hint="eastAsia"/>
        </w:rPr>
        <w:t>函数代码如下：</w:t>
      </w:r>
    </w:p>
    <w:p w14:paraId="635ECF03" w14:textId="77777777" w:rsidR="00A2725D" w:rsidRDefault="00A2725D" w:rsidP="00BD662D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OrderRequest</w:t>
      </w:r>
      <w:proofErr w:type="spellEnd"/>
      <w:r>
        <w:t>):</w:t>
      </w:r>
    </w:p>
    <w:p w14:paraId="47389835" w14:textId="77777777" w:rsidR="00A2725D" w:rsidRDefault="00A2725D" w:rsidP="00BD662D">
      <w:pPr>
        <w:pStyle w:val="a6"/>
        <w:ind w:firstLine="360"/>
      </w:pPr>
      <w:r>
        <w:t xml:space="preserve">        """</w:t>
      </w:r>
    </w:p>
    <w:p w14:paraId="6133F53B" w14:textId="178917C0" w:rsidR="00A2725D" w:rsidRDefault="00A2725D" w:rsidP="00BD662D">
      <w:pPr>
        <w:pStyle w:val="a6"/>
        <w:ind w:firstLine="360"/>
      </w:pPr>
      <w:r>
        <w:t xml:space="preserve">        发送委托单</w:t>
      </w:r>
    </w:p>
    <w:p w14:paraId="2153B951" w14:textId="77777777" w:rsidR="00A2725D" w:rsidRDefault="00A2725D" w:rsidP="00BD662D">
      <w:pPr>
        <w:pStyle w:val="a6"/>
        <w:ind w:firstLine="360"/>
      </w:pPr>
      <w:r>
        <w:t xml:space="preserve">        """</w:t>
      </w:r>
    </w:p>
    <w:p w14:paraId="23F92CF2" w14:textId="77777777" w:rsidR="00A2725D" w:rsidRDefault="00A2725D" w:rsidP="00BD662D">
      <w:pPr>
        <w:pStyle w:val="a6"/>
        <w:ind w:firstLine="360"/>
      </w:pPr>
      <w:r>
        <w:t xml:space="preserve">        # 检查开平方向</w:t>
      </w:r>
    </w:p>
    <w:p w14:paraId="293E158F" w14:textId="77777777" w:rsidR="00A2725D" w:rsidRDefault="00A2725D" w:rsidP="00BD662D">
      <w:pPr>
        <w:pStyle w:val="a6"/>
        <w:ind w:firstLine="360"/>
      </w:pPr>
      <w:r>
        <w:t xml:space="preserve">        if </w:t>
      </w:r>
      <w:proofErr w:type="spellStart"/>
      <w:proofErr w:type="gramStart"/>
      <w:r>
        <w:t>req.offset</w:t>
      </w:r>
      <w:proofErr w:type="spellEnd"/>
      <w:proofErr w:type="gramEnd"/>
      <w:r>
        <w:t xml:space="preserve"> not in OFFSET_VT2CTP:</w:t>
      </w:r>
    </w:p>
    <w:p w14:paraId="4DCDDA07" w14:textId="77777777" w:rsidR="00A2725D" w:rsidRDefault="00A2725D" w:rsidP="00BD662D">
      <w:pPr>
        <w:pStyle w:val="a6"/>
        <w:ind w:firstLine="360"/>
      </w:pPr>
      <w:r>
        <w:t xml:space="preserve">            </w:t>
      </w:r>
      <w:proofErr w:type="spellStart"/>
      <w:r>
        <w:t>self.gateway.write_log</w:t>
      </w:r>
      <w:proofErr w:type="spellEnd"/>
      <w:r>
        <w:t>("请选择开平方向")</w:t>
      </w:r>
    </w:p>
    <w:p w14:paraId="6D321888" w14:textId="77777777" w:rsidR="00A2725D" w:rsidRDefault="00A2725D" w:rsidP="00BD662D">
      <w:pPr>
        <w:pStyle w:val="a6"/>
        <w:ind w:firstLine="360"/>
      </w:pPr>
      <w:r>
        <w:t xml:space="preserve">            return ""</w:t>
      </w:r>
    </w:p>
    <w:p w14:paraId="35E3F904" w14:textId="77777777" w:rsidR="00A2725D" w:rsidRDefault="00A2725D" w:rsidP="00BD662D">
      <w:pPr>
        <w:pStyle w:val="a6"/>
        <w:ind w:firstLine="360"/>
      </w:pPr>
    </w:p>
    <w:p w14:paraId="05D4DF9B" w14:textId="77777777" w:rsidR="00A2725D" w:rsidRDefault="00A2725D" w:rsidP="00BD662D">
      <w:pPr>
        <w:pStyle w:val="a6"/>
        <w:ind w:firstLine="360"/>
      </w:pPr>
      <w:r>
        <w:t xml:space="preserve">        # 检查委托单类型</w:t>
      </w:r>
    </w:p>
    <w:p w14:paraId="5292E5EB" w14:textId="77777777" w:rsidR="00A2725D" w:rsidRDefault="00A2725D" w:rsidP="00BD662D">
      <w:pPr>
        <w:pStyle w:val="a6"/>
        <w:ind w:firstLine="360"/>
      </w:pPr>
      <w:r>
        <w:t xml:space="preserve">        if </w:t>
      </w:r>
      <w:proofErr w:type="spellStart"/>
      <w:proofErr w:type="gramStart"/>
      <w:r>
        <w:t>req.type</w:t>
      </w:r>
      <w:proofErr w:type="spellEnd"/>
      <w:proofErr w:type="gramEnd"/>
      <w:r>
        <w:t xml:space="preserve"> not in ORDERTYPE_VT2CTP:</w:t>
      </w:r>
    </w:p>
    <w:p w14:paraId="688B5371" w14:textId="77777777" w:rsidR="00A2725D" w:rsidRDefault="00A2725D" w:rsidP="00BD662D">
      <w:pPr>
        <w:pStyle w:val="a6"/>
        <w:ind w:firstLine="360"/>
      </w:pPr>
      <w:r>
        <w:t xml:space="preserve">            </w:t>
      </w:r>
      <w:proofErr w:type="spellStart"/>
      <w:r>
        <w:t>self.gateway.write_log</w:t>
      </w:r>
      <w:proofErr w:type="spellEnd"/>
      <w:r>
        <w:t>(f"当前接口不支持该类型的委托{</w:t>
      </w:r>
      <w:proofErr w:type="spellStart"/>
      <w:r>
        <w:t>req.type.value</w:t>
      </w:r>
      <w:proofErr w:type="spellEnd"/>
      <w:r>
        <w:t>}")</w:t>
      </w:r>
    </w:p>
    <w:p w14:paraId="440D058B" w14:textId="77777777" w:rsidR="00A2725D" w:rsidRDefault="00A2725D" w:rsidP="00BD662D">
      <w:pPr>
        <w:pStyle w:val="a6"/>
        <w:ind w:firstLine="360"/>
      </w:pPr>
      <w:r>
        <w:t xml:space="preserve">            return ""</w:t>
      </w:r>
    </w:p>
    <w:p w14:paraId="429A8A20" w14:textId="77777777" w:rsidR="00A2725D" w:rsidRDefault="00A2725D" w:rsidP="00BD662D">
      <w:pPr>
        <w:pStyle w:val="a6"/>
        <w:ind w:firstLine="360"/>
      </w:pPr>
    </w:p>
    <w:p w14:paraId="3DB1C54B" w14:textId="77777777" w:rsidR="00A2725D" w:rsidRDefault="00A2725D" w:rsidP="00BD662D">
      <w:pPr>
        <w:pStyle w:val="a6"/>
        <w:ind w:firstLine="360"/>
      </w:pPr>
      <w:r>
        <w:t xml:space="preserve">        # 累加委托单ID</w:t>
      </w:r>
    </w:p>
    <w:p w14:paraId="67EA95A7" w14:textId="77777777" w:rsidR="00A2725D" w:rsidRDefault="00A2725D" w:rsidP="00BD662D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rder</w:t>
      </w:r>
      <w:proofErr w:type="gramEnd"/>
      <w:r>
        <w:t>_ref</w:t>
      </w:r>
      <w:proofErr w:type="spellEnd"/>
      <w:r>
        <w:t xml:space="preserve"> += 1</w:t>
      </w:r>
    </w:p>
    <w:p w14:paraId="2D7C057B" w14:textId="77777777" w:rsidR="00A2725D" w:rsidRDefault="00A2725D" w:rsidP="00BD662D">
      <w:pPr>
        <w:pStyle w:val="a6"/>
        <w:ind w:firstLine="360"/>
      </w:pPr>
    </w:p>
    <w:p w14:paraId="09EB030C" w14:textId="1503D927" w:rsidR="00A2725D" w:rsidRDefault="00A2725D" w:rsidP="00BD662D">
      <w:pPr>
        <w:pStyle w:val="a6"/>
        <w:ind w:firstLine="360"/>
      </w:pPr>
      <w:r>
        <w:t xml:space="preserve">        # </w:t>
      </w:r>
      <w:r w:rsidR="00455CE2" w:rsidRPr="00455CE2">
        <w:rPr>
          <w:rFonts w:hint="eastAsia"/>
        </w:rPr>
        <w:t>使用</w:t>
      </w:r>
      <w:r w:rsidR="00455CE2" w:rsidRPr="00455CE2">
        <w:t>vn.py的委托单请求，创建CTP的委托单请求</w:t>
      </w:r>
    </w:p>
    <w:p w14:paraId="2344EA85" w14:textId="462F4F8F" w:rsidR="00A2725D" w:rsidRDefault="00A2725D" w:rsidP="00BD662D">
      <w:pPr>
        <w:pStyle w:val="a6"/>
        <w:ind w:firstLine="360"/>
      </w:pPr>
      <w:r>
        <w:t xml:space="preserve">        </w:t>
      </w:r>
      <w:proofErr w:type="spellStart"/>
      <w:r>
        <w:t>ctp_req</w:t>
      </w:r>
      <w:proofErr w:type="spellEnd"/>
      <w:r>
        <w:t xml:space="preserve"> = {</w:t>
      </w:r>
      <w:r w:rsidR="002C73C0">
        <w:t>……</w:t>
      </w:r>
      <w:r>
        <w:t>}</w:t>
      </w:r>
    </w:p>
    <w:p w14:paraId="25E5A9DD" w14:textId="77777777" w:rsidR="00A2725D" w:rsidRDefault="00A2725D" w:rsidP="00BD662D">
      <w:pPr>
        <w:pStyle w:val="a6"/>
        <w:ind w:firstLine="360"/>
      </w:pPr>
    </w:p>
    <w:p w14:paraId="40B4B46C" w14:textId="687EA617" w:rsidR="00A2725D" w:rsidRDefault="00A2725D" w:rsidP="002C73C0">
      <w:pPr>
        <w:pStyle w:val="a6"/>
        <w:ind w:firstLine="360"/>
      </w:pPr>
      <w:r>
        <w:t xml:space="preserve">        </w:t>
      </w:r>
      <w:r w:rsidR="002C73C0">
        <w:t>……</w:t>
      </w:r>
    </w:p>
    <w:p w14:paraId="6F7A59D0" w14:textId="77777777" w:rsidR="00A2725D" w:rsidRDefault="00A2725D" w:rsidP="00BD662D">
      <w:pPr>
        <w:pStyle w:val="a6"/>
        <w:ind w:firstLine="360"/>
      </w:pPr>
    </w:p>
    <w:p w14:paraId="43D484D0" w14:textId="77777777" w:rsidR="00A2725D" w:rsidRDefault="00A2725D" w:rsidP="00BD662D">
      <w:pPr>
        <w:pStyle w:val="a6"/>
        <w:ind w:firstLine="360"/>
      </w:pPr>
      <w:r>
        <w:lastRenderedPageBreak/>
        <w:t xml:space="preserve">        # 累加请求ID</w:t>
      </w:r>
    </w:p>
    <w:p w14:paraId="4AF7E9F7" w14:textId="77777777" w:rsidR="00A2725D" w:rsidRDefault="00A2725D" w:rsidP="00BD662D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qid</w:t>
      </w:r>
      <w:proofErr w:type="spellEnd"/>
      <w:proofErr w:type="gramEnd"/>
      <w:r>
        <w:t xml:space="preserve"> += 1</w:t>
      </w:r>
    </w:p>
    <w:p w14:paraId="23D790BC" w14:textId="77777777" w:rsidR="00A2725D" w:rsidRDefault="00A2725D" w:rsidP="00BD662D">
      <w:pPr>
        <w:pStyle w:val="a6"/>
        <w:ind w:firstLine="360"/>
      </w:pPr>
      <w:r>
        <w:t xml:space="preserve">        # 调用底层功能：</w:t>
      </w:r>
    </w:p>
    <w:p w14:paraId="1FD83445" w14:textId="77777777" w:rsidR="00A2725D" w:rsidRDefault="00A2725D" w:rsidP="00BD662D">
      <w:pPr>
        <w:pStyle w:val="a6"/>
        <w:ind w:firstLine="360"/>
      </w:pPr>
      <w:r>
        <w:t xml:space="preserve">        # 调用</w:t>
      </w:r>
      <w:proofErr w:type="spellStart"/>
      <w:r>
        <w:t>ThostFtdcTraderApi</w:t>
      </w:r>
      <w:proofErr w:type="spellEnd"/>
      <w:r>
        <w:t>类的“报单录入请求”功能，向交易服务器发送请求</w:t>
      </w:r>
    </w:p>
    <w:p w14:paraId="445A08D8" w14:textId="77777777" w:rsidR="00A2725D" w:rsidRDefault="00A2725D" w:rsidP="00BD662D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</w:t>
      </w:r>
      <w:r w:rsidRPr="002C73C0">
        <w:rPr>
          <w:color w:val="FF0000"/>
        </w:rPr>
        <w:t>reqOrderInsert</w:t>
      </w:r>
      <w:proofErr w:type="spellEnd"/>
      <w:proofErr w:type="gramEnd"/>
      <w:r>
        <w:t>(</w:t>
      </w:r>
      <w:proofErr w:type="spellStart"/>
      <w:r>
        <w:t>ctp_req</w:t>
      </w:r>
      <w:proofErr w:type="spellEnd"/>
      <w:r>
        <w:t xml:space="preserve">, </w:t>
      </w:r>
      <w:proofErr w:type="spellStart"/>
      <w:r>
        <w:t>self.reqid</w:t>
      </w:r>
      <w:proofErr w:type="spellEnd"/>
      <w:r>
        <w:t>)</w:t>
      </w:r>
    </w:p>
    <w:p w14:paraId="4D120EC6" w14:textId="77777777" w:rsidR="00A2725D" w:rsidRDefault="00A2725D" w:rsidP="00BD662D">
      <w:pPr>
        <w:pStyle w:val="a6"/>
        <w:ind w:firstLine="360"/>
      </w:pPr>
    </w:p>
    <w:p w14:paraId="48CDA6A2" w14:textId="77777777" w:rsidR="00A2725D" w:rsidRDefault="00A2725D" w:rsidP="00BD662D">
      <w:pPr>
        <w:pStyle w:val="a6"/>
        <w:ind w:firstLine="360"/>
      </w:pPr>
      <w:r>
        <w:t xml:space="preserve">        # 生成委托号</w:t>
      </w:r>
    </w:p>
    <w:p w14:paraId="147E737D" w14:textId="77777777" w:rsidR="00A2725D" w:rsidRDefault="00A2725D" w:rsidP="00BD662D">
      <w:pPr>
        <w:pStyle w:val="a6"/>
        <w:ind w:firstLine="360"/>
      </w:pPr>
      <w:r>
        <w:t xml:space="preserve">        </w:t>
      </w:r>
      <w:proofErr w:type="spellStart"/>
      <w:r>
        <w:t>orderid</w:t>
      </w:r>
      <w:proofErr w:type="spellEnd"/>
      <w:r>
        <w:t xml:space="preserve"> = f"{</w:t>
      </w:r>
      <w:proofErr w:type="spellStart"/>
      <w:proofErr w:type="gramStart"/>
      <w:r>
        <w:t>self.frontid</w:t>
      </w:r>
      <w:proofErr w:type="spellEnd"/>
      <w:proofErr w:type="gramEnd"/>
      <w:r>
        <w:t>}_{</w:t>
      </w:r>
      <w:proofErr w:type="spellStart"/>
      <w:r>
        <w:t>self.sessionid</w:t>
      </w:r>
      <w:proofErr w:type="spellEnd"/>
      <w:r>
        <w:t>}_{</w:t>
      </w:r>
      <w:proofErr w:type="spellStart"/>
      <w:r>
        <w:t>self.order_ref</w:t>
      </w:r>
      <w:proofErr w:type="spellEnd"/>
      <w:r>
        <w:t>}"</w:t>
      </w:r>
    </w:p>
    <w:p w14:paraId="522145B2" w14:textId="77777777" w:rsidR="00A2725D" w:rsidRDefault="00A2725D" w:rsidP="00BD662D">
      <w:pPr>
        <w:pStyle w:val="a6"/>
        <w:ind w:firstLine="360"/>
      </w:pPr>
      <w:r>
        <w:t xml:space="preserve">        # 根据定单请求数据创建定单数据</w:t>
      </w:r>
    </w:p>
    <w:p w14:paraId="617B9BD9" w14:textId="77777777" w:rsidR="00A2725D" w:rsidRDefault="00A2725D" w:rsidP="00BD662D">
      <w:pPr>
        <w:pStyle w:val="a6"/>
        <w:ind w:firstLine="360"/>
      </w:pPr>
      <w:r>
        <w:t xml:space="preserve">        order = </w:t>
      </w:r>
      <w:proofErr w:type="spellStart"/>
      <w:proofErr w:type="gramStart"/>
      <w:r>
        <w:t>req.create</w:t>
      </w:r>
      <w:proofErr w:type="gramEnd"/>
      <w:r>
        <w:t>_order_data</w:t>
      </w:r>
      <w:proofErr w:type="spellEnd"/>
      <w:r>
        <w:t>(</w:t>
      </w:r>
      <w:proofErr w:type="spellStart"/>
      <w:r>
        <w:t>orderid</w:t>
      </w:r>
      <w:proofErr w:type="spellEnd"/>
      <w:r>
        <w:t xml:space="preserve">, </w:t>
      </w:r>
      <w:proofErr w:type="spellStart"/>
      <w:r>
        <w:t>self.gateway_name</w:t>
      </w:r>
      <w:proofErr w:type="spellEnd"/>
      <w:r>
        <w:t>)</w:t>
      </w:r>
    </w:p>
    <w:p w14:paraId="5E16BA08" w14:textId="77777777" w:rsidR="00A2725D" w:rsidRDefault="00A2725D" w:rsidP="00BD662D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gateway</w:t>
      </w:r>
      <w:proofErr w:type="gramEnd"/>
      <w:r>
        <w:t>.</w:t>
      </w:r>
      <w:r w:rsidRPr="00FF0C1D">
        <w:rPr>
          <w:color w:val="FF0000"/>
        </w:rPr>
        <w:t>on_order</w:t>
      </w:r>
      <w:proofErr w:type="spellEnd"/>
      <w:r>
        <w:t>(order)</w:t>
      </w:r>
    </w:p>
    <w:p w14:paraId="28EBBBD2" w14:textId="77777777" w:rsidR="00A2725D" w:rsidRDefault="00A2725D" w:rsidP="00BD662D">
      <w:pPr>
        <w:pStyle w:val="a6"/>
        <w:ind w:firstLine="360"/>
      </w:pPr>
    </w:p>
    <w:p w14:paraId="769124E1" w14:textId="77777777" w:rsidR="00A2725D" w:rsidRDefault="00A2725D" w:rsidP="00BD662D">
      <w:pPr>
        <w:pStyle w:val="a6"/>
        <w:ind w:firstLine="360"/>
      </w:pPr>
      <w:r>
        <w:t xml:space="preserve">        # 返回</w:t>
      </w:r>
      <w:proofErr w:type="spellStart"/>
      <w:r>
        <w:t>OrderData.vt_orderid</w:t>
      </w:r>
      <w:proofErr w:type="spellEnd"/>
    </w:p>
    <w:p w14:paraId="3940B16B" w14:textId="77777777" w:rsidR="00A2725D" w:rsidRDefault="00A2725D" w:rsidP="00BD662D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order.vt</w:t>
      </w:r>
      <w:proofErr w:type="gramEnd"/>
      <w:r>
        <w:t>_orderid</w:t>
      </w:r>
      <w:proofErr w:type="spellEnd"/>
    </w:p>
    <w:p w14:paraId="01E31C15" w14:textId="16EB86AB" w:rsidR="00A2725D" w:rsidRDefault="002C73C0" w:rsidP="00A2725D">
      <w:r>
        <w:rPr>
          <w:rFonts w:hint="eastAsia"/>
        </w:rPr>
        <w:t>可以看出，最后要做两方面的工作。</w:t>
      </w:r>
    </w:p>
    <w:p w14:paraId="649A0A36" w14:textId="708C49EC" w:rsidR="002C73C0" w:rsidRDefault="002C73C0" w:rsidP="00A2725D">
      <w:r>
        <w:t>1-</w:t>
      </w:r>
      <w:r>
        <w:rPr>
          <w:rFonts w:hint="eastAsia"/>
        </w:rPr>
        <w:t>调用底层的</w:t>
      </w:r>
      <w:proofErr w:type="spellStart"/>
      <w:r w:rsidRPr="002C73C0">
        <w:t>reqOrderInsert</w:t>
      </w:r>
      <w:proofErr w:type="spellEnd"/>
      <w:r w:rsidRPr="002C73C0">
        <w:t>()</w:t>
      </w:r>
      <w:r>
        <w:rPr>
          <w:rFonts w:hint="eastAsia"/>
        </w:rPr>
        <w:t>函数，向服务器发送请求。</w:t>
      </w:r>
    </w:p>
    <w:p w14:paraId="50FCD5E6" w14:textId="4FC12550" w:rsidR="002C73C0" w:rsidRDefault="002C73C0" w:rsidP="00A2725D">
      <w:r>
        <w:t>2-</w:t>
      </w:r>
      <w:r>
        <w:rPr>
          <w:rFonts w:hint="eastAsia"/>
        </w:rPr>
        <w:t>调用接口类的</w:t>
      </w:r>
      <w:proofErr w:type="spellStart"/>
      <w:r w:rsidRPr="002C73C0">
        <w:t>on_order</w:t>
      </w:r>
      <w:proofErr w:type="spellEnd"/>
      <w:r w:rsidRPr="002C73C0">
        <w:t>()</w:t>
      </w:r>
      <w:r w:rsidR="00495798">
        <w:rPr>
          <w:rFonts w:hint="eastAsia"/>
        </w:rPr>
        <w:t>函数。这个函数在接口基类中定义。该调用的结果是</w:t>
      </w:r>
      <w:proofErr w:type="gramStart"/>
      <w:r>
        <w:rPr>
          <w:rFonts w:hint="eastAsia"/>
        </w:rPr>
        <w:t>向事件</w:t>
      </w:r>
      <w:proofErr w:type="gramEnd"/>
      <w:r>
        <w:rPr>
          <w:rFonts w:hint="eastAsia"/>
        </w:rPr>
        <w:t>引擎推送一个</w:t>
      </w:r>
      <w:r w:rsidRPr="002C73C0">
        <w:t>EVENT_ORDER</w:t>
      </w:r>
      <w:r>
        <w:rPr>
          <w:rFonts w:hint="eastAsia"/>
        </w:rPr>
        <w:t>事件，此时委托单的状态为默认的“提交中”。</w:t>
      </w:r>
    </w:p>
    <w:p w14:paraId="5DB6A4AF" w14:textId="76321E3D" w:rsidR="002C73C0" w:rsidRPr="002C73C0" w:rsidRDefault="002C73C0" w:rsidP="002C73C0">
      <w:pPr>
        <w:pStyle w:val="3"/>
      </w:pPr>
      <w:r>
        <w:rPr>
          <w:rFonts w:hint="eastAsia"/>
        </w:rPr>
        <w:t>交易服务器端的处理</w:t>
      </w:r>
    </w:p>
    <w:p w14:paraId="14D12EDE" w14:textId="08B4AEA3" w:rsidR="00B764D4" w:rsidRDefault="00B764D4" w:rsidP="00B764D4">
      <w:r>
        <w:t>CTP终端报单指令</w:t>
      </w:r>
      <w:proofErr w:type="spellStart"/>
      <w:r>
        <w:t>ReqOrderInsert</w:t>
      </w:r>
      <w:proofErr w:type="spellEnd"/>
      <w:r>
        <w:t>报入CTP后台，要经过数据同步状态、会话、报单字段、合约、经纪公司、投资者、是否确认结算单、交易权限、持仓资金检查和冻结、只能平仓权限检查及交易所会话检查等，</w:t>
      </w:r>
      <w:r w:rsidR="002C73C0">
        <w:rPr>
          <w:rFonts w:hint="eastAsia"/>
        </w:rPr>
        <w:t>任何一项</w:t>
      </w:r>
      <w:r>
        <w:t>检查失败则通过</w:t>
      </w:r>
      <w:proofErr w:type="spellStart"/>
      <w:r>
        <w:t>OnRspOrderInsert</w:t>
      </w:r>
      <w:proofErr w:type="spellEnd"/>
      <w:r>
        <w:t>返回报单错误</w:t>
      </w:r>
      <w:r w:rsidR="002C73C0">
        <w:t>，</w:t>
      </w:r>
      <w:r w:rsidR="002C73C0">
        <w:rPr>
          <w:rFonts w:hint="eastAsia"/>
        </w:rPr>
        <w:t>在v</w:t>
      </w:r>
      <w:r w:rsidR="002C73C0">
        <w:t>n.py</w:t>
      </w:r>
      <w:r w:rsidR="002C73C0">
        <w:rPr>
          <w:rFonts w:hint="eastAsia"/>
        </w:rPr>
        <w:t>中</w:t>
      </w:r>
      <w:r w:rsidR="00495798">
        <w:rPr>
          <w:rFonts w:hint="eastAsia"/>
        </w:rPr>
        <w:t>一旦收到</w:t>
      </w:r>
      <w:proofErr w:type="spellStart"/>
      <w:r w:rsidR="00495798">
        <w:t>OnRspOrderInsert</w:t>
      </w:r>
      <w:proofErr w:type="spellEnd"/>
      <w:r w:rsidR="00495798">
        <w:rPr>
          <w:rFonts w:hint="eastAsia"/>
        </w:rPr>
        <w:t>则认为委托单已被</w:t>
      </w:r>
      <w:r w:rsidR="002C73C0">
        <w:rPr>
          <w:rFonts w:hint="eastAsia"/>
        </w:rPr>
        <w:t>“拒单”</w:t>
      </w:r>
      <w:r>
        <w:t>。</w:t>
      </w:r>
    </w:p>
    <w:p w14:paraId="37FFC86D" w14:textId="77777777" w:rsidR="00B764D4" w:rsidRDefault="00B764D4" w:rsidP="00B764D4">
      <w:r>
        <w:t>通过报单检查的报单指令（</w:t>
      </w:r>
      <w:proofErr w:type="spellStart"/>
      <w:r>
        <w:t>ReqOrderInsert</w:t>
      </w:r>
      <w:proofErr w:type="spellEnd"/>
      <w:r>
        <w:t>），CTP后台会向客户端返回</w:t>
      </w:r>
      <w:proofErr w:type="spellStart"/>
      <w:r>
        <w:t>OnRtnOrder</w:t>
      </w:r>
      <w:proofErr w:type="spellEnd"/>
      <w:r>
        <w:t>消息，其中</w:t>
      </w:r>
      <w:proofErr w:type="spellStart"/>
      <w:r>
        <w:t>OrderSubmitStatus</w:t>
      </w:r>
      <w:proofErr w:type="spellEnd"/>
      <w:r>
        <w:t>为“已经提交”，</w:t>
      </w:r>
      <w:proofErr w:type="spellStart"/>
      <w:r>
        <w:t>OrderStatus</w:t>
      </w:r>
      <w:proofErr w:type="spellEnd"/>
      <w:r>
        <w:t>为“未知”。同时CTP后台将该报单指令转发至对应的交易所系统。交易所系统同样会对报单进行相应的检查，如价格是否超出涨跌停板、报单指令是否试用等等，未通过交易所系统检查的报单，CTP收到交易所系统响应后也会向客户端返回</w:t>
      </w:r>
      <w:proofErr w:type="spellStart"/>
      <w:r>
        <w:t>OnRtnOrder</w:t>
      </w:r>
      <w:proofErr w:type="spellEnd"/>
      <w:r>
        <w:t>消息，其中</w:t>
      </w:r>
      <w:proofErr w:type="spellStart"/>
      <w:r>
        <w:t>OrderSubmitStatus</w:t>
      </w:r>
      <w:proofErr w:type="spellEnd"/>
      <w:r>
        <w:t>为“报单已经被拒绝”，</w:t>
      </w:r>
      <w:proofErr w:type="spellStart"/>
      <w:r>
        <w:t>OrderStatus</w:t>
      </w:r>
      <w:proofErr w:type="spellEnd"/>
      <w:r>
        <w:t>为“撤单”。</w:t>
      </w:r>
    </w:p>
    <w:p w14:paraId="6AB8C5E7" w14:textId="77777777" w:rsidR="00B764D4" w:rsidRDefault="00B764D4" w:rsidP="00B764D4">
      <w:r>
        <w:t>通过交易所系统检查的报单，交易所系统会将对应的报单插入报单薄，并通知CTP后台，CTP收到交易所系统响应后也会向客户端返回</w:t>
      </w:r>
      <w:proofErr w:type="spellStart"/>
      <w:r>
        <w:t>OnRtnOrder</w:t>
      </w:r>
      <w:proofErr w:type="spellEnd"/>
      <w:r>
        <w:t>消息，其</w:t>
      </w:r>
      <w:proofErr w:type="spellStart"/>
      <w:r>
        <w:t>OrderSubmitStatus</w:t>
      </w:r>
      <w:proofErr w:type="spellEnd"/>
      <w:r>
        <w:t>为“已经接受”，</w:t>
      </w:r>
      <w:proofErr w:type="spellStart"/>
      <w:r>
        <w:t>OrderStatus</w:t>
      </w:r>
      <w:proofErr w:type="spellEnd"/>
      <w:r>
        <w:t>为“未成交还在队列中”。</w:t>
      </w:r>
    </w:p>
    <w:p w14:paraId="4D8D139F" w14:textId="77777777" w:rsidR="00B764D4" w:rsidRDefault="00B764D4" w:rsidP="00B764D4">
      <w:r>
        <w:t>当成交发生后（全部成交或部分成交），CTP后台将向客户端返回</w:t>
      </w:r>
      <w:proofErr w:type="spellStart"/>
      <w:r>
        <w:t>OnRtnTrade</w:t>
      </w:r>
      <w:proofErr w:type="spellEnd"/>
      <w:r>
        <w:t>消息，同时也会返回</w:t>
      </w:r>
      <w:proofErr w:type="spellStart"/>
      <w:r>
        <w:t>OnRtnOrder</w:t>
      </w:r>
      <w:proofErr w:type="spellEnd"/>
      <w:r>
        <w:t>消息，其中</w:t>
      </w:r>
      <w:proofErr w:type="spellStart"/>
      <w:r>
        <w:t>OrderSubmitStatus</w:t>
      </w:r>
      <w:proofErr w:type="spellEnd"/>
      <w:r>
        <w:t>为“已经接受”，</w:t>
      </w:r>
      <w:proofErr w:type="spellStart"/>
      <w:r>
        <w:t>OrderStatus</w:t>
      </w:r>
      <w:proofErr w:type="spellEnd"/>
      <w:r>
        <w:t>为“全部成交”或“部分成交还在队列中”。</w:t>
      </w:r>
    </w:p>
    <w:p w14:paraId="15765FE9" w14:textId="041E0097" w:rsidR="00A2725D" w:rsidRDefault="005D4D2F" w:rsidP="005D4D2F">
      <w:pPr>
        <w:pStyle w:val="3"/>
      </w:pPr>
      <w:r>
        <w:rPr>
          <w:rFonts w:hint="eastAsia"/>
        </w:rPr>
        <w:t>CTP封装类中的响应</w:t>
      </w:r>
    </w:p>
    <w:p w14:paraId="38369966" w14:textId="79C4725D" w:rsidR="00B764D4" w:rsidRDefault="005D4D2F" w:rsidP="00A2725D">
      <w:r>
        <w:rPr>
          <w:rFonts w:hint="eastAsia"/>
        </w:rPr>
        <w:t>针对委托单，在CTP封装类中要响应两类消息。回</w:t>
      </w:r>
      <w:proofErr w:type="gramStart"/>
      <w:r>
        <w:rPr>
          <w:rFonts w:hint="eastAsia"/>
        </w:rPr>
        <w:t>调函数</w:t>
      </w:r>
      <w:proofErr w:type="spellStart"/>
      <w:proofErr w:type="gramEnd"/>
      <w:r>
        <w:t>onRspOrderInsert</w:t>
      </w:r>
      <w:proofErr w:type="spellEnd"/>
      <w:r>
        <w:t>()</w:t>
      </w:r>
      <w:r>
        <w:rPr>
          <w:rFonts w:hint="eastAsia"/>
        </w:rPr>
        <w:t>响应</w:t>
      </w:r>
      <w:proofErr w:type="spellStart"/>
      <w:r>
        <w:t>OnRspOrderInsert</w:t>
      </w:r>
      <w:proofErr w:type="spellEnd"/>
      <w:r>
        <w:rPr>
          <w:rFonts w:hint="eastAsia"/>
        </w:rPr>
        <w:t>消息，代码为：</w:t>
      </w:r>
    </w:p>
    <w:p w14:paraId="4DDBFC2E" w14:textId="77777777" w:rsidR="005D4D2F" w:rsidRDefault="005D4D2F" w:rsidP="005D4D2F">
      <w:pPr>
        <w:pStyle w:val="a6"/>
        <w:ind w:firstLine="360"/>
      </w:pPr>
      <w:r>
        <w:t xml:space="preserve">    def </w:t>
      </w:r>
      <w:proofErr w:type="spellStart"/>
      <w:proofErr w:type="gramStart"/>
      <w:r>
        <w:t>onRspOrderInsert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 xml:space="preserve">, error: </w:t>
      </w:r>
      <w:proofErr w:type="spellStart"/>
      <w:r>
        <w:t>dict</w:t>
      </w:r>
      <w:proofErr w:type="spellEnd"/>
      <w:r>
        <w:t xml:space="preserve">, </w:t>
      </w:r>
      <w:proofErr w:type="spellStart"/>
      <w:r>
        <w:t>reqid</w:t>
      </w:r>
      <w:proofErr w:type="spellEnd"/>
      <w:r>
        <w:t>: int, last: bool):</w:t>
      </w:r>
    </w:p>
    <w:p w14:paraId="0B6643F6" w14:textId="77777777" w:rsidR="005D4D2F" w:rsidRDefault="005D4D2F" w:rsidP="005D4D2F">
      <w:pPr>
        <w:pStyle w:val="a6"/>
        <w:ind w:firstLine="360"/>
      </w:pPr>
      <w:r>
        <w:lastRenderedPageBreak/>
        <w:t xml:space="preserve">        """报单录入请求响应"""</w:t>
      </w:r>
    </w:p>
    <w:p w14:paraId="6D49E046" w14:textId="77777777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r>
        <w:t>order_ref</w:t>
      </w:r>
      <w:proofErr w:type="spellEnd"/>
      <w:r>
        <w:t xml:space="preserve"> = data["</w:t>
      </w:r>
      <w:proofErr w:type="spellStart"/>
      <w:r>
        <w:t>OrderRef</w:t>
      </w:r>
      <w:proofErr w:type="spellEnd"/>
      <w:r>
        <w:t>"]</w:t>
      </w:r>
    </w:p>
    <w:p w14:paraId="462DC834" w14:textId="77777777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r>
        <w:t>orderid</w:t>
      </w:r>
      <w:proofErr w:type="spellEnd"/>
      <w:r>
        <w:t xml:space="preserve"> = f"{</w:t>
      </w:r>
      <w:proofErr w:type="spellStart"/>
      <w:proofErr w:type="gramStart"/>
      <w:r>
        <w:t>self.frontid</w:t>
      </w:r>
      <w:proofErr w:type="spellEnd"/>
      <w:proofErr w:type="gramEnd"/>
      <w:r>
        <w:t>}_{</w:t>
      </w:r>
      <w:proofErr w:type="spellStart"/>
      <w:r>
        <w:t>self.sessionid</w:t>
      </w:r>
      <w:proofErr w:type="spellEnd"/>
      <w:r>
        <w:t>}_{</w:t>
      </w:r>
      <w:proofErr w:type="spellStart"/>
      <w:r>
        <w:t>order_ref</w:t>
      </w:r>
      <w:proofErr w:type="spellEnd"/>
      <w:r>
        <w:t>}"</w:t>
      </w:r>
    </w:p>
    <w:p w14:paraId="65664695" w14:textId="77777777" w:rsidR="005D4D2F" w:rsidRDefault="005D4D2F" w:rsidP="005D4D2F">
      <w:pPr>
        <w:pStyle w:val="a6"/>
        <w:ind w:firstLine="360"/>
      </w:pPr>
    </w:p>
    <w:p w14:paraId="1FAEBE36" w14:textId="77777777" w:rsidR="005D4D2F" w:rsidRDefault="005D4D2F" w:rsidP="005D4D2F">
      <w:pPr>
        <w:pStyle w:val="a6"/>
        <w:ind w:firstLine="360"/>
      </w:pPr>
      <w:r>
        <w:t xml:space="preserve">        symbol = data["</w:t>
      </w:r>
      <w:proofErr w:type="spellStart"/>
      <w:r>
        <w:t>InstrumentID</w:t>
      </w:r>
      <w:proofErr w:type="spellEnd"/>
      <w:r>
        <w:t>"]</w:t>
      </w:r>
    </w:p>
    <w:p w14:paraId="0DC3EFAB" w14:textId="77777777" w:rsidR="005D4D2F" w:rsidRDefault="005D4D2F" w:rsidP="005D4D2F">
      <w:pPr>
        <w:pStyle w:val="a6"/>
        <w:ind w:firstLine="360"/>
      </w:pPr>
      <w:r>
        <w:t xml:space="preserve">        exchange = </w:t>
      </w:r>
      <w:proofErr w:type="spellStart"/>
      <w:r>
        <w:t>symbol_exchange_map</w:t>
      </w:r>
      <w:proofErr w:type="spellEnd"/>
      <w:r>
        <w:t>[symbol]</w:t>
      </w:r>
    </w:p>
    <w:p w14:paraId="30CE22A0" w14:textId="77777777" w:rsidR="005D4D2F" w:rsidRDefault="005D4D2F" w:rsidP="005D4D2F">
      <w:pPr>
        <w:pStyle w:val="a6"/>
        <w:ind w:firstLine="360"/>
      </w:pPr>
    </w:p>
    <w:p w14:paraId="6F13341B" w14:textId="77777777" w:rsidR="005D4D2F" w:rsidRDefault="005D4D2F" w:rsidP="005D4D2F">
      <w:pPr>
        <w:pStyle w:val="a6"/>
        <w:ind w:firstLine="360"/>
      </w:pPr>
      <w:r>
        <w:t xml:space="preserve">        order = </w:t>
      </w:r>
      <w:proofErr w:type="spellStart"/>
      <w:proofErr w:type="gramStart"/>
      <w:r>
        <w:t>OrderData</w:t>
      </w:r>
      <w:proofErr w:type="spellEnd"/>
      <w:r>
        <w:t>(</w:t>
      </w:r>
      <w:proofErr w:type="gramEnd"/>
    </w:p>
    <w:p w14:paraId="4EC2E3CC" w14:textId="77777777" w:rsidR="005D4D2F" w:rsidRDefault="005D4D2F" w:rsidP="005D4D2F">
      <w:pPr>
        <w:pStyle w:val="a6"/>
        <w:ind w:firstLine="360"/>
      </w:pPr>
      <w:r>
        <w:t xml:space="preserve">            symbol=symbol,</w:t>
      </w:r>
    </w:p>
    <w:p w14:paraId="25A9E9D8" w14:textId="77777777" w:rsidR="005D4D2F" w:rsidRDefault="005D4D2F" w:rsidP="005D4D2F">
      <w:pPr>
        <w:pStyle w:val="a6"/>
        <w:ind w:firstLine="360"/>
      </w:pPr>
      <w:r>
        <w:t xml:space="preserve">            exchange=exchange,</w:t>
      </w:r>
    </w:p>
    <w:p w14:paraId="027CCA0E" w14:textId="77777777" w:rsidR="005D4D2F" w:rsidRDefault="005D4D2F" w:rsidP="005D4D2F">
      <w:pPr>
        <w:pStyle w:val="a6"/>
        <w:ind w:firstLine="360"/>
      </w:pPr>
      <w:r>
        <w:t xml:space="preserve">            </w:t>
      </w:r>
      <w:proofErr w:type="spellStart"/>
      <w:r>
        <w:t>orderid</w:t>
      </w:r>
      <w:proofErr w:type="spellEnd"/>
      <w:r>
        <w:t>=</w:t>
      </w:r>
      <w:proofErr w:type="spellStart"/>
      <w:r>
        <w:t>orderid</w:t>
      </w:r>
      <w:proofErr w:type="spellEnd"/>
      <w:r>
        <w:t>,</w:t>
      </w:r>
    </w:p>
    <w:p w14:paraId="0860329D" w14:textId="77777777" w:rsidR="005D4D2F" w:rsidRDefault="005D4D2F" w:rsidP="005D4D2F">
      <w:pPr>
        <w:pStyle w:val="a6"/>
        <w:ind w:firstLine="360"/>
      </w:pPr>
      <w:r>
        <w:t xml:space="preserve">            direction=DIRECTION_CTP2</w:t>
      </w:r>
      <w:proofErr w:type="gramStart"/>
      <w:r>
        <w:t>VT[</w:t>
      </w:r>
      <w:proofErr w:type="gramEnd"/>
      <w:r>
        <w:t>data["Direction"]],</w:t>
      </w:r>
    </w:p>
    <w:p w14:paraId="6D825500" w14:textId="77777777" w:rsidR="005D4D2F" w:rsidRDefault="005D4D2F" w:rsidP="005D4D2F">
      <w:pPr>
        <w:pStyle w:val="a6"/>
        <w:ind w:firstLine="360"/>
      </w:pPr>
      <w:r>
        <w:t xml:space="preserve">            offset=OFFSET_CTP2VT.get(data["</w:t>
      </w:r>
      <w:proofErr w:type="spellStart"/>
      <w:r>
        <w:t>CombOffsetFlag</w:t>
      </w:r>
      <w:proofErr w:type="spellEnd"/>
      <w:r>
        <w:t xml:space="preserve">"], </w:t>
      </w:r>
      <w:proofErr w:type="spellStart"/>
      <w:r>
        <w:t>Offset.NONE</w:t>
      </w:r>
      <w:proofErr w:type="spellEnd"/>
      <w:r>
        <w:t>),</w:t>
      </w:r>
    </w:p>
    <w:p w14:paraId="3C03D907" w14:textId="77777777" w:rsidR="005D4D2F" w:rsidRDefault="005D4D2F" w:rsidP="005D4D2F">
      <w:pPr>
        <w:pStyle w:val="a6"/>
        <w:ind w:firstLine="360"/>
      </w:pPr>
      <w:r>
        <w:t xml:space="preserve">            price=data["</w:t>
      </w:r>
      <w:proofErr w:type="spellStart"/>
      <w:r>
        <w:t>LimitPrice</w:t>
      </w:r>
      <w:proofErr w:type="spellEnd"/>
      <w:r>
        <w:t>"],</w:t>
      </w:r>
    </w:p>
    <w:p w14:paraId="7AA9ABCB" w14:textId="77777777" w:rsidR="005D4D2F" w:rsidRDefault="005D4D2F" w:rsidP="005D4D2F">
      <w:pPr>
        <w:pStyle w:val="a6"/>
        <w:ind w:firstLine="360"/>
      </w:pPr>
      <w:r>
        <w:t xml:space="preserve">            volume=data["</w:t>
      </w:r>
      <w:proofErr w:type="spellStart"/>
      <w:r>
        <w:t>VolumeTotalOriginal</w:t>
      </w:r>
      <w:proofErr w:type="spellEnd"/>
      <w:r>
        <w:t>"],</w:t>
      </w:r>
    </w:p>
    <w:p w14:paraId="5A308B2C" w14:textId="77777777" w:rsidR="005D4D2F" w:rsidRPr="005D4D2F" w:rsidRDefault="005D4D2F" w:rsidP="005D4D2F">
      <w:pPr>
        <w:pStyle w:val="a6"/>
        <w:ind w:firstLine="360"/>
        <w:rPr>
          <w:color w:val="FF0000"/>
        </w:rPr>
      </w:pPr>
      <w:r w:rsidRPr="005D4D2F">
        <w:rPr>
          <w:color w:val="FF0000"/>
        </w:rPr>
        <w:t xml:space="preserve">            status=</w:t>
      </w:r>
      <w:proofErr w:type="spellStart"/>
      <w:r w:rsidRPr="005D4D2F">
        <w:rPr>
          <w:color w:val="FF0000"/>
        </w:rPr>
        <w:t>Status.REJECTED</w:t>
      </w:r>
      <w:proofErr w:type="spellEnd"/>
      <w:r w:rsidRPr="005D4D2F">
        <w:rPr>
          <w:color w:val="FF0000"/>
        </w:rPr>
        <w:t>,</w:t>
      </w:r>
    </w:p>
    <w:p w14:paraId="1357FDB7" w14:textId="77777777" w:rsidR="005D4D2F" w:rsidRDefault="005D4D2F" w:rsidP="005D4D2F">
      <w:pPr>
        <w:pStyle w:val="a6"/>
        <w:ind w:firstLine="360"/>
      </w:pPr>
      <w:r>
        <w:t xml:space="preserve">            </w:t>
      </w:r>
      <w:proofErr w:type="spellStart"/>
      <w:r>
        <w:t>gateway_name</w:t>
      </w:r>
      <w:proofErr w:type="spellEnd"/>
      <w:r>
        <w:t>=</w:t>
      </w:r>
      <w:proofErr w:type="spellStart"/>
      <w:proofErr w:type="gramStart"/>
      <w:r>
        <w:t>self.gateway</w:t>
      </w:r>
      <w:proofErr w:type="gramEnd"/>
      <w:r>
        <w:t>_name</w:t>
      </w:r>
      <w:proofErr w:type="spellEnd"/>
    </w:p>
    <w:p w14:paraId="31AD0A15" w14:textId="77777777" w:rsidR="005D4D2F" w:rsidRDefault="005D4D2F" w:rsidP="005D4D2F">
      <w:pPr>
        <w:pStyle w:val="a6"/>
        <w:ind w:firstLine="360"/>
      </w:pPr>
      <w:r>
        <w:t xml:space="preserve">        )</w:t>
      </w:r>
    </w:p>
    <w:p w14:paraId="56688EBC" w14:textId="77777777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gateway</w:t>
      </w:r>
      <w:proofErr w:type="gramEnd"/>
      <w:r>
        <w:t>.</w:t>
      </w:r>
      <w:r w:rsidRPr="005D4D2F">
        <w:rPr>
          <w:color w:val="FF0000"/>
        </w:rPr>
        <w:t>on_order</w:t>
      </w:r>
      <w:proofErr w:type="spellEnd"/>
      <w:r>
        <w:t>(order)</w:t>
      </w:r>
    </w:p>
    <w:p w14:paraId="0438AA9A" w14:textId="77777777" w:rsidR="005D4D2F" w:rsidRDefault="005D4D2F" w:rsidP="005D4D2F">
      <w:pPr>
        <w:pStyle w:val="a6"/>
        <w:ind w:firstLine="360"/>
      </w:pPr>
    </w:p>
    <w:p w14:paraId="566D304F" w14:textId="0CF5836E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r>
        <w:t>self.gateway.write_error</w:t>
      </w:r>
      <w:proofErr w:type="spellEnd"/>
      <w:r>
        <w:t>("交易委托失败", error)</w:t>
      </w:r>
    </w:p>
    <w:p w14:paraId="35E32FF9" w14:textId="75EBFCA7" w:rsidR="005D4D2F" w:rsidRDefault="005D4D2F" w:rsidP="00A2725D">
      <w:r>
        <w:rPr>
          <w:rFonts w:hint="eastAsia"/>
        </w:rPr>
        <w:t>如果收到此消息，说明没有通过CTP服务器端的检查，状态为“拒单”。收到的消息在处理之后，同样交给接口类的</w:t>
      </w:r>
      <w:proofErr w:type="spellStart"/>
      <w:r w:rsidRPr="002C73C0">
        <w:t>on_order</w:t>
      </w:r>
      <w:proofErr w:type="spellEnd"/>
      <w:r w:rsidRPr="002C73C0">
        <w:t>()</w:t>
      </w:r>
      <w:r>
        <w:rPr>
          <w:rFonts w:hint="eastAsia"/>
        </w:rPr>
        <w:t>函数处理。</w:t>
      </w:r>
    </w:p>
    <w:p w14:paraId="67B44529" w14:textId="68895C42" w:rsidR="005D4D2F" w:rsidRDefault="005D4D2F" w:rsidP="00A2725D"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spellStart"/>
      <w:proofErr w:type="gramEnd"/>
      <w:r>
        <w:t>onRtnOrder</w:t>
      </w:r>
      <w:proofErr w:type="spellEnd"/>
      <w:r>
        <w:t>()</w:t>
      </w:r>
      <w:r>
        <w:rPr>
          <w:rFonts w:hint="eastAsia"/>
        </w:rPr>
        <w:t>响应</w:t>
      </w:r>
      <w:proofErr w:type="spellStart"/>
      <w:r>
        <w:t>OnRtnOrder</w:t>
      </w:r>
      <w:proofErr w:type="spellEnd"/>
      <w:r>
        <w:rPr>
          <w:rFonts w:hint="eastAsia"/>
        </w:rPr>
        <w:t>消息，代码为：</w:t>
      </w:r>
    </w:p>
    <w:p w14:paraId="1C0FA4CA" w14:textId="77777777" w:rsidR="005D4D2F" w:rsidRDefault="005D4D2F" w:rsidP="005D4D2F">
      <w:pPr>
        <w:pStyle w:val="a6"/>
        <w:ind w:firstLine="360"/>
      </w:pPr>
      <w:r>
        <w:t xml:space="preserve">    def </w:t>
      </w:r>
      <w:proofErr w:type="spellStart"/>
      <w:proofErr w:type="gramStart"/>
      <w:r>
        <w:t>onRtnOrder</w:t>
      </w:r>
      <w:proofErr w:type="spellEnd"/>
      <w:r>
        <w:t>(</w:t>
      </w:r>
      <w:proofErr w:type="gramEnd"/>
      <w:r>
        <w:t xml:space="preserve">self, data: </w:t>
      </w:r>
      <w:proofErr w:type="spellStart"/>
      <w:r>
        <w:t>dict</w:t>
      </w:r>
      <w:proofErr w:type="spellEnd"/>
      <w:r>
        <w:t>):</w:t>
      </w:r>
    </w:p>
    <w:p w14:paraId="1F318E82" w14:textId="77777777" w:rsidR="005D4D2F" w:rsidRDefault="005D4D2F" w:rsidP="005D4D2F">
      <w:pPr>
        <w:pStyle w:val="a6"/>
        <w:ind w:firstLine="360"/>
      </w:pPr>
      <w:r>
        <w:t xml:space="preserve">        """</w:t>
      </w:r>
    </w:p>
    <w:p w14:paraId="4B34E2C0" w14:textId="77777777" w:rsidR="005D4D2F" w:rsidRDefault="005D4D2F" w:rsidP="005D4D2F">
      <w:pPr>
        <w:pStyle w:val="a6"/>
        <w:ind w:firstLine="360"/>
      </w:pPr>
      <w:r>
        <w:t xml:space="preserve">        报单通知</w:t>
      </w:r>
    </w:p>
    <w:p w14:paraId="46EBAB34" w14:textId="77777777" w:rsidR="005D4D2F" w:rsidRDefault="005D4D2F" w:rsidP="005D4D2F">
      <w:pPr>
        <w:pStyle w:val="a6"/>
        <w:ind w:firstLine="360"/>
      </w:pPr>
      <w:r>
        <w:t xml:space="preserve">        当委托单状态发生变化时，从服务器返回该消息</w:t>
      </w:r>
    </w:p>
    <w:p w14:paraId="5A13C05B" w14:textId="77777777" w:rsidR="005D4D2F" w:rsidRDefault="005D4D2F" w:rsidP="005D4D2F">
      <w:pPr>
        <w:pStyle w:val="a6"/>
        <w:ind w:firstLine="360"/>
      </w:pPr>
      <w:r>
        <w:t xml:space="preserve">        """</w:t>
      </w:r>
    </w:p>
    <w:p w14:paraId="42C7546D" w14:textId="77777777" w:rsidR="005D4D2F" w:rsidRDefault="005D4D2F" w:rsidP="005D4D2F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contract</w:t>
      </w:r>
      <w:proofErr w:type="gramEnd"/>
      <w:r>
        <w:t>_inited</w:t>
      </w:r>
      <w:proofErr w:type="spellEnd"/>
      <w:r>
        <w:t>:</w:t>
      </w:r>
    </w:p>
    <w:p w14:paraId="73FEAC9E" w14:textId="77777777" w:rsidR="005D4D2F" w:rsidRDefault="005D4D2F" w:rsidP="005D4D2F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order</w:t>
      </w:r>
      <w:proofErr w:type="gramEnd"/>
      <w:r>
        <w:t>_data.append</w:t>
      </w:r>
      <w:proofErr w:type="spellEnd"/>
      <w:r>
        <w:t>(data)</w:t>
      </w:r>
    </w:p>
    <w:p w14:paraId="0C310D22" w14:textId="77777777" w:rsidR="005D4D2F" w:rsidRDefault="005D4D2F" w:rsidP="005D4D2F">
      <w:pPr>
        <w:pStyle w:val="a6"/>
        <w:ind w:firstLine="360"/>
      </w:pPr>
      <w:r>
        <w:t xml:space="preserve">            return</w:t>
      </w:r>
    </w:p>
    <w:p w14:paraId="50D17BD6" w14:textId="77777777" w:rsidR="005D4D2F" w:rsidRDefault="005D4D2F" w:rsidP="005D4D2F">
      <w:pPr>
        <w:pStyle w:val="a6"/>
        <w:ind w:firstLine="360"/>
      </w:pPr>
    </w:p>
    <w:p w14:paraId="0F889A36" w14:textId="77777777" w:rsidR="005D4D2F" w:rsidRDefault="005D4D2F" w:rsidP="005D4D2F">
      <w:pPr>
        <w:pStyle w:val="a6"/>
        <w:ind w:firstLine="360"/>
      </w:pPr>
      <w:r>
        <w:t xml:space="preserve">        symbol = data["</w:t>
      </w:r>
      <w:proofErr w:type="spellStart"/>
      <w:r>
        <w:t>InstrumentID</w:t>
      </w:r>
      <w:proofErr w:type="spellEnd"/>
      <w:r>
        <w:t>"]</w:t>
      </w:r>
    </w:p>
    <w:p w14:paraId="0690B874" w14:textId="77777777" w:rsidR="005D4D2F" w:rsidRDefault="005D4D2F" w:rsidP="005D4D2F">
      <w:pPr>
        <w:pStyle w:val="a6"/>
        <w:ind w:firstLine="360"/>
      </w:pPr>
      <w:r>
        <w:t xml:space="preserve">        exchange = </w:t>
      </w:r>
      <w:proofErr w:type="spellStart"/>
      <w:r>
        <w:t>symbol_exchange_map</w:t>
      </w:r>
      <w:proofErr w:type="spellEnd"/>
      <w:r>
        <w:t>[symbol]</w:t>
      </w:r>
    </w:p>
    <w:p w14:paraId="7900DB68" w14:textId="77777777" w:rsidR="005D4D2F" w:rsidRDefault="005D4D2F" w:rsidP="005D4D2F">
      <w:pPr>
        <w:pStyle w:val="a6"/>
        <w:ind w:firstLine="360"/>
      </w:pPr>
    </w:p>
    <w:p w14:paraId="30EE177F" w14:textId="77777777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r>
        <w:t>frontid</w:t>
      </w:r>
      <w:proofErr w:type="spellEnd"/>
      <w:r>
        <w:t xml:space="preserve"> = data["</w:t>
      </w:r>
      <w:proofErr w:type="spellStart"/>
      <w:r>
        <w:t>FrontID</w:t>
      </w:r>
      <w:proofErr w:type="spellEnd"/>
      <w:r>
        <w:t>"]</w:t>
      </w:r>
    </w:p>
    <w:p w14:paraId="39084093" w14:textId="77777777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r>
        <w:t>sessionid</w:t>
      </w:r>
      <w:proofErr w:type="spellEnd"/>
      <w:r>
        <w:t xml:space="preserve"> = data["</w:t>
      </w:r>
      <w:proofErr w:type="spellStart"/>
      <w:r>
        <w:t>SessionID</w:t>
      </w:r>
      <w:proofErr w:type="spellEnd"/>
      <w:r>
        <w:t>"]</w:t>
      </w:r>
    </w:p>
    <w:p w14:paraId="0CA20E4A" w14:textId="77777777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r>
        <w:t>order_ref</w:t>
      </w:r>
      <w:proofErr w:type="spellEnd"/>
      <w:r>
        <w:t xml:space="preserve"> = data["</w:t>
      </w:r>
      <w:proofErr w:type="spellStart"/>
      <w:r>
        <w:t>OrderRef</w:t>
      </w:r>
      <w:proofErr w:type="spellEnd"/>
      <w:r>
        <w:t>"]</w:t>
      </w:r>
    </w:p>
    <w:p w14:paraId="400AD9EA" w14:textId="77777777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r>
        <w:t>orderid</w:t>
      </w:r>
      <w:proofErr w:type="spellEnd"/>
      <w:r>
        <w:t xml:space="preserve"> = f"{</w:t>
      </w:r>
      <w:proofErr w:type="spellStart"/>
      <w:r>
        <w:t>frontid</w:t>
      </w:r>
      <w:proofErr w:type="spellEnd"/>
      <w:r>
        <w:t>}_{</w:t>
      </w:r>
      <w:proofErr w:type="spellStart"/>
      <w:r>
        <w:t>sessionid</w:t>
      </w:r>
      <w:proofErr w:type="spellEnd"/>
      <w:r>
        <w:t>}_{</w:t>
      </w:r>
      <w:proofErr w:type="spellStart"/>
      <w:r>
        <w:t>order_ref</w:t>
      </w:r>
      <w:proofErr w:type="spellEnd"/>
      <w:r>
        <w:t>}"</w:t>
      </w:r>
    </w:p>
    <w:p w14:paraId="7B56C636" w14:textId="77777777" w:rsidR="005D4D2F" w:rsidRDefault="005D4D2F" w:rsidP="005D4D2F">
      <w:pPr>
        <w:pStyle w:val="a6"/>
        <w:ind w:firstLine="360"/>
      </w:pPr>
    </w:p>
    <w:p w14:paraId="4AFF0E83" w14:textId="77777777" w:rsidR="005D4D2F" w:rsidRDefault="005D4D2F" w:rsidP="005D4D2F">
      <w:pPr>
        <w:pStyle w:val="a6"/>
        <w:ind w:firstLine="360"/>
      </w:pPr>
      <w:r>
        <w:t xml:space="preserve">        timestamp = f"{data['</w:t>
      </w:r>
      <w:proofErr w:type="spellStart"/>
      <w:r>
        <w:t>InsertDate</w:t>
      </w:r>
      <w:proofErr w:type="spellEnd"/>
      <w:r>
        <w:t>']} {data['</w:t>
      </w:r>
      <w:proofErr w:type="spellStart"/>
      <w:r>
        <w:t>InsertTime</w:t>
      </w:r>
      <w:proofErr w:type="spellEnd"/>
      <w:r>
        <w:t>']}"</w:t>
      </w:r>
    </w:p>
    <w:p w14:paraId="35DC8C09" w14:textId="77777777" w:rsidR="005D4D2F" w:rsidRDefault="005D4D2F" w:rsidP="005D4D2F">
      <w:pPr>
        <w:pStyle w:val="a6"/>
        <w:ind w:firstLine="360"/>
      </w:pPr>
      <w:r>
        <w:t xml:space="preserve">        dt = </w:t>
      </w:r>
      <w:proofErr w:type="spellStart"/>
      <w:proofErr w:type="gramStart"/>
      <w:r>
        <w:t>datetime.strptime</w:t>
      </w:r>
      <w:proofErr w:type="spellEnd"/>
      <w:proofErr w:type="gramEnd"/>
      <w:r>
        <w:t>(timestamp, "%</w:t>
      </w:r>
      <w:proofErr w:type="spellStart"/>
      <w:r>
        <w:t>Y%m%d</w:t>
      </w:r>
      <w:proofErr w:type="spellEnd"/>
      <w:r>
        <w:t xml:space="preserve"> %H:%M:%S")</w:t>
      </w:r>
    </w:p>
    <w:p w14:paraId="68F503F1" w14:textId="77777777" w:rsidR="005D4D2F" w:rsidRDefault="005D4D2F" w:rsidP="005D4D2F">
      <w:pPr>
        <w:pStyle w:val="a6"/>
        <w:ind w:firstLine="360"/>
      </w:pPr>
      <w:r>
        <w:t xml:space="preserve">        dt = </w:t>
      </w:r>
      <w:proofErr w:type="spellStart"/>
      <w:r>
        <w:t>CHINA_</w:t>
      </w:r>
      <w:proofErr w:type="gramStart"/>
      <w:r>
        <w:t>TZ.localize</w:t>
      </w:r>
      <w:proofErr w:type="spellEnd"/>
      <w:proofErr w:type="gramEnd"/>
      <w:r>
        <w:t>(dt)</w:t>
      </w:r>
    </w:p>
    <w:p w14:paraId="1AA52A1E" w14:textId="77777777" w:rsidR="005D4D2F" w:rsidRDefault="005D4D2F" w:rsidP="005D4D2F">
      <w:pPr>
        <w:pStyle w:val="a6"/>
        <w:ind w:firstLine="360"/>
      </w:pPr>
    </w:p>
    <w:p w14:paraId="4D4D7426" w14:textId="77777777" w:rsidR="005D4D2F" w:rsidRDefault="005D4D2F" w:rsidP="005D4D2F">
      <w:pPr>
        <w:pStyle w:val="a6"/>
        <w:ind w:firstLine="360"/>
      </w:pPr>
      <w:r>
        <w:t xml:space="preserve">        order = </w:t>
      </w:r>
      <w:proofErr w:type="spellStart"/>
      <w:proofErr w:type="gramStart"/>
      <w:r>
        <w:t>OrderData</w:t>
      </w:r>
      <w:proofErr w:type="spellEnd"/>
      <w:r>
        <w:t>(</w:t>
      </w:r>
      <w:proofErr w:type="gramEnd"/>
    </w:p>
    <w:p w14:paraId="2F6DB8F0" w14:textId="77777777" w:rsidR="005D4D2F" w:rsidRDefault="005D4D2F" w:rsidP="005D4D2F">
      <w:pPr>
        <w:pStyle w:val="a6"/>
        <w:ind w:firstLine="360"/>
      </w:pPr>
      <w:r>
        <w:t xml:space="preserve">            symbol=symbol,</w:t>
      </w:r>
    </w:p>
    <w:p w14:paraId="1F5C8E94" w14:textId="77777777" w:rsidR="005D4D2F" w:rsidRDefault="005D4D2F" w:rsidP="005D4D2F">
      <w:pPr>
        <w:pStyle w:val="a6"/>
        <w:ind w:firstLine="360"/>
      </w:pPr>
      <w:r>
        <w:t xml:space="preserve">            exchange=exchange,</w:t>
      </w:r>
    </w:p>
    <w:p w14:paraId="3CD690DE" w14:textId="77777777" w:rsidR="005D4D2F" w:rsidRDefault="005D4D2F" w:rsidP="005D4D2F">
      <w:pPr>
        <w:pStyle w:val="a6"/>
        <w:ind w:firstLine="360"/>
      </w:pPr>
      <w:r>
        <w:t xml:space="preserve">            </w:t>
      </w:r>
      <w:proofErr w:type="spellStart"/>
      <w:r>
        <w:t>orderid</w:t>
      </w:r>
      <w:proofErr w:type="spellEnd"/>
      <w:r>
        <w:t>=</w:t>
      </w:r>
      <w:proofErr w:type="spellStart"/>
      <w:r>
        <w:t>orderid</w:t>
      </w:r>
      <w:proofErr w:type="spellEnd"/>
      <w:r>
        <w:t>,</w:t>
      </w:r>
    </w:p>
    <w:p w14:paraId="0E806AF8" w14:textId="77777777" w:rsidR="005D4D2F" w:rsidRDefault="005D4D2F" w:rsidP="005D4D2F">
      <w:pPr>
        <w:pStyle w:val="a6"/>
        <w:ind w:firstLine="360"/>
      </w:pPr>
      <w:r>
        <w:t xml:space="preserve">            type=ORDERTYPE_CTP2</w:t>
      </w:r>
      <w:proofErr w:type="gramStart"/>
      <w:r>
        <w:t>VT[</w:t>
      </w:r>
      <w:proofErr w:type="gramEnd"/>
      <w:r>
        <w:t>data["</w:t>
      </w:r>
      <w:proofErr w:type="spellStart"/>
      <w:r>
        <w:t>OrderPriceType</w:t>
      </w:r>
      <w:proofErr w:type="spellEnd"/>
      <w:r>
        <w:t>"]],</w:t>
      </w:r>
    </w:p>
    <w:p w14:paraId="6F946928" w14:textId="77777777" w:rsidR="005D4D2F" w:rsidRDefault="005D4D2F" w:rsidP="005D4D2F">
      <w:pPr>
        <w:pStyle w:val="a6"/>
        <w:ind w:firstLine="360"/>
      </w:pPr>
      <w:r>
        <w:t xml:space="preserve">            direction=DIRECTION_CTP2</w:t>
      </w:r>
      <w:proofErr w:type="gramStart"/>
      <w:r>
        <w:t>VT[</w:t>
      </w:r>
      <w:proofErr w:type="gramEnd"/>
      <w:r>
        <w:t>data["Direction"]],</w:t>
      </w:r>
    </w:p>
    <w:p w14:paraId="2B932529" w14:textId="77777777" w:rsidR="005D4D2F" w:rsidRDefault="005D4D2F" w:rsidP="005D4D2F">
      <w:pPr>
        <w:pStyle w:val="a6"/>
        <w:ind w:firstLine="360"/>
      </w:pPr>
      <w:r>
        <w:t xml:space="preserve">            offset=OFFSET_CTP2</w:t>
      </w:r>
      <w:proofErr w:type="gramStart"/>
      <w:r>
        <w:t>VT[</w:t>
      </w:r>
      <w:proofErr w:type="gramEnd"/>
      <w:r>
        <w:t>data["</w:t>
      </w:r>
      <w:proofErr w:type="spellStart"/>
      <w:r>
        <w:t>CombOffsetFlag</w:t>
      </w:r>
      <w:proofErr w:type="spellEnd"/>
      <w:r>
        <w:t>"]],</w:t>
      </w:r>
    </w:p>
    <w:p w14:paraId="470552A9" w14:textId="77777777" w:rsidR="005D4D2F" w:rsidRDefault="005D4D2F" w:rsidP="005D4D2F">
      <w:pPr>
        <w:pStyle w:val="a6"/>
        <w:ind w:firstLine="360"/>
      </w:pPr>
      <w:r>
        <w:t xml:space="preserve">            price=data["</w:t>
      </w:r>
      <w:proofErr w:type="spellStart"/>
      <w:r>
        <w:t>LimitPrice</w:t>
      </w:r>
      <w:proofErr w:type="spellEnd"/>
      <w:r>
        <w:t>"],</w:t>
      </w:r>
    </w:p>
    <w:p w14:paraId="32410326" w14:textId="77777777" w:rsidR="005D4D2F" w:rsidRDefault="005D4D2F" w:rsidP="005D4D2F">
      <w:pPr>
        <w:pStyle w:val="a6"/>
        <w:ind w:firstLine="360"/>
      </w:pPr>
      <w:r>
        <w:t xml:space="preserve">            volume=data["</w:t>
      </w:r>
      <w:proofErr w:type="spellStart"/>
      <w:r>
        <w:t>VolumeTotalOriginal</w:t>
      </w:r>
      <w:proofErr w:type="spellEnd"/>
      <w:r>
        <w:t>"],</w:t>
      </w:r>
    </w:p>
    <w:p w14:paraId="032295E9" w14:textId="77777777" w:rsidR="005D4D2F" w:rsidRDefault="005D4D2F" w:rsidP="005D4D2F">
      <w:pPr>
        <w:pStyle w:val="a6"/>
        <w:ind w:firstLine="360"/>
      </w:pPr>
      <w:r>
        <w:t xml:space="preserve">            traded=data["</w:t>
      </w:r>
      <w:proofErr w:type="spellStart"/>
      <w:r>
        <w:t>VolumeTraded</w:t>
      </w:r>
      <w:proofErr w:type="spellEnd"/>
      <w:r>
        <w:t>"],</w:t>
      </w:r>
    </w:p>
    <w:p w14:paraId="60DDBB99" w14:textId="77777777" w:rsidR="005D4D2F" w:rsidRPr="005D4D2F" w:rsidRDefault="005D4D2F" w:rsidP="005D4D2F">
      <w:pPr>
        <w:pStyle w:val="a6"/>
        <w:ind w:firstLine="360"/>
        <w:rPr>
          <w:color w:val="FF0000"/>
        </w:rPr>
      </w:pPr>
      <w:r w:rsidRPr="005D4D2F">
        <w:rPr>
          <w:color w:val="FF0000"/>
        </w:rPr>
        <w:t xml:space="preserve">            status=STATUS_CTP2</w:t>
      </w:r>
      <w:proofErr w:type="gramStart"/>
      <w:r w:rsidRPr="005D4D2F">
        <w:rPr>
          <w:color w:val="FF0000"/>
        </w:rPr>
        <w:t>VT[</w:t>
      </w:r>
      <w:proofErr w:type="gramEnd"/>
      <w:r w:rsidRPr="005D4D2F">
        <w:rPr>
          <w:color w:val="FF0000"/>
        </w:rPr>
        <w:t>data["</w:t>
      </w:r>
      <w:proofErr w:type="spellStart"/>
      <w:r w:rsidRPr="005D4D2F">
        <w:rPr>
          <w:color w:val="FF0000"/>
        </w:rPr>
        <w:t>OrderStatus</w:t>
      </w:r>
      <w:proofErr w:type="spellEnd"/>
      <w:r w:rsidRPr="005D4D2F">
        <w:rPr>
          <w:color w:val="FF0000"/>
        </w:rPr>
        <w:t>"]],</w:t>
      </w:r>
    </w:p>
    <w:p w14:paraId="3572C004" w14:textId="77777777" w:rsidR="005D4D2F" w:rsidRDefault="005D4D2F" w:rsidP="005D4D2F">
      <w:pPr>
        <w:pStyle w:val="a6"/>
        <w:ind w:firstLine="360"/>
      </w:pPr>
      <w:r>
        <w:t xml:space="preserve">            datetime=dt,</w:t>
      </w:r>
    </w:p>
    <w:p w14:paraId="0E3D255C" w14:textId="77777777" w:rsidR="005D4D2F" w:rsidRDefault="005D4D2F" w:rsidP="005D4D2F">
      <w:pPr>
        <w:pStyle w:val="a6"/>
        <w:ind w:firstLine="360"/>
      </w:pPr>
      <w:r>
        <w:t xml:space="preserve">            </w:t>
      </w:r>
      <w:proofErr w:type="spellStart"/>
      <w:r>
        <w:t>gateway_name</w:t>
      </w:r>
      <w:proofErr w:type="spellEnd"/>
      <w:r>
        <w:t>=</w:t>
      </w:r>
      <w:proofErr w:type="spellStart"/>
      <w:proofErr w:type="gramStart"/>
      <w:r>
        <w:t>self.gateway</w:t>
      </w:r>
      <w:proofErr w:type="gramEnd"/>
      <w:r>
        <w:t>_name</w:t>
      </w:r>
      <w:proofErr w:type="spellEnd"/>
    </w:p>
    <w:p w14:paraId="5ACEEDF9" w14:textId="77777777" w:rsidR="005D4D2F" w:rsidRDefault="005D4D2F" w:rsidP="005D4D2F">
      <w:pPr>
        <w:pStyle w:val="a6"/>
        <w:ind w:firstLine="360"/>
      </w:pPr>
      <w:r>
        <w:t xml:space="preserve">        )</w:t>
      </w:r>
    </w:p>
    <w:p w14:paraId="4F8C4219" w14:textId="77777777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gateway</w:t>
      </w:r>
      <w:proofErr w:type="gramEnd"/>
      <w:r>
        <w:t>.</w:t>
      </w:r>
      <w:r w:rsidRPr="005D4D2F">
        <w:rPr>
          <w:color w:val="FF0000"/>
        </w:rPr>
        <w:t>on_order</w:t>
      </w:r>
      <w:proofErr w:type="spellEnd"/>
      <w:r>
        <w:t>(order)</w:t>
      </w:r>
    </w:p>
    <w:p w14:paraId="52D08E59" w14:textId="77777777" w:rsidR="005D4D2F" w:rsidRDefault="005D4D2F" w:rsidP="005D4D2F">
      <w:pPr>
        <w:pStyle w:val="a6"/>
        <w:ind w:firstLine="360"/>
      </w:pPr>
    </w:p>
    <w:p w14:paraId="09CE30B5" w14:textId="25F1E14C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ysid</w:t>
      </w:r>
      <w:proofErr w:type="gramEnd"/>
      <w:r>
        <w:t>_orderid_map</w:t>
      </w:r>
      <w:proofErr w:type="spellEnd"/>
      <w:r>
        <w:t>[data["</w:t>
      </w:r>
      <w:proofErr w:type="spellStart"/>
      <w:r>
        <w:t>OrderSysID</w:t>
      </w:r>
      <w:proofErr w:type="spellEnd"/>
      <w:r>
        <w:t xml:space="preserve">"]] = </w:t>
      </w:r>
      <w:proofErr w:type="spellStart"/>
      <w:r>
        <w:t>orderid</w:t>
      </w:r>
      <w:proofErr w:type="spellEnd"/>
    </w:p>
    <w:p w14:paraId="462F3811" w14:textId="1365D574" w:rsidR="005D4D2F" w:rsidRDefault="005D4D2F" w:rsidP="00A2725D">
      <w:r>
        <w:rPr>
          <w:rFonts w:hint="eastAsia"/>
        </w:rPr>
        <w:t>委托单的状态通过CTP接口的</w:t>
      </w:r>
      <w:proofErr w:type="spellStart"/>
      <w:r w:rsidRPr="005D4D2F">
        <w:t>OrderStatus</w:t>
      </w:r>
      <w:proofErr w:type="spellEnd"/>
      <w:r>
        <w:rPr>
          <w:rFonts w:hint="eastAsia"/>
        </w:rPr>
        <w:t>字段转换获得，处理之后同样交给接口类的</w:t>
      </w:r>
      <w:proofErr w:type="spellStart"/>
      <w:r w:rsidRPr="002C73C0">
        <w:t>on_order</w:t>
      </w:r>
      <w:proofErr w:type="spellEnd"/>
      <w:r w:rsidRPr="002C73C0">
        <w:t>()</w:t>
      </w:r>
      <w:r>
        <w:rPr>
          <w:rFonts w:hint="eastAsia"/>
        </w:rPr>
        <w:t>函数处理。</w:t>
      </w:r>
    </w:p>
    <w:p w14:paraId="36E564CB" w14:textId="38A5F578" w:rsidR="00B764D4" w:rsidRDefault="005D4D2F" w:rsidP="005D4D2F">
      <w:pPr>
        <w:pStyle w:val="3"/>
      </w:pPr>
      <w:r>
        <w:rPr>
          <w:rFonts w:hint="eastAsia"/>
        </w:rPr>
        <w:t>接口类的</w:t>
      </w:r>
      <w:proofErr w:type="spellStart"/>
      <w:r w:rsidRPr="002C73C0">
        <w:t>on_order</w:t>
      </w:r>
      <w:proofErr w:type="spellEnd"/>
      <w:r w:rsidRPr="002C73C0">
        <w:t>()</w:t>
      </w:r>
      <w:r>
        <w:rPr>
          <w:rFonts w:hint="eastAsia"/>
        </w:rPr>
        <w:t>函数</w:t>
      </w:r>
    </w:p>
    <w:p w14:paraId="51C6C0C7" w14:textId="0985BBA1" w:rsidR="005D4D2F" w:rsidRDefault="005D4D2F" w:rsidP="00A2725D">
      <w:r>
        <w:rPr>
          <w:rFonts w:hint="eastAsia"/>
        </w:rPr>
        <w:t>综上所述，所有的委托单响应都会交给接口类的</w:t>
      </w:r>
      <w:proofErr w:type="spellStart"/>
      <w:r w:rsidRPr="002C73C0">
        <w:t>on_order</w:t>
      </w:r>
      <w:proofErr w:type="spellEnd"/>
      <w:r w:rsidRPr="002C73C0">
        <w:t>()</w:t>
      </w:r>
      <w:r>
        <w:rPr>
          <w:rFonts w:hint="eastAsia"/>
        </w:rPr>
        <w:t>函数处理</w:t>
      </w:r>
      <w:r w:rsidR="008F5EA7">
        <w:rPr>
          <w:rFonts w:hint="eastAsia"/>
        </w:rPr>
        <w:t>。该函数在接口基类中定义</w:t>
      </w:r>
      <w:r>
        <w:rPr>
          <w:rFonts w:hint="eastAsia"/>
        </w:rPr>
        <w:t>，代码如下：</w:t>
      </w:r>
    </w:p>
    <w:p w14:paraId="46FAD146" w14:textId="77777777" w:rsidR="005D4D2F" w:rsidRDefault="005D4D2F" w:rsidP="005D4D2F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order: </w:t>
      </w:r>
      <w:proofErr w:type="spellStart"/>
      <w:r>
        <w:t>OrderData</w:t>
      </w:r>
      <w:proofErr w:type="spellEnd"/>
      <w:r>
        <w:t>) -&gt; None:</w:t>
      </w:r>
    </w:p>
    <w:p w14:paraId="1F3B3390" w14:textId="77777777" w:rsidR="005D4D2F" w:rsidRDefault="005D4D2F" w:rsidP="005D4D2F">
      <w:pPr>
        <w:pStyle w:val="a6"/>
        <w:ind w:firstLine="360"/>
      </w:pPr>
      <w:r>
        <w:t xml:space="preserve">        """</w:t>
      </w:r>
    </w:p>
    <w:p w14:paraId="3D35D994" w14:textId="77777777" w:rsidR="005D4D2F" w:rsidRDefault="005D4D2F" w:rsidP="005D4D2F">
      <w:pPr>
        <w:pStyle w:val="a6"/>
        <w:ind w:firstLine="360"/>
      </w:pPr>
      <w:r>
        <w:t xml:space="preserve">        委托</w:t>
      </w:r>
      <w:proofErr w:type="gramStart"/>
      <w:r>
        <w:t>单变化</w:t>
      </w:r>
      <w:proofErr w:type="gramEnd"/>
      <w:r>
        <w:t>推送</w:t>
      </w:r>
    </w:p>
    <w:p w14:paraId="55E8DA6E" w14:textId="77777777" w:rsidR="005D4D2F" w:rsidRDefault="005D4D2F" w:rsidP="005D4D2F">
      <w:pPr>
        <w:pStyle w:val="a6"/>
        <w:ind w:firstLine="360"/>
      </w:pPr>
      <w:r>
        <w:t xml:space="preserve">        发送委托请求后执行</w:t>
      </w:r>
    </w:p>
    <w:p w14:paraId="61109BBB" w14:textId="77777777" w:rsidR="005D4D2F" w:rsidRDefault="005D4D2F" w:rsidP="005D4D2F">
      <w:pPr>
        <w:pStyle w:val="a6"/>
        <w:ind w:firstLine="360"/>
      </w:pPr>
      <w:r>
        <w:t xml:space="preserve">        委托请求不在这儿发，在接口的</w:t>
      </w:r>
      <w:proofErr w:type="spellStart"/>
      <w:r>
        <w:t>send_order</w:t>
      </w:r>
      <w:proofErr w:type="spellEnd"/>
      <w:r>
        <w:t>()中发，此处执行委托请求发送完成后需要做的工作，包括：</w:t>
      </w:r>
    </w:p>
    <w:p w14:paraId="553332BE" w14:textId="77777777" w:rsidR="005D4D2F" w:rsidRDefault="005D4D2F" w:rsidP="005D4D2F">
      <w:pPr>
        <w:pStyle w:val="a6"/>
        <w:ind w:firstLine="360"/>
      </w:pPr>
      <w:r>
        <w:t xml:space="preserve">        1-将一个委托</w:t>
      </w:r>
      <w:proofErr w:type="gramStart"/>
      <w:r>
        <w:t>单事件推</w:t>
      </w:r>
      <w:proofErr w:type="gramEnd"/>
      <w:r>
        <w:t>送给事件引擎</w:t>
      </w:r>
    </w:p>
    <w:p w14:paraId="282E8CC0" w14:textId="77777777" w:rsidR="005D4D2F" w:rsidRDefault="005D4D2F" w:rsidP="005D4D2F">
      <w:pPr>
        <w:pStyle w:val="a6"/>
        <w:ind w:firstLine="360"/>
      </w:pPr>
      <w:r>
        <w:t xml:space="preserve">        2-还要将一个带有内部委托号的委托</w:t>
      </w:r>
      <w:proofErr w:type="gramStart"/>
      <w:r>
        <w:t>单事件推</w:t>
      </w:r>
      <w:proofErr w:type="gramEnd"/>
      <w:r>
        <w:t>送给事件引擎</w:t>
      </w:r>
    </w:p>
    <w:p w14:paraId="1CDA608B" w14:textId="77777777" w:rsidR="005D4D2F" w:rsidRDefault="005D4D2F" w:rsidP="005D4D2F">
      <w:pPr>
        <w:pStyle w:val="a6"/>
        <w:ind w:firstLine="360"/>
      </w:pPr>
      <w:r>
        <w:t xml:space="preserve">        """</w:t>
      </w:r>
    </w:p>
    <w:p w14:paraId="00B67038" w14:textId="77777777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>(EVENT_ORDER, order)</w:t>
      </w:r>
    </w:p>
    <w:p w14:paraId="50DE775F" w14:textId="71FBBEE6" w:rsidR="005D4D2F" w:rsidRDefault="005D4D2F" w:rsidP="005D4D2F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n</w:t>
      </w:r>
      <w:proofErr w:type="gramEnd"/>
      <w:r>
        <w:t>_event</w:t>
      </w:r>
      <w:proofErr w:type="spellEnd"/>
      <w:r>
        <w:t xml:space="preserve">(EVENT_ORDER + </w:t>
      </w:r>
      <w:proofErr w:type="spellStart"/>
      <w:r>
        <w:t>order.vt_orderid</w:t>
      </w:r>
      <w:proofErr w:type="spellEnd"/>
      <w:r>
        <w:t>, order)</w:t>
      </w:r>
    </w:p>
    <w:p w14:paraId="6A7BC715" w14:textId="77777777" w:rsidR="008F5EA7" w:rsidRDefault="008F5EA7" w:rsidP="005D4D2F">
      <w:pPr>
        <w:pStyle w:val="a6"/>
        <w:ind w:firstLine="360"/>
      </w:pPr>
    </w:p>
    <w:p w14:paraId="755B488D" w14:textId="77777777" w:rsidR="008F5EA7" w:rsidRDefault="008F5EA7" w:rsidP="008F5EA7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event</w:t>
      </w:r>
      <w:proofErr w:type="spellEnd"/>
      <w:r>
        <w:t>(</w:t>
      </w:r>
      <w:proofErr w:type="gramEnd"/>
      <w:r>
        <w:t>self, type: str, data: Any = None) -&gt; None:</w:t>
      </w:r>
    </w:p>
    <w:p w14:paraId="49FB3831" w14:textId="77777777" w:rsidR="008F5EA7" w:rsidRDefault="008F5EA7" w:rsidP="008F5EA7">
      <w:pPr>
        <w:pStyle w:val="a6"/>
        <w:ind w:firstLine="360"/>
      </w:pPr>
      <w:r>
        <w:lastRenderedPageBreak/>
        <w:t xml:space="preserve">        """</w:t>
      </w:r>
    </w:p>
    <w:p w14:paraId="45A78A17" w14:textId="1E68D566" w:rsidR="008F5EA7" w:rsidRDefault="008F5EA7" w:rsidP="008F5EA7">
      <w:pPr>
        <w:pStyle w:val="a6"/>
        <w:ind w:firstLine="360"/>
      </w:pPr>
      <w:r>
        <w:t xml:space="preserve">        通用函数，将事件</w:t>
      </w:r>
    </w:p>
    <w:p w14:paraId="47696979" w14:textId="77777777" w:rsidR="008F5EA7" w:rsidRDefault="008F5EA7" w:rsidP="008F5EA7">
      <w:pPr>
        <w:pStyle w:val="a6"/>
        <w:ind w:firstLine="360"/>
      </w:pPr>
      <w:r>
        <w:t xml:space="preserve">        """</w:t>
      </w:r>
    </w:p>
    <w:p w14:paraId="32002DFC" w14:textId="77777777" w:rsidR="008F5EA7" w:rsidRDefault="008F5EA7" w:rsidP="008F5EA7">
      <w:pPr>
        <w:pStyle w:val="a6"/>
        <w:ind w:firstLine="360"/>
      </w:pPr>
      <w:r>
        <w:t xml:space="preserve">        event = </w:t>
      </w:r>
      <w:proofErr w:type="gramStart"/>
      <w:r>
        <w:t>Event(</w:t>
      </w:r>
      <w:proofErr w:type="gramEnd"/>
      <w:r>
        <w:t>type, data)</w:t>
      </w:r>
    </w:p>
    <w:p w14:paraId="2991684B" w14:textId="4BF0ED05" w:rsidR="008F5EA7" w:rsidRDefault="008F5EA7" w:rsidP="008F5EA7">
      <w:pPr>
        <w:pStyle w:val="a6"/>
        <w:ind w:firstLine="360"/>
      </w:pPr>
      <w:r>
        <w:t xml:space="preserve">        </w:t>
      </w:r>
      <w:proofErr w:type="spellStart"/>
      <w:r>
        <w:t>self.event_engine.put</w:t>
      </w:r>
      <w:proofErr w:type="spellEnd"/>
      <w:r>
        <w:t>(event)</w:t>
      </w:r>
    </w:p>
    <w:p w14:paraId="019652A1" w14:textId="43936899" w:rsidR="005D4D2F" w:rsidRDefault="008F5EA7" w:rsidP="00A2725D">
      <w:r>
        <w:rPr>
          <w:rFonts w:hint="eastAsia"/>
        </w:rPr>
        <w:t>可以看到，就是将处理后的委托单数</w:t>
      </w:r>
      <w:proofErr w:type="gramStart"/>
      <w:r>
        <w:rPr>
          <w:rFonts w:hint="eastAsia"/>
        </w:rPr>
        <w:t>据</w:t>
      </w:r>
      <w:r>
        <w:t>加入</w:t>
      </w:r>
      <w:proofErr w:type="gramEnd"/>
      <w:r>
        <w:rPr>
          <w:rFonts w:hint="eastAsia"/>
        </w:rPr>
        <w:t>到</w:t>
      </w:r>
      <w:r>
        <w:t>事件引擎。</w:t>
      </w:r>
    </w:p>
    <w:p w14:paraId="0920823D" w14:textId="7E3D02B7" w:rsidR="008F5EA7" w:rsidRDefault="008F5EA7" w:rsidP="00A2725D">
      <w:r>
        <w:rPr>
          <w:rFonts w:hint="eastAsia"/>
        </w:rPr>
        <w:t>事件到了事件引擎后，可能被多个函数所处理，我们</w:t>
      </w:r>
      <w:r w:rsidR="00495798">
        <w:rPr>
          <w:rFonts w:hint="eastAsia"/>
        </w:rPr>
        <w:t>只</w:t>
      </w:r>
      <w:r>
        <w:rPr>
          <w:rFonts w:hint="eastAsia"/>
        </w:rPr>
        <w:t>分析其</w:t>
      </w:r>
      <w:r w:rsidR="00495798">
        <w:rPr>
          <w:rFonts w:hint="eastAsia"/>
        </w:rPr>
        <w:t>中</w:t>
      </w:r>
      <w:r>
        <w:rPr>
          <w:rFonts w:hint="eastAsia"/>
        </w:rPr>
        <w:t>两个去处：</w:t>
      </w:r>
      <w:r w:rsidR="009305E1">
        <w:rPr>
          <w:rFonts w:hint="eastAsia"/>
        </w:rPr>
        <w:t>1-在主窗口的委托子窗口中显示（如下图）；2-加入到OMS引擎进行统一管理。</w:t>
      </w:r>
    </w:p>
    <w:p w14:paraId="49F6B2DD" w14:textId="16192EBA" w:rsidR="009305E1" w:rsidRDefault="009305E1" w:rsidP="00A2725D">
      <w:r>
        <w:rPr>
          <w:noProof/>
        </w:rPr>
        <w:drawing>
          <wp:inline distT="0" distB="0" distL="0" distR="0" wp14:anchorId="5F224526" wp14:editId="058A0650">
            <wp:extent cx="6047740" cy="136080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047740" cy="1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C992A" w14:textId="6F6F912E" w:rsidR="005D4D2F" w:rsidRDefault="009305E1" w:rsidP="009305E1">
      <w:pPr>
        <w:pStyle w:val="3"/>
      </w:pPr>
      <w:r>
        <w:rPr>
          <w:rFonts w:hint="eastAsia"/>
        </w:rPr>
        <w:t>委托子窗口中的处理</w:t>
      </w:r>
    </w:p>
    <w:p w14:paraId="55BCE6AE" w14:textId="057E783B" w:rsidR="005D4D2F" w:rsidRDefault="000C6490" w:rsidP="00A2725D">
      <w:r>
        <w:rPr>
          <w:rFonts w:hint="eastAsia"/>
        </w:rPr>
        <w:t>委托子窗口在</w:t>
      </w:r>
      <w:r>
        <w:t>D:\vnpy220\vnpy\trader\ui\widget.py</w:t>
      </w:r>
      <w:r>
        <w:rPr>
          <w:rFonts w:hint="eastAsia"/>
        </w:rPr>
        <w:t>文件中的</w:t>
      </w:r>
      <w:proofErr w:type="spellStart"/>
      <w:r>
        <w:t>OrderMonitor</w:t>
      </w:r>
      <w:proofErr w:type="spellEnd"/>
      <w:r>
        <w:rPr>
          <w:rFonts w:hint="eastAsia"/>
        </w:rPr>
        <w:t>类中定义。其部分初始化代码如下：</w:t>
      </w:r>
    </w:p>
    <w:p w14:paraId="3843F992" w14:textId="77777777" w:rsidR="000C6490" w:rsidRDefault="000C6490" w:rsidP="000C6490">
      <w:pPr>
        <w:pStyle w:val="a6"/>
        <w:ind w:firstLine="360"/>
      </w:pPr>
      <w:r>
        <w:t xml:space="preserve">class </w:t>
      </w:r>
      <w:proofErr w:type="spellStart"/>
      <w:proofErr w:type="gramStart"/>
      <w:r>
        <w:t>OrderMonitor</w:t>
      </w:r>
      <w:proofErr w:type="spellEnd"/>
      <w:r>
        <w:t>(</w:t>
      </w:r>
      <w:proofErr w:type="spellStart"/>
      <w:proofErr w:type="gramEnd"/>
      <w:r>
        <w:t>BaseMonitor</w:t>
      </w:r>
      <w:proofErr w:type="spellEnd"/>
      <w:r>
        <w:t>):</w:t>
      </w:r>
    </w:p>
    <w:p w14:paraId="22CA3161" w14:textId="77777777" w:rsidR="000C6490" w:rsidRDefault="000C6490" w:rsidP="000C6490">
      <w:pPr>
        <w:pStyle w:val="a6"/>
        <w:ind w:firstLine="360"/>
      </w:pPr>
      <w:r>
        <w:t xml:space="preserve">    """</w:t>
      </w:r>
    </w:p>
    <w:p w14:paraId="41D519D3" w14:textId="77777777" w:rsidR="000C6490" w:rsidRDefault="000C6490" w:rsidP="000C6490">
      <w:pPr>
        <w:pStyle w:val="a6"/>
        <w:ind w:firstLine="360"/>
      </w:pPr>
      <w:r>
        <w:t xml:space="preserve">    委托子窗口</w:t>
      </w:r>
    </w:p>
    <w:p w14:paraId="274C8759" w14:textId="77777777" w:rsidR="000C6490" w:rsidRDefault="000C6490" w:rsidP="000C6490">
      <w:pPr>
        <w:pStyle w:val="a6"/>
        <w:ind w:firstLine="360"/>
      </w:pPr>
      <w:r>
        <w:t xml:space="preserve">    """</w:t>
      </w:r>
    </w:p>
    <w:p w14:paraId="3DF1370D" w14:textId="77777777" w:rsidR="000C6490" w:rsidRDefault="000C6490" w:rsidP="000C6490">
      <w:pPr>
        <w:pStyle w:val="a6"/>
        <w:ind w:firstLine="360"/>
      </w:pPr>
    </w:p>
    <w:p w14:paraId="69D9BFC4" w14:textId="77777777" w:rsidR="000C6490" w:rsidRDefault="000C6490" w:rsidP="000C6490">
      <w:pPr>
        <w:pStyle w:val="a6"/>
        <w:ind w:firstLine="360"/>
      </w:pPr>
      <w:r>
        <w:t xml:space="preserve">    </w:t>
      </w:r>
      <w:proofErr w:type="spellStart"/>
      <w:r>
        <w:t>event_type</w:t>
      </w:r>
      <w:proofErr w:type="spellEnd"/>
      <w:r>
        <w:t xml:space="preserve"> = </w:t>
      </w:r>
      <w:r w:rsidRPr="000C6490">
        <w:rPr>
          <w:color w:val="FF0000"/>
        </w:rPr>
        <w:t>EVENT_ORDER</w:t>
      </w:r>
    </w:p>
    <w:p w14:paraId="619EBE6F" w14:textId="77777777" w:rsidR="000C6490" w:rsidRDefault="000C6490" w:rsidP="000C6490">
      <w:pPr>
        <w:pStyle w:val="a6"/>
        <w:ind w:firstLine="360"/>
      </w:pPr>
      <w:r>
        <w:t xml:space="preserve">    </w:t>
      </w:r>
      <w:proofErr w:type="spellStart"/>
      <w:r>
        <w:t>data_key</w:t>
      </w:r>
      <w:proofErr w:type="spellEnd"/>
      <w:r>
        <w:t xml:space="preserve"> = "</w:t>
      </w:r>
      <w:proofErr w:type="spellStart"/>
      <w:r w:rsidRPr="000C6490">
        <w:rPr>
          <w:color w:val="FF0000"/>
        </w:rPr>
        <w:t>vt_orderid</w:t>
      </w:r>
      <w:proofErr w:type="spellEnd"/>
      <w:r>
        <w:t>"</w:t>
      </w:r>
    </w:p>
    <w:p w14:paraId="34AF0168" w14:textId="21FC884F" w:rsidR="000C6490" w:rsidRDefault="000C6490" w:rsidP="000C6490">
      <w:pPr>
        <w:pStyle w:val="a6"/>
        <w:ind w:firstLine="360"/>
      </w:pPr>
      <w:r>
        <w:t xml:space="preserve">    sorting = True</w:t>
      </w:r>
    </w:p>
    <w:p w14:paraId="38D5AFC6" w14:textId="20D14738" w:rsidR="000C6490" w:rsidRDefault="000C6490" w:rsidP="00A2725D">
      <w:r>
        <w:rPr>
          <w:rFonts w:hint="eastAsia"/>
        </w:rPr>
        <w:t>可以看到，在委托子窗口上会处理</w:t>
      </w:r>
      <w:r w:rsidRPr="000C6490">
        <w:t>EVENT_ORDER</w:t>
      </w:r>
      <w:r>
        <w:rPr>
          <w:rFonts w:hint="eastAsia"/>
        </w:rPr>
        <w:t>事件，以</w:t>
      </w:r>
      <w:proofErr w:type="spellStart"/>
      <w:r w:rsidRPr="000C6490">
        <w:t>vt_orderid</w:t>
      </w:r>
      <w:proofErr w:type="spellEnd"/>
      <w:r>
        <w:rPr>
          <w:rFonts w:hint="eastAsia"/>
        </w:rPr>
        <w:t>为关键字。后面的处理在“</w:t>
      </w:r>
      <w:r w:rsidRPr="000C6490">
        <w:t>8.</w:t>
      </w:r>
      <w:r w:rsidR="00495798">
        <w:t>4</w:t>
      </w:r>
      <w:r w:rsidRPr="000C6490">
        <w:t>.2. 在行情子窗口中使用</w:t>
      </w:r>
      <w:r>
        <w:t>”</w:t>
      </w:r>
      <w:r w:rsidR="00FF468C">
        <w:rPr>
          <w:rFonts w:hint="eastAsia"/>
        </w:rPr>
        <w:t>一节已经详细介绍，这里不赘述。</w:t>
      </w:r>
    </w:p>
    <w:p w14:paraId="74E9C935" w14:textId="36BE0143" w:rsidR="00FF0C1D" w:rsidRDefault="00FF0C1D" w:rsidP="002A1221">
      <w:pPr>
        <w:pStyle w:val="3"/>
      </w:pPr>
      <w:r>
        <w:rPr>
          <w:rFonts w:hint="eastAsia"/>
        </w:rPr>
        <w:t>OMS引擎中</w:t>
      </w:r>
      <w:r w:rsidR="002A1221">
        <w:rPr>
          <w:rFonts w:hint="eastAsia"/>
        </w:rPr>
        <w:t>的处理</w:t>
      </w:r>
    </w:p>
    <w:p w14:paraId="41495903" w14:textId="2CF149C2" w:rsidR="002A1221" w:rsidRDefault="002A1221" w:rsidP="00A2725D">
      <w:r>
        <w:rPr>
          <w:rFonts w:hint="eastAsia"/>
        </w:rPr>
        <w:t>在OMS引擎中，为</w:t>
      </w:r>
      <w:r w:rsidRPr="000C6490">
        <w:t>EVENT_ORDER</w:t>
      </w:r>
      <w:r>
        <w:rPr>
          <w:rFonts w:hint="eastAsia"/>
        </w:rPr>
        <w:t>事件注册了处理函数</w:t>
      </w:r>
      <w:proofErr w:type="spellStart"/>
      <w:r w:rsidRPr="002A1221">
        <w:t>process_order_event</w:t>
      </w:r>
      <w:proofErr w:type="spellEnd"/>
      <w:r>
        <w:t>()，</w:t>
      </w:r>
      <w:r>
        <w:rPr>
          <w:rFonts w:hint="eastAsia"/>
        </w:rPr>
        <w:t>代码为：</w:t>
      </w:r>
    </w:p>
    <w:p w14:paraId="43084173" w14:textId="77777777" w:rsidR="00FF0C1D" w:rsidRDefault="00FF0C1D" w:rsidP="002A1221">
      <w:pPr>
        <w:pStyle w:val="a6"/>
        <w:ind w:firstLine="360"/>
      </w:pPr>
      <w:r>
        <w:t xml:space="preserve">    def </w:t>
      </w:r>
      <w:proofErr w:type="spellStart"/>
      <w:r>
        <w:t>register_event</w:t>
      </w:r>
      <w:proofErr w:type="spellEnd"/>
      <w:r>
        <w:t>(self) -&gt; None:</w:t>
      </w:r>
    </w:p>
    <w:p w14:paraId="2EC3A0DC" w14:textId="77777777" w:rsidR="00FF0C1D" w:rsidRDefault="00FF0C1D" w:rsidP="002A1221">
      <w:pPr>
        <w:pStyle w:val="a6"/>
        <w:ind w:firstLine="360"/>
      </w:pPr>
      <w:r>
        <w:t xml:space="preserve">        """注册事件处理函数"""</w:t>
      </w:r>
    </w:p>
    <w:p w14:paraId="21FEE7B9" w14:textId="77777777" w:rsidR="00FF0C1D" w:rsidRDefault="00FF0C1D" w:rsidP="002A122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ICK, </w:t>
      </w:r>
      <w:proofErr w:type="spellStart"/>
      <w:r>
        <w:t>self.process_tick_event</w:t>
      </w:r>
      <w:proofErr w:type="spellEnd"/>
      <w:r>
        <w:t>)</w:t>
      </w:r>
    </w:p>
    <w:p w14:paraId="4B0C68D7" w14:textId="77777777" w:rsidR="00FF0C1D" w:rsidRDefault="00FF0C1D" w:rsidP="002A122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ORDER, </w:t>
      </w:r>
      <w:proofErr w:type="spellStart"/>
      <w:r>
        <w:t>self.</w:t>
      </w:r>
      <w:r w:rsidRPr="00FF0C1D">
        <w:rPr>
          <w:color w:val="FF0000"/>
        </w:rPr>
        <w:t>process_order_event</w:t>
      </w:r>
      <w:proofErr w:type="spellEnd"/>
      <w:r>
        <w:t>)</w:t>
      </w:r>
    </w:p>
    <w:p w14:paraId="361EE8A2" w14:textId="77777777" w:rsidR="00FF0C1D" w:rsidRDefault="00FF0C1D" w:rsidP="002A122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RADE, </w:t>
      </w:r>
      <w:proofErr w:type="spellStart"/>
      <w:r>
        <w:t>self.</w:t>
      </w:r>
      <w:r w:rsidRPr="002A1221">
        <w:t>process_trade_event</w:t>
      </w:r>
      <w:proofErr w:type="spellEnd"/>
      <w:r>
        <w:t>)</w:t>
      </w:r>
    </w:p>
    <w:p w14:paraId="5ACF513D" w14:textId="77777777" w:rsidR="00FF0C1D" w:rsidRDefault="00FF0C1D" w:rsidP="002A122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POSITION, </w:t>
      </w:r>
      <w:proofErr w:type="spellStart"/>
      <w:r>
        <w:t>self.process_position_event</w:t>
      </w:r>
      <w:proofErr w:type="spellEnd"/>
      <w:r>
        <w:t>)</w:t>
      </w:r>
    </w:p>
    <w:p w14:paraId="5E6C6873" w14:textId="77777777" w:rsidR="00FF0C1D" w:rsidRDefault="00FF0C1D" w:rsidP="002A122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ACCOUNT, </w:t>
      </w:r>
      <w:proofErr w:type="spellStart"/>
      <w:r>
        <w:t>self.process_account_event</w:t>
      </w:r>
      <w:proofErr w:type="spellEnd"/>
      <w:r>
        <w:t>)</w:t>
      </w:r>
    </w:p>
    <w:p w14:paraId="47D8FEFF" w14:textId="7FEFF511" w:rsidR="00FF0C1D" w:rsidRDefault="00FF0C1D" w:rsidP="002A122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CONTRACT, </w:t>
      </w:r>
      <w:proofErr w:type="spellStart"/>
      <w:r>
        <w:t>self.process_contract_event</w:t>
      </w:r>
      <w:proofErr w:type="spellEnd"/>
      <w:r>
        <w:t>)</w:t>
      </w:r>
    </w:p>
    <w:p w14:paraId="794A3AD1" w14:textId="77777777" w:rsidR="00A2725D" w:rsidRDefault="00A2725D" w:rsidP="002A1221">
      <w:pPr>
        <w:pStyle w:val="a6"/>
        <w:ind w:firstLine="360"/>
      </w:pPr>
    </w:p>
    <w:p w14:paraId="7F9C285D" w14:textId="77777777" w:rsidR="00FF0C1D" w:rsidRDefault="00FF0C1D" w:rsidP="002A1221">
      <w:pPr>
        <w:pStyle w:val="a6"/>
        <w:ind w:firstLine="360"/>
      </w:pPr>
      <w:r>
        <w:lastRenderedPageBreak/>
        <w:t xml:space="preserve">    def </w:t>
      </w:r>
      <w:proofErr w:type="spellStart"/>
      <w:r>
        <w:t>process_order_</w:t>
      </w:r>
      <w:proofErr w:type="gramStart"/>
      <w:r>
        <w:t>event</w:t>
      </w:r>
      <w:proofErr w:type="spellEnd"/>
      <w:r>
        <w:t>(</w:t>
      </w:r>
      <w:proofErr w:type="gramEnd"/>
      <w:r>
        <w:t>self, event: Event) -&gt; None:</w:t>
      </w:r>
    </w:p>
    <w:p w14:paraId="24C5790A" w14:textId="77777777" w:rsidR="00FF0C1D" w:rsidRDefault="00FF0C1D" w:rsidP="002A1221">
      <w:pPr>
        <w:pStyle w:val="a6"/>
        <w:ind w:firstLine="360"/>
      </w:pPr>
      <w:r>
        <w:t xml:space="preserve">        """委托</w:t>
      </w:r>
      <w:proofErr w:type="gramStart"/>
      <w:r>
        <w:t>单事件</w:t>
      </w:r>
      <w:proofErr w:type="gramEnd"/>
      <w:r>
        <w:t>处理函数"""</w:t>
      </w:r>
    </w:p>
    <w:p w14:paraId="46C134D9" w14:textId="77777777" w:rsidR="00FF0C1D" w:rsidRDefault="00FF0C1D" w:rsidP="002A1221">
      <w:pPr>
        <w:pStyle w:val="a6"/>
        <w:ind w:firstLine="360"/>
      </w:pPr>
      <w:r>
        <w:t xml:space="preserve">        # 加入到委托单字典</w:t>
      </w:r>
    </w:p>
    <w:p w14:paraId="7D1535DB" w14:textId="77777777" w:rsidR="00FF0C1D" w:rsidRDefault="00FF0C1D" w:rsidP="002A1221">
      <w:pPr>
        <w:pStyle w:val="a6"/>
        <w:ind w:firstLine="360"/>
      </w:pPr>
      <w:r>
        <w:t xml:space="preserve">        order = </w:t>
      </w:r>
      <w:proofErr w:type="spellStart"/>
      <w:r>
        <w:t>event.data</w:t>
      </w:r>
      <w:proofErr w:type="spellEnd"/>
    </w:p>
    <w:p w14:paraId="31C00846" w14:textId="77777777" w:rsidR="00FF0C1D" w:rsidRDefault="00FF0C1D" w:rsidP="002A122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rders</w:t>
      </w:r>
      <w:proofErr w:type="spellEnd"/>
      <w:proofErr w:type="gramEnd"/>
      <w:r>
        <w:t>[</w:t>
      </w:r>
      <w:proofErr w:type="spellStart"/>
      <w:r>
        <w:t>order.vt_orderid</w:t>
      </w:r>
      <w:proofErr w:type="spellEnd"/>
      <w:r>
        <w:t>] = order</w:t>
      </w:r>
    </w:p>
    <w:p w14:paraId="2F0A26B2" w14:textId="77777777" w:rsidR="00FF0C1D" w:rsidRDefault="00FF0C1D" w:rsidP="002A1221">
      <w:pPr>
        <w:pStyle w:val="a6"/>
        <w:ind w:firstLine="360"/>
      </w:pPr>
    </w:p>
    <w:p w14:paraId="337B3629" w14:textId="77777777" w:rsidR="00FF0C1D" w:rsidRDefault="00FF0C1D" w:rsidP="002A1221">
      <w:pPr>
        <w:pStyle w:val="a6"/>
        <w:ind w:firstLine="360"/>
      </w:pPr>
      <w:r>
        <w:t xml:space="preserve">        # 如果委托是活动的，加入到活动委托单字典</w:t>
      </w:r>
    </w:p>
    <w:p w14:paraId="18D97EEA" w14:textId="77777777" w:rsidR="00FF0C1D" w:rsidRDefault="00FF0C1D" w:rsidP="002A1221">
      <w:pPr>
        <w:pStyle w:val="a6"/>
        <w:ind w:firstLine="360"/>
      </w:pPr>
      <w:r>
        <w:t xml:space="preserve">        if </w:t>
      </w:r>
      <w:proofErr w:type="spellStart"/>
      <w:r>
        <w:t>order.is_</w:t>
      </w:r>
      <w:proofErr w:type="gramStart"/>
      <w:r>
        <w:t>active</w:t>
      </w:r>
      <w:proofErr w:type="spellEnd"/>
      <w:r>
        <w:t>(</w:t>
      </w:r>
      <w:proofErr w:type="gramEnd"/>
      <w:r>
        <w:t>):</w:t>
      </w:r>
    </w:p>
    <w:p w14:paraId="6AE69D70" w14:textId="77777777" w:rsidR="00FF0C1D" w:rsidRDefault="00FF0C1D" w:rsidP="002A1221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active</w:t>
      </w:r>
      <w:proofErr w:type="gramEnd"/>
      <w:r>
        <w:t>_orders</w:t>
      </w:r>
      <w:proofErr w:type="spellEnd"/>
      <w:r>
        <w:t>[</w:t>
      </w:r>
      <w:proofErr w:type="spellStart"/>
      <w:r>
        <w:t>order.vt_orderid</w:t>
      </w:r>
      <w:proofErr w:type="spellEnd"/>
      <w:r>
        <w:t>] = order</w:t>
      </w:r>
    </w:p>
    <w:p w14:paraId="2C32C800" w14:textId="77777777" w:rsidR="00FF0C1D" w:rsidRDefault="00FF0C1D" w:rsidP="002A1221">
      <w:pPr>
        <w:pStyle w:val="a6"/>
        <w:ind w:firstLine="360"/>
      </w:pPr>
      <w:r>
        <w:t xml:space="preserve">        # 否则（不活动），从活动委托单字典中移除</w:t>
      </w:r>
    </w:p>
    <w:p w14:paraId="332F7AA6" w14:textId="77777777" w:rsidR="00FF0C1D" w:rsidRDefault="00FF0C1D" w:rsidP="002A1221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order.vt</w:t>
      </w:r>
      <w:proofErr w:type="gramEnd"/>
      <w:r>
        <w:t>_orderid</w:t>
      </w:r>
      <w:proofErr w:type="spellEnd"/>
      <w:r>
        <w:t xml:space="preserve"> in </w:t>
      </w:r>
      <w:proofErr w:type="spellStart"/>
      <w:r>
        <w:t>self.active_orders</w:t>
      </w:r>
      <w:proofErr w:type="spellEnd"/>
      <w:r>
        <w:t>:</w:t>
      </w:r>
    </w:p>
    <w:p w14:paraId="231C006D" w14:textId="3F80F331" w:rsidR="00FF0C1D" w:rsidRDefault="00FF0C1D" w:rsidP="002A1221">
      <w:pPr>
        <w:pStyle w:val="a6"/>
        <w:ind w:firstLine="360"/>
      </w:pPr>
      <w:r>
        <w:t xml:space="preserve">            </w:t>
      </w:r>
      <w:proofErr w:type="spellStart"/>
      <w:r>
        <w:t>self.active_orders.pop</w:t>
      </w:r>
      <w:proofErr w:type="spellEnd"/>
      <w:r>
        <w:t>(</w:t>
      </w:r>
      <w:proofErr w:type="spellStart"/>
      <w:proofErr w:type="gramStart"/>
      <w:r>
        <w:t>order.vt</w:t>
      </w:r>
      <w:proofErr w:type="gramEnd"/>
      <w:r>
        <w:t>_orderid</w:t>
      </w:r>
      <w:proofErr w:type="spellEnd"/>
      <w:r>
        <w:t>)</w:t>
      </w:r>
    </w:p>
    <w:p w14:paraId="044919F0" w14:textId="6A78DDD2" w:rsidR="00FF0C1D" w:rsidRDefault="002A1221" w:rsidP="00A2725D">
      <w:r>
        <w:rPr>
          <w:rFonts w:hint="eastAsia"/>
        </w:rPr>
        <w:t>将委托单存入</w:t>
      </w:r>
      <w:r w:rsidRPr="002A1221">
        <w:rPr>
          <w:rFonts w:hint="eastAsia"/>
        </w:rPr>
        <w:t>委托单字典</w:t>
      </w:r>
      <w:r>
        <w:rPr>
          <w:rFonts w:hint="eastAsia"/>
        </w:rPr>
        <w:t>，再根据该委托是否活动进行相应处理。</w:t>
      </w:r>
    </w:p>
    <w:p w14:paraId="7DF60541" w14:textId="77777777" w:rsidR="00FC5BD6" w:rsidRDefault="002E095C" w:rsidP="00E27598">
      <w:pPr>
        <w:pStyle w:val="a4"/>
      </w:pPr>
      <w:r>
        <w:t>第</w:t>
      </w:r>
      <w:r w:rsidR="00CC6C9B">
        <w:rPr>
          <w:rFonts w:hint="eastAsia"/>
        </w:rPr>
        <w:t>三</w:t>
      </w:r>
      <w:r>
        <w:t>部分</w:t>
      </w:r>
      <w:r>
        <w:rPr>
          <w:rFonts w:hint="eastAsia"/>
        </w:rPr>
        <w:t xml:space="preserve"> CTA</w:t>
      </w:r>
      <w:proofErr w:type="gramStart"/>
      <w:r w:rsidR="00E324A5">
        <w:rPr>
          <w:rFonts w:hint="eastAsia"/>
        </w:rPr>
        <w:t>回测</w:t>
      </w:r>
      <w:r w:rsidR="004E2D9C">
        <w:rPr>
          <w:rFonts w:hint="eastAsia"/>
        </w:rPr>
        <w:t>深入</w:t>
      </w:r>
      <w:proofErr w:type="gramEnd"/>
      <w:r w:rsidR="004E2D9C">
        <w:rPr>
          <w:rFonts w:hint="eastAsia"/>
        </w:rPr>
        <w:t>分析</w:t>
      </w:r>
    </w:p>
    <w:p w14:paraId="623498B4" w14:textId="77777777" w:rsidR="00A81C54" w:rsidRDefault="00A81C54" w:rsidP="002E63D3">
      <w:r>
        <w:t>商品交易顾问</w:t>
      </w:r>
      <w:r w:rsidR="002E095C" w:rsidRPr="002E095C">
        <w:t>(Commodity Trading Advisor</w:t>
      </w:r>
      <w:r>
        <w:t>，CTA</w:t>
      </w:r>
      <w:r w:rsidR="002E095C" w:rsidRPr="002E095C">
        <w:t>)</w:t>
      </w:r>
      <w:r>
        <w:rPr>
          <w:rFonts w:hint="eastAsia"/>
        </w:rPr>
        <w:t>是指通过为客户提供期货、期权方面的交易建议，或者通过受管理的期货账户参与实际交易，来获得收益的机构或个人。1</w:t>
      </w:r>
      <w:r>
        <w:t>949年，美国证券经纪人理查德</w:t>
      </w:r>
      <w:r>
        <w:rPr>
          <w:rFonts w:hint="eastAsia"/>
        </w:rPr>
        <w:t>.唐川(</w:t>
      </w:r>
      <w:r>
        <w:t xml:space="preserve">Richard </w:t>
      </w:r>
      <w:proofErr w:type="spellStart"/>
      <w:r w:rsidR="00FB7DEB">
        <w:rPr>
          <w:rFonts w:hint="eastAsia"/>
        </w:rPr>
        <w:t>D</w:t>
      </w:r>
      <w:r>
        <w:t>onchuan</w:t>
      </w:r>
      <w:proofErr w:type="spellEnd"/>
      <w:r>
        <w:t>)设立第一个公开发售的期货基金，标志着CTA基金的诞生。</w:t>
      </w:r>
      <w:r>
        <w:rPr>
          <w:rFonts w:hint="eastAsia"/>
        </w:rPr>
        <w:t>1</w:t>
      </w:r>
      <w:r>
        <w:t>971年，管理期货行业协会</w:t>
      </w:r>
      <w:r>
        <w:rPr>
          <w:rFonts w:hint="eastAsia"/>
        </w:rPr>
        <w:t>(</w:t>
      </w:r>
      <w:r>
        <w:t>Managed Future Association)的建立，标志着CTA正式成为业界所接受的一种投资策略。</w:t>
      </w:r>
    </w:p>
    <w:p w14:paraId="16D3289B" w14:textId="77777777" w:rsidR="00A81C54" w:rsidRDefault="00A81C54" w:rsidP="002E63D3">
      <w:r>
        <w:t>广义上，CTA策略能够分为三大类</w:t>
      </w:r>
      <w:r w:rsidR="00877C8E">
        <w:rPr>
          <w:rFonts w:hint="eastAsia"/>
        </w:rPr>
        <w:t>。</w:t>
      </w:r>
      <w:r>
        <w:t>其中，趋势</w:t>
      </w:r>
      <w:r>
        <w:rPr>
          <w:rFonts w:hint="eastAsia"/>
        </w:rPr>
        <w:t>跟踪策略</w:t>
      </w:r>
      <w:r>
        <w:t>约占</w:t>
      </w:r>
      <w:r>
        <w:rPr>
          <w:rFonts w:hint="eastAsia"/>
        </w:rPr>
        <w:t>7</w:t>
      </w:r>
      <w:r>
        <w:t>0%，均值回归（也叫价差套利）</w:t>
      </w:r>
      <w:r w:rsidR="00877C8E">
        <w:t>约</w:t>
      </w:r>
      <w:r>
        <w:t>占</w:t>
      </w:r>
      <w:r>
        <w:rPr>
          <w:rFonts w:hint="eastAsia"/>
        </w:rPr>
        <w:t>2</w:t>
      </w:r>
      <w:r>
        <w:t>5%，</w:t>
      </w:r>
      <w:proofErr w:type="gramStart"/>
      <w:r>
        <w:t>反趋势</w:t>
      </w:r>
      <w:proofErr w:type="gramEnd"/>
      <w:r>
        <w:rPr>
          <w:rFonts w:hint="eastAsia"/>
        </w:rPr>
        <w:t>策略</w:t>
      </w:r>
      <w:r>
        <w:t>约占</w:t>
      </w:r>
      <w:r>
        <w:rPr>
          <w:rFonts w:hint="eastAsia"/>
        </w:rPr>
        <w:t>5</w:t>
      </w:r>
      <w:r>
        <w:t>%。由于趋势</w:t>
      </w:r>
      <w:r>
        <w:rPr>
          <w:rFonts w:hint="eastAsia"/>
        </w:rPr>
        <w:t>跟踪</w:t>
      </w:r>
      <w:r>
        <w:t>策略所占比重巨大，国内习惯</w:t>
      </w:r>
      <w:proofErr w:type="gramStart"/>
      <w:r>
        <w:t>把趋势</w:t>
      </w:r>
      <w:proofErr w:type="gramEnd"/>
      <w:r>
        <w:rPr>
          <w:rFonts w:hint="eastAsia"/>
        </w:rPr>
        <w:t>跟踪策略</w:t>
      </w:r>
      <w:r w:rsidR="00877C8E">
        <w:rPr>
          <w:rFonts w:hint="eastAsia"/>
        </w:rPr>
        <w:t>称为</w:t>
      </w:r>
      <w:r>
        <w:t>CTA策略（狭义理解），</w:t>
      </w:r>
      <w:r>
        <w:rPr>
          <w:rFonts w:hint="eastAsia"/>
        </w:rPr>
        <w:t>v</w:t>
      </w:r>
      <w:r>
        <w:t>n.py</w:t>
      </w:r>
      <w:r w:rsidR="00877C8E">
        <w:t>的CTA策略指的就是趋势</w:t>
      </w:r>
      <w:r w:rsidR="00877C8E">
        <w:rPr>
          <w:rFonts w:hint="eastAsia"/>
        </w:rPr>
        <w:t>跟踪策略，在本文的第三、四部分</w:t>
      </w:r>
      <w:r w:rsidR="00FB7DEB">
        <w:rPr>
          <w:rFonts w:hint="eastAsia"/>
        </w:rPr>
        <w:t>进行</w:t>
      </w:r>
      <w:r w:rsidR="00877C8E">
        <w:rPr>
          <w:rFonts w:hint="eastAsia"/>
        </w:rPr>
        <w:t>研究</w:t>
      </w:r>
      <w:r>
        <w:t>。</w:t>
      </w:r>
      <w:r>
        <w:rPr>
          <w:rFonts w:hint="eastAsia"/>
        </w:rPr>
        <w:t>v</w:t>
      </w:r>
      <w:r>
        <w:t>n.py也支持</w:t>
      </w:r>
      <w:r w:rsidR="000A3726">
        <w:t>专门的</w:t>
      </w:r>
      <w:r w:rsidR="000A3726" w:rsidRPr="000A3726">
        <w:rPr>
          <w:rFonts w:hint="eastAsia"/>
        </w:rPr>
        <w:t>价差套利</w:t>
      </w:r>
      <w:r w:rsidR="000A3726" w:rsidRPr="000A3726">
        <w:t xml:space="preserve"> (Spread</w:t>
      </w:r>
      <w:r w:rsidR="00FB7DEB">
        <w:t xml:space="preserve"> </w:t>
      </w:r>
      <w:r w:rsidR="000A3726" w:rsidRPr="000A3726">
        <w:t>Trading)</w:t>
      </w:r>
      <w:r w:rsidR="00877C8E">
        <w:t>策略</w:t>
      </w:r>
      <w:r w:rsidR="000A3726">
        <w:t>，详见第五部分。</w:t>
      </w:r>
    </w:p>
    <w:p w14:paraId="3DC97569" w14:textId="77777777" w:rsidR="002E095C" w:rsidRDefault="00C6112D" w:rsidP="002E63D3">
      <w:r>
        <w:t>研究</w:t>
      </w:r>
      <w:r>
        <w:rPr>
          <w:rFonts w:hint="eastAsia"/>
        </w:rPr>
        <w:t>v</w:t>
      </w:r>
      <w:r>
        <w:t>n.py的策略</w:t>
      </w:r>
      <w:r>
        <w:rPr>
          <w:rFonts w:hint="eastAsia"/>
        </w:rPr>
        <w:t>部分</w:t>
      </w:r>
      <w:r>
        <w:t>是本文的最主要目的，</w:t>
      </w:r>
      <w:r w:rsidR="00877C8E">
        <w:t>重点是CTA策略，</w:t>
      </w:r>
      <w:r>
        <w:rPr>
          <w:rFonts w:hint="eastAsia"/>
        </w:rPr>
        <w:t>采</w:t>
      </w:r>
      <w:r w:rsidR="00877C8E">
        <w:rPr>
          <w:rFonts w:hint="eastAsia"/>
        </w:rPr>
        <w:t>用</w:t>
      </w:r>
      <w:r>
        <w:rPr>
          <w:rFonts w:hint="eastAsia"/>
        </w:rPr>
        <w:t>的</w:t>
      </w:r>
      <w:r w:rsidR="005A709E">
        <w:rPr>
          <w:rFonts w:hint="eastAsia"/>
        </w:rPr>
        <w:t>方法</w:t>
      </w:r>
      <w:r>
        <w:rPr>
          <w:rFonts w:hint="eastAsia"/>
        </w:rPr>
        <w:t>是</w:t>
      </w:r>
      <w:r w:rsidR="005A709E">
        <w:rPr>
          <w:rFonts w:hint="eastAsia"/>
        </w:rPr>
        <w:t>：</w:t>
      </w:r>
      <w:r>
        <w:rPr>
          <w:rFonts w:hint="eastAsia"/>
        </w:rPr>
        <w:t>先在第一部分简单</w:t>
      </w:r>
      <w:r w:rsidR="005A709E">
        <w:rPr>
          <w:rFonts w:hint="eastAsia"/>
        </w:rPr>
        <w:t>接触CTA并</w:t>
      </w:r>
      <w:r>
        <w:rPr>
          <w:rFonts w:hint="eastAsia"/>
        </w:rPr>
        <w:t>建立概念，</w:t>
      </w:r>
      <w:r w:rsidR="005A709E">
        <w:rPr>
          <w:rFonts w:hint="eastAsia"/>
        </w:rPr>
        <w:t>第二部分</w:t>
      </w:r>
      <w:r>
        <w:rPr>
          <w:rFonts w:hint="eastAsia"/>
        </w:rPr>
        <w:t>扫清外围，</w:t>
      </w:r>
      <w:r w:rsidR="005A709E">
        <w:rPr>
          <w:rFonts w:hint="eastAsia"/>
        </w:rPr>
        <w:t>本部</w:t>
      </w:r>
      <w:proofErr w:type="gramStart"/>
      <w:r w:rsidR="005A709E">
        <w:rPr>
          <w:rFonts w:hint="eastAsia"/>
        </w:rPr>
        <w:t>分</w:t>
      </w:r>
      <w:r>
        <w:rPr>
          <w:rFonts w:hint="eastAsia"/>
        </w:rPr>
        <w:t>深入</w:t>
      </w:r>
      <w:proofErr w:type="gramEnd"/>
      <w:r>
        <w:rPr>
          <w:rFonts w:hint="eastAsia"/>
        </w:rPr>
        <w:t>研究</w:t>
      </w:r>
      <w:r w:rsidR="008E2CFA">
        <w:rPr>
          <w:rFonts w:hint="eastAsia"/>
        </w:rPr>
        <w:t>CTA</w:t>
      </w:r>
      <w:proofErr w:type="gramStart"/>
      <w:r w:rsidR="008E2CFA">
        <w:rPr>
          <w:rFonts w:hint="eastAsia"/>
        </w:rPr>
        <w:t>的回测机制</w:t>
      </w:r>
      <w:proofErr w:type="gramEnd"/>
      <w:r w:rsidR="008E2CFA">
        <w:rPr>
          <w:rFonts w:hint="eastAsia"/>
        </w:rPr>
        <w:t>，下一部分研究CTA策略如何用于实盘</w:t>
      </w:r>
      <w:r>
        <w:rPr>
          <w:rFonts w:hint="eastAsia"/>
        </w:rPr>
        <w:t>。</w:t>
      </w:r>
    </w:p>
    <w:p w14:paraId="74AA1256" w14:textId="77777777" w:rsidR="00D83AF9" w:rsidRDefault="008E2CFA" w:rsidP="002E63D3">
      <w:r>
        <w:rPr>
          <w:rFonts w:hint="eastAsia"/>
        </w:rPr>
        <w:t>阅读到这里，读者应该</w:t>
      </w:r>
      <w:r w:rsidR="00D83AF9">
        <w:rPr>
          <w:rFonts w:hint="eastAsia"/>
        </w:rPr>
        <w:t>已经具备了通读代码的能力。本部分内容会大量以源码的形式呈现，在源码上增加详细的注释。</w:t>
      </w:r>
    </w:p>
    <w:p w14:paraId="3B8E5B3D" w14:textId="77777777" w:rsidR="0020394B" w:rsidRDefault="0020394B" w:rsidP="002E63D3">
      <w:r>
        <w:t>本部分采用自顶向下的分析方法，从程序界面开始，逐渐深入到</w:t>
      </w:r>
      <w:r>
        <w:rPr>
          <w:rFonts w:hint="eastAsia"/>
        </w:rPr>
        <w:t>引擎的内部执行。</w:t>
      </w:r>
    </w:p>
    <w:p w14:paraId="5F4EFF83" w14:textId="77777777" w:rsidR="00E64E55" w:rsidRDefault="00E64E55" w:rsidP="002E63D3">
      <w:r>
        <w:t>本部分目标：</w:t>
      </w:r>
      <w:proofErr w:type="gramStart"/>
      <w:r>
        <w:rPr>
          <w:rFonts w:hint="eastAsia"/>
        </w:rPr>
        <w:t>从回测的</w:t>
      </w:r>
      <w:proofErr w:type="gramEnd"/>
      <w:r>
        <w:rPr>
          <w:rFonts w:hint="eastAsia"/>
        </w:rPr>
        <w:t>角度，学习CTA策略编程</w:t>
      </w:r>
      <w:r>
        <w:t>。</w:t>
      </w:r>
    </w:p>
    <w:p w14:paraId="74AD21F3" w14:textId="77777777" w:rsidR="002F473E" w:rsidRDefault="005A709E" w:rsidP="006108D6">
      <w:pPr>
        <w:pStyle w:val="1"/>
      </w:pPr>
      <w:r>
        <w:rPr>
          <w:rFonts w:hint="eastAsia"/>
        </w:rPr>
        <w:t>CTA</w:t>
      </w:r>
      <w:proofErr w:type="gramStart"/>
      <w:r>
        <w:rPr>
          <w:rFonts w:hint="eastAsia"/>
        </w:rPr>
        <w:t>回测</w:t>
      </w:r>
      <w:r w:rsidR="005C1D4F">
        <w:t>界面</w:t>
      </w:r>
      <w:proofErr w:type="gramEnd"/>
    </w:p>
    <w:p w14:paraId="30FC4D8E" w14:textId="4974D6A3" w:rsidR="005A709E" w:rsidRPr="005A709E" w:rsidRDefault="005A709E" w:rsidP="002E63D3">
      <w:r>
        <w:rPr>
          <w:rFonts w:hint="eastAsia"/>
        </w:rPr>
        <w:t>CTA</w:t>
      </w:r>
      <w:proofErr w:type="gramStart"/>
      <w:r>
        <w:rPr>
          <w:rFonts w:hint="eastAsia"/>
        </w:rPr>
        <w:t>回测是</w:t>
      </w:r>
      <w:proofErr w:type="gramEnd"/>
      <w:r>
        <w:rPr>
          <w:rFonts w:hint="eastAsia"/>
        </w:rPr>
        <w:t>v</w:t>
      </w:r>
      <w:r>
        <w:t>n.py的</w:t>
      </w:r>
      <w:r>
        <w:rPr>
          <w:rFonts w:hint="eastAsia"/>
        </w:rPr>
        <w:t>上层应用程序。本章研究CTA</w:t>
      </w:r>
      <w:proofErr w:type="gramStart"/>
      <w:r>
        <w:rPr>
          <w:rFonts w:hint="eastAsia"/>
        </w:rPr>
        <w:t>回测的</w:t>
      </w:r>
      <w:proofErr w:type="gramEnd"/>
      <w:r>
        <w:rPr>
          <w:rFonts w:hint="eastAsia"/>
        </w:rPr>
        <w:t>界面</w:t>
      </w:r>
      <w:r w:rsidR="003C43E8">
        <w:rPr>
          <w:rFonts w:hint="eastAsia"/>
        </w:rPr>
        <w:t>实现</w:t>
      </w:r>
      <w:r>
        <w:rPr>
          <w:rFonts w:hint="eastAsia"/>
        </w:rPr>
        <w:t>。</w:t>
      </w:r>
    </w:p>
    <w:p w14:paraId="5A38182D" w14:textId="77777777" w:rsidR="00C44CCE" w:rsidRDefault="009A1FF1" w:rsidP="007C64E5">
      <w:pPr>
        <w:pStyle w:val="2"/>
      </w:pPr>
      <w:r>
        <w:t>上层应用程序类</w:t>
      </w:r>
      <w:proofErr w:type="spellStart"/>
      <w:r>
        <w:t>CtaBacktesterApp</w:t>
      </w:r>
      <w:proofErr w:type="spellEnd"/>
    </w:p>
    <w:p w14:paraId="35045D26" w14:textId="77777777" w:rsidR="002F473E" w:rsidRDefault="002F473E" w:rsidP="002E63D3">
      <w:r>
        <w:t>在</w:t>
      </w:r>
      <w:r w:rsidRPr="002F473E">
        <w:t>D:\</w:t>
      </w:r>
      <w:r w:rsidR="005A4161">
        <w:t>vnpy220</w:t>
      </w:r>
      <w:r w:rsidRPr="002F473E">
        <w:t>\vnpy\trader</w:t>
      </w:r>
      <w:r>
        <w:t>目录下的</w:t>
      </w:r>
      <w:r>
        <w:rPr>
          <w:rFonts w:hint="eastAsia"/>
        </w:rPr>
        <w:t>a</w:t>
      </w:r>
      <w:r>
        <w:t>pp.py文件中</w:t>
      </w:r>
      <w:r w:rsidR="005A709E">
        <w:t>，</w:t>
      </w:r>
      <w:r>
        <w:t>定义</w:t>
      </w:r>
      <w:r w:rsidR="005A709E">
        <w:t>所有上层</w:t>
      </w:r>
      <w:r>
        <w:t>App</w:t>
      </w:r>
      <w:r w:rsidR="005A709E">
        <w:t>的</w:t>
      </w:r>
      <w:r>
        <w:t>基类。</w:t>
      </w:r>
    </w:p>
    <w:p w14:paraId="03765CBD" w14:textId="77777777" w:rsidR="003F0B4B" w:rsidRDefault="003F0B4B" w:rsidP="003F0B4B">
      <w:pPr>
        <w:pStyle w:val="a6"/>
        <w:ind w:firstLine="360"/>
      </w:pPr>
      <w:r>
        <w:t xml:space="preserve">class </w:t>
      </w:r>
      <w:proofErr w:type="spellStart"/>
      <w:proofErr w:type="gramStart"/>
      <w:r>
        <w:t>BaseApp</w:t>
      </w:r>
      <w:proofErr w:type="spellEnd"/>
      <w:r>
        <w:t>(</w:t>
      </w:r>
      <w:proofErr w:type="gramEnd"/>
      <w:r>
        <w:t>ABC):</w:t>
      </w:r>
    </w:p>
    <w:p w14:paraId="6ED081A5" w14:textId="77777777" w:rsidR="003F0B4B" w:rsidRDefault="003F0B4B" w:rsidP="003F0B4B">
      <w:pPr>
        <w:pStyle w:val="a6"/>
        <w:ind w:firstLine="360"/>
      </w:pPr>
      <w:r>
        <w:lastRenderedPageBreak/>
        <w:t xml:space="preserve">    """</w:t>
      </w:r>
    </w:p>
    <w:p w14:paraId="500A7F9E" w14:textId="77777777" w:rsidR="003F0B4B" w:rsidRDefault="003F0B4B" w:rsidP="003F0B4B">
      <w:pPr>
        <w:pStyle w:val="a6"/>
        <w:ind w:firstLine="360"/>
      </w:pPr>
      <w:r>
        <w:t xml:space="preserve">    App的基类</w:t>
      </w:r>
    </w:p>
    <w:p w14:paraId="3DCEA0CC" w14:textId="77777777" w:rsidR="003F0B4B" w:rsidRDefault="003F0B4B" w:rsidP="003F0B4B">
      <w:pPr>
        <w:pStyle w:val="a6"/>
        <w:ind w:firstLine="360"/>
      </w:pPr>
      <w:r>
        <w:t xml:space="preserve">    """</w:t>
      </w:r>
    </w:p>
    <w:p w14:paraId="3AFB8821" w14:textId="77777777" w:rsidR="003F0B4B" w:rsidRDefault="003F0B4B" w:rsidP="003F0B4B">
      <w:pPr>
        <w:pStyle w:val="a6"/>
        <w:ind w:firstLine="360"/>
      </w:pPr>
    </w:p>
    <w:p w14:paraId="5EA2218B" w14:textId="77777777" w:rsidR="003F0B4B" w:rsidRDefault="003F0B4B" w:rsidP="003F0B4B">
      <w:pPr>
        <w:pStyle w:val="a6"/>
        <w:ind w:firstLine="360"/>
      </w:pPr>
      <w:r>
        <w:t xml:space="preserve">    </w:t>
      </w:r>
      <w:proofErr w:type="spellStart"/>
      <w:r>
        <w:t>app_name</w:t>
      </w:r>
      <w:proofErr w:type="spellEnd"/>
      <w:r>
        <w:t>: str = ""      # 用于创建引擎和窗口的唯一名称</w:t>
      </w:r>
    </w:p>
    <w:p w14:paraId="0CEDBD3F" w14:textId="77777777" w:rsidR="003F0B4B" w:rsidRDefault="003F0B4B" w:rsidP="003F0B4B">
      <w:pPr>
        <w:pStyle w:val="a6"/>
        <w:ind w:firstLine="360"/>
      </w:pPr>
      <w:r>
        <w:t xml:space="preserve">    </w:t>
      </w:r>
      <w:proofErr w:type="spellStart"/>
      <w:r>
        <w:t>app_module</w:t>
      </w:r>
      <w:proofErr w:type="spellEnd"/>
      <w:r>
        <w:t>: str = ""    # App的模块字符串，在import模块时使用</w:t>
      </w:r>
    </w:p>
    <w:p w14:paraId="1781D502" w14:textId="77777777" w:rsidR="003F0B4B" w:rsidRDefault="003F0B4B" w:rsidP="003F0B4B">
      <w:pPr>
        <w:pStyle w:val="a6"/>
        <w:ind w:firstLine="360"/>
      </w:pPr>
      <w:r>
        <w:t xml:space="preserve">    </w:t>
      </w:r>
      <w:proofErr w:type="spellStart"/>
      <w:r>
        <w:t>app_path</w:t>
      </w:r>
      <w:proofErr w:type="spellEnd"/>
      <w:r>
        <w:t>: str = ""      # App的绝对路径</w:t>
      </w:r>
    </w:p>
    <w:p w14:paraId="6AD56D43" w14:textId="77777777" w:rsidR="003F0B4B" w:rsidRDefault="003F0B4B" w:rsidP="003F0B4B">
      <w:pPr>
        <w:pStyle w:val="a6"/>
        <w:ind w:firstLine="360"/>
      </w:pPr>
      <w:r>
        <w:t xml:space="preserve">    </w:t>
      </w:r>
      <w:proofErr w:type="spellStart"/>
      <w:r>
        <w:t>display_name</w:t>
      </w:r>
      <w:proofErr w:type="spellEnd"/>
      <w:r>
        <w:t>: str = ""  # 显示在菜单中的名称</w:t>
      </w:r>
    </w:p>
    <w:p w14:paraId="18CDA4BE" w14:textId="77777777" w:rsidR="003F0B4B" w:rsidRDefault="003F0B4B" w:rsidP="003F0B4B">
      <w:pPr>
        <w:pStyle w:val="a6"/>
        <w:ind w:firstLine="360"/>
      </w:pPr>
      <w:r>
        <w:t xml:space="preserve">    </w:t>
      </w:r>
      <w:proofErr w:type="spellStart"/>
      <w:r>
        <w:t>engine_class</w:t>
      </w:r>
      <w:proofErr w:type="spellEnd"/>
      <w:r>
        <w:t xml:space="preserve"> = None     # App的引擎类</w:t>
      </w:r>
    </w:p>
    <w:p w14:paraId="2435DB2D" w14:textId="77777777" w:rsidR="003F0B4B" w:rsidRDefault="003F0B4B" w:rsidP="003F0B4B">
      <w:pPr>
        <w:pStyle w:val="a6"/>
        <w:ind w:firstLine="360"/>
      </w:pPr>
      <w:r>
        <w:t xml:space="preserve">    </w:t>
      </w:r>
      <w:proofErr w:type="spellStart"/>
      <w:r>
        <w:t>widget_name</w:t>
      </w:r>
      <w:proofErr w:type="spellEnd"/>
      <w:r>
        <w:t>: str = ""   # 窗口的类名称</w:t>
      </w:r>
    </w:p>
    <w:p w14:paraId="41261222" w14:textId="77777777" w:rsidR="002F473E" w:rsidRDefault="003F0B4B" w:rsidP="003F0B4B">
      <w:pPr>
        <w:pStyle w:val="a6"/>
        <w:ind w:firstLine="360"/>
      </w:pPr>
      <w:r>
        <w:t xml:space="preserve">    </w:t>
      </w:r>
      <w:proofErr w:type="spellStart"/>
      <w:r>
        <w:t>icon_name</w:t>
      </w:r>
      <w:proofErr w:type="spellEnd"/>
      <w:r>
        <w:t>: str = ""     # 窗口图标的文件名</w:t>
      </w:r>
    </w:p>
    <w:p w14:paraId="6C927273" w14:textId="77777777" w:rsidR="00CD7C57" w:rsidRPr="00CD7C57" w:rsidRDefault="00CD7C57" w:rsidP="002E63D3">
      <w:r>
        <w:t>可以看到，只有成员变量，没有方法。成员变量用于注册</w:t>
      </w:r>
      <w:r>
        <w:rPr>
          <w:rFonts w:hint="eastAsia"/>
        </w:rPr>
        <w:t>应用</w:t>
      </w:r>
      <w:r>
        <w:t>程序和创建菜单等，其中</w:t>
      </w:r>
      <w:proofErr w:type="spellStart"/>
      <w:r>
        <w:t>engine_class</w:t>
      </w:r>
      <w:proofErr w:type="spellEnd"/>
      <w:r>
        <w:t>用于指明引擎类。</w:t>
      </w:r>
    </w:p>
    <w:p w14:paraId="493D8649" w14:textId="77777777" w:rsidR="002E095C" w:rsidRDefault="00D96B6D" w:rsidP="002E63D3">
      <w:r w:rsidRPr="00D96B6D">
        <w:t>CTA</w:t>
      </w:r>
      <w:proofErr w:type="gramStart"/>
      <w:r w:rsidRPr="00D96B6D">
        <w:t>回测应用</w:t>
      </w:r>
      <w:proofErr w:type="gramEnd"/>
      <w:r>
        <w:rPr>
          <w:rFonts w:hint="eastAsia"/>
        </w:rPr>
        <w:t>类</w:t>
      </w:r>
      <w:r w:rsidR="002F473E">
        <w:t>在</w:t>
      </w:r>
      <w:r w:rsidR="002F473E" w:rsidRPr="002F473E">
        <w:t>D:\</w:t>
      </w:r>
      <w:r w:rsidR="005A4161">
        <w:t>vnpy220</w:t>
      </w:r>
      <w:r w:rsidR="002F473E" w:rsidRPr="002F473E">
        <w:t>\vnpy\app\cta_backtester</w:t>
      </w:r>
      <w:r w:rsidR="002F473E">
        <w:t>目录下的</w:t>
      </w:r>
      <w:r w:rsidR="002F473E" w:rsidRPr="002F473E">
        <w:t>__init__.py</w:t>
      </w:r>
      <w:r w:rsidR="002F473E">
        <w:t>文件中定义</w:t>
      </w:r>
      <w:r>
        <w:t>：</w:t>
      </w:r>
    </w:p>
    <w:p w14:paraId="5855768F" w14:textId="77777777" w:rsidR="00D96B6D" w:rsidRDefault="00D96B6D" w:rsidP="00D96B6D">
      <w:pPr>
        <w:pStyle w:val="a6"/>
        <w:ind w:firstLine="360"/>
      </w:pPr>
      <w:r>
        <w:t xml:space="preserve">class </w:t>
      </w:r>
      <w:proofErr w:type="spellStart"/>
      <w:proofErr w:type="gramStart"/>
      <w:r>
        <w:t>CtaBacktesterApp</w:t>
      </w:r>
      <w:proofErr w:type="spellEnd"/>
      <w:r>
        <w:t>(</w:t>
      </w:r>
      <w:proofErr w:type="spellStart"/>
      <w:proofErr w:type="gramEnd"/>
      <w:r>
        <w:t>BaseApp</w:t>
      </w:r>
      <w:proofErr w:type="spellEnd"/>
      <w:r>
        <w:t>):</w:t>
      </w:r>
    </w:p>
    <w:p w14:paraId="61B23632" w14:textId="77777777" w:rsidR="00D96B6D" w:rsidRDefault="00D96B6D" w:rsidP="00D96B6D">
      <w:pPr>
        <w:pStyle w:val="a6"/>
        <w:ind w:firstLine="360"/>
      </w:pPr>
      <w:r>
        <w:t xml:space="preserve">    """CTA</w:t>
      </w:r>
      <w:proofErr w:type="gramStart"/>
      <w:r>
        <w:t>回测应用</w:t>
      </w:r>
      <w:proofErr w:type="gramEnd"/>
      <w:r>
        <w:t>"""</w:t>
      </w:r>
    </w:p>
    <w:p w14:paraId="0CD60BBC" w14:textId="77777777" w:rsidR="00D96B6D" w:rsidRDefault="00D96B6D" w:rsidP="00D96B6D">
      <w:pPr>
        <w:pStyle w:val="a6"/>
        <w:ind w:firstLine="360"/>
      </w:pPr>
    </w:p>
    <w:p w14:paraId="0A8CF089" w14:textId="77777777" w:rsidR="00D96B6D" w:rsidRDefault="00D96B6D" w:rsidP="00D96B6D">
      <w:pPr>
        <w:pStyle w:val="a6"/>
        <w:ind w:firstLine="360"/>
      </w:pPr>
      <w:r>
        <w:t xml:space="preserve">    </w:t>
      </w:r>
      <w:proofErr w:type="spellStart"/>
      <w:r>
        <w:t>app_name</w:t>
      </w:r>
      <w:proofErr w:type="spellEnd"/>
      <w:r>
        <w:t xml:space="preserve"> = APP_NAME</w:t>
      </w:r>
    </w:p>
    <w:p w14:paraId="5BF464F3" w14:textId="77777777" w:rsidR="00D96B6D" w:rsidRDefault="00D96B6D" w:rsidP="00D96B6D">
      <w:pPr>
        <w:pStyle w:val="a6"/>
        <w:ind w:firstLine="360"/>
      </w:pPr>
      <w:r>
        <w:t xml:space="preserve">    </w:t>
      </w:r>
      <w:proofErr w:type="spellStart"/>
      <w:r>
        <w:t>app_module</w:t>
      </w:r>
      <w:proofErr w:type="spellEnd"/>
      <w:r>
        <w:t xml:space="preserve"> = __module__</w:t>
      </w:r>
    </w:p>
    <w:p w14:paraId="49D1AC6C" w14:textId="77777777" w:rsidR="00D96B6D" w:rsidRDefault="00D96B6D" w:rsidP="00D96B6D">
      <w:pPr>
        <w:pStyle w:val="a6"/>
        <w:ind w:firstLine="360"/>
      </w:pPr>
      <w:r>
        <w:t xml:space="preserve">    </w:t>
      </w:r>
      <w:proofErr w:type="spellStart"/>
      <w:r>
        <w:t>app_path</w:t>
      </w:r>
      <w:proofErr w:type="spellEnd"/>
      <w:r>
        <w:t xml:space="preserve"> = Path(__file__</w:t>
      </w:r>
      <w:proofErr w:type="gramStart"/>
      <w:r>
        <w:t>).parent</w:t>
      </w:r>
      <w:proofErr w:type="gramEnd"/>
    </w:p>
    <w:p w14:paraId="0BD08587" w14:textId="77777777" w:rsidR="00D96B6D" w:rsidRDefault="00D96B6D" w:rsidP="00D96B6D">
      <w:pPr>
        <w:pStyle w:val="a6"/>
        <w:ind w:firstLine="360"/>
      </w:pPr>
      <w:r>
        <w:t xml:space="preserve">    </w:t>
      </w:r>
      <w:proofErr w:type="spellStart"/>
      <w:r>
        <w:t>display_name</w:t>
      </w:r>
      <w:proofErr w:type="spellEnd"/>
      <w:r>
        <w:t xml:space="preserve"> = "CTA</w:t>
      </w:r>
      <w:proofErr w:type="gramStart"/>
      <w:r>
        <w:t>回测</w:t>
      </w:r>
      <w:proofErr w:type="gramEnd"/>
      <w:r>
        <w:t>"</w:t>
      </w:r>
    </w:p>
    <w:p w14:paraId="599F3ACC" w14:textId="77777777" w:rsidR="00D96B6D" w:rsidRDefault="00D96B6D" w:rsidP="00D96B6D">
      <w:pPr>
        <w:pStyle w:val="a6"/>
        <w:ind w:firstLine="360"/>
      </w:pPr>
      <w:r>
        <w:t xml:space="preserve">    </w:t>
      </w:r>
      <w:proofErr w:type="spellStart"/>
      <w:r>
        <w:t>engine_class</w:t>
      </w:r>
      <w:proofErr w:type="spellEnd"/>
      <w:r>
        <w:t xml:space="preserve"> = </w:t>
      </w:r>
      <w:proofErr w:type="spellStart"/>
      <w:r>
        <w:t>BacktesterEngine</w:t>
      </w:r>
      <w:proofErr w:type="spellEnd"/>
    </w:p>
    <w:p w14:paraId="4C9F8B23" w14:textId="77777777" w:rsidR="00D96B6D" w:rsidRDefault="00D96B6D" w:rsidP="00D96B6D">
      <w:pPr>
        <w:pStyle w:val="a6"/>
        <w:ind w:firstLine="360"/>
      </w:pPr>
      <w:r>
        <w:t xml:space="preserve">    </w:t>
      </w:r>
      <w:proofErr w:type="spellStart"/>
      <w:r>
        <w:t>widget_name</w:t>
      </w:r>
      <w:proofErr w:type="spellEnd"/>
      <w:r>
        <w:t xml:space="preserve"> = "</w:t>
      </w:r>
      <w:proofErr w:type="spellStart"/>
      <w:r>
        <w:t>BacktesterManager</w:t>
      </w:r>
      <w:proofErr w:type="spellEnd"/>
      <w:r>
        <w:t>"</w:t>
      </w:r>
    </w:p>
    <w:p w14:paraId="1FA98E31" w14:textId="77777777" w:rsidR="002F473E" w:rsidRDefault="00D96B6D" w:rsidP="00D96B6D">
      <w:pPr>
        <w:pStyle w:val="a6"/>
        <w:ind w:firstLine="360"/>
      </w:pPr>
      <w:r>
        <w:t xml:space="preserve">    </w:t>
      </w:r>
      <w:proofErr w:type="spellStart"/>
      <w:r>
        <w:t>icon_name</w:t>
      </w:r>
      <w:proofErr w:type="spellEnd"/>
      <w:r>
        <w:t xml:space="preserve"> = "backtester.ico"</w:t>
      </w:r>
    </w:p>
    <w:p w14:paraId="46C0A46C" w14:textId="28AC40F9" w:rsidR="002F473E" w:rsidRDefault="00053928" w:rsidP="002E63D3">
      <w:r>
        <w:rPr>
          <w:rFonts w:hint="eastAsia"/>
        </w:rPr>
        <w:t>程序执行之后，</w:t>
      </w:r>
      <w:r w:rsidR="009A1FF1">
        <w:t>部分</w:t>
      </w:r>
      <w:r w:rsidR="002F473E">
        <w:t>结果</w:t>
      </w:r>
      <w:r w:rsidR="00D96B6D">
        <w:rPr>
          <w:rFonts w:hint="eastAsia"/>
        </w:rPr>
        <w:t>如下</w:t>
      </w:r>
      <w:r w:rsidR="002F473E">
        <w:t>：</w:t>
      </w:r>
    </w:p>
    <w:p w14:paraId="6770AD08" w14:textId="77777777" w:rsidR="002F473E" w:rsidRPr="002F473E" w:rsidRDefault="002F473E" w:rsidP="002E63D3">
      <w:pPr>
        <w:pStyle w:val="a6"/>
        <w:ind w:firstLine="360"/>
      </w:pPr>
      <w:r w:rsidRPr="002F473E">
        <w:t xml:space="preserve">    </w:t>
      </w:r>
      <w:proofErr w:type="spellStart"/>
      <w:r w:rsidRPr="002F473E">
        <w:t>app_name</w:t>
      </w:r>
      <w:proofErr w:type="spellEnd"/>
      <w:r w:rsidRPr="002F473E">
        <w:t xml:space="preserve"> = "</w:t>
      </w:r>
      <w:proofErr w:type="spellStart"/>
      <w:r w:rsidRPr="002F473E">
        <w:t>CtaBacktester</w:t>
      </w:r>
      <w:proofErr w:type="spellEnd"/>
      <w:r w:rsidRPr="002F473E">
        <w:t>"</w:t>
      </w:r>
    </w:p>
    <w:p w14:paraId="68AAF807" w14:textId="77777777" w:rsidR="002F473E" w:rsidRPr="002F473E" w:rsidRDefault="002F473E" w:rsidP="002E63D3">
      <w:pPr>
        <w:pStyle w:val="a6"/>
        <w:ind w:firstLine="360"/>
      </w:pPr>
      <w:r w:rsidRPr="002F473E">
        <w:t xml:space="preserve">    </w:t>
      </w:r>
      <w:proofErr w:type="spellStart"/>
      <w:r w:rsidRPr="002F473E">
        <w:t>app_module</w:t>
      </w:r>
      <w:proofErr w:type="spellEnd"/>
      <w:r w:rsidRPr="002F473E">
        <w:t xml:space="preserve"> = </w:t>
      </w:r>
      <w:r w:rsidR="00B95FC7" w:rsidRPr="002F473E">
        <w:t>"</w:t>
      </w:r>
      <w:proofErr w:type="spellStart"/>
      <w:r w:rsidRPr="002F473E">
        <w:t>vnpy.app.cta_backtester</w:t>
      </w:r>
      <w:proofErr w:type="spellEnd"/>
      <w:r w:rsidR="00B95FC7" w:rsidRPr="002F473E">
        <w:t>"</w:t>
      </w:r>
    </w:p>
    <w:p w14:paraId="01FA0282" w14:textId="77777777" w:rsidR="002F473E" w:rsidRPr="002F473E" w:rsidRDefault="002F473E" w:rsidP="002E63D3">
      <w:pPr>
        <w:pStyle w:val="a6"/>
        <w:ind w:firstLine="360"/>
      </w:pPr>
      <w:r w:rsidRPr="002F473E">
        <w:t xml:space="preserve">    </w:t>
      </w:r>
      <w:proofErr w:type="spellStart"/>
      <w:r w:rsidRPr="002F473E">
        <w:t>app_path</w:t>
      </w:r>
      <w:proofErr w:type="spellEnd"/>
      <w:r w:rsidRPr="002F473E">
        <w:t xml:space="preserve"> = </w:t>
      </w:r>
      <w:r w:rsidR="00B95FC7" w:rsidRPr="002F473E">
        <w:t>"</w:t>
      </w:r>
      <w:r w:rsidRPr="002F473E">
        <w:t>D:\</w:t>
      </w:r>
      <w:r w:rsidR="005A4161">
        <w:t>vnpy220</w:t>
      </w:r>
      <w:r w:rsidRPr="002F473E">
        <w:t>\vnpy\app\cta_backtester</w:t>
      </w:r>
      <w:r w:rsidR="00B95FC7" w:rsidRPr="002F473E">
        <w:t>"</w:t>
      </w:r>
    </w:p>
    <w:p w14:paraId="6F3EE028" w14:textId="77777777" w:rsidR="00CD7C57" w:rsidRDefault="00CD7C57" w:rsidP="002E63D3">
      <w:pPr>
        <w:pStyle w:val="a6"/>
        <w:ind w:firstLine="360"/>
      </w:pPr>
      <w:r>
        <w:t xml:space="preserve">    </w:t>
      </w:r>
      <w:proofErr w:type="spellStart"/>
      <w:r>
        <w:t>engine_class</w:t>
      </w:r>
      <w:proofErr w:type="spellEnd"/>
      <w:r>
        <w:t xml:space="preserve"> = </w:t>
      </w:r>
      <w:proofErr w:type="spellStart"/>
      <w:r w:rsidRPr="00C44CCE">
        <w:rPr>
          <w:color w:val="FF0000"/>
        </w:rPr>
        <w:t>BacktesterEngine</w:t>
      </w:r>
      <w:proofErr w:type="spellEnd"/>
    </w:p>
    <w:p w14:paraId="5A2A61CF" w14:textId="77777777" w:rsidR="009A1FF1" w:rsidRDefault="009A1FF1" w:rsidP="002E63D3">
      <w:pPr>
        <w:pStyle w:val="a6"/>
        <w:ind w:firstLine="360"/>
      </w:pPr>
      <w:r>
        <w:t xml:space="preserve">    </w:t>
      </w:r>
      <w:proofErr w:type="spellStart"/>
      <w:r>
        <w:t>widget_name</w:t>
      </w:r>
      <w:proofErr w:type="spellEnd"/>
      <w:r>
        <w:t xml:space="preserve"> = "</w:t>
      </w:r>
      <w:proofErr w:type="spellStart"/>
      <w:r w:rsidRPr="009A1FF1">
        <w:rPr>
          <w:color w:val="FF0000"/>
        </w:rPr>
        <w:t>BacktesterManager</w:t>
      </w:r>
      <w:proofErr w:type="spellEnd"/>
      <w:r>
        <w:t>"</w:t>
      </w:r>
    </w:p>
    <w:p w14:paraId="26F715BF" w14:textId="77777777" w:rsidR="009A1FF1" w:rsidRPr="009A1FF1" w:rsidRDefault="009A1FF1" w:rsidP="002E63D3">
      <w:r>
        <w:t>执行之后，指明了引擎类是</w:t>
      </w:r>
      <w:proofErr w:type="spellStart"/>
      <w:r>
        <w:t>BacktesterEngine</w:t>
      </w:r>
      <w:proofErr w:type="spellEnd"/>
      <w:r>
        <w:t>，</w:t>
      </w:r>
      <w:proofErr w:type="gramStart"/>
      <w:r>
        <w:t>回测</w:t>
      </w:r>
      <w:r>
        <w:rPr>
          <w:rFonts w:hint="eastAsia"/>
        </w:rPr>
        <w:t>窗口</w:t>
      </w:r>
      <w:proofErr w:type="gramEnd"/>
      <w:r>
        <w:t>类是</w:t>
      </w:r>
      <w:proofErr w:type="spellStart"/>
      <w:r>
        <w:t>BacktesterManager</w:t>
      </w:r>
      <w:proofErr w:type="spellEnd"/>
      <w:r>
        <w:t>。</w:t>
      </w:r>
    </w:p>
    <w:p w14:paraId="700A082A" w14:textId="77777777" w:rsidR="00C44CCE" w:rsidRDefault="00C44CCE" w:rsidP="007C64E5">
      <w:pPr>
        <w:pStyle w:val="2"/>
      </w:pPr>
      <w:proofErr w:type="gramStart"/>
      <w:r>
        <w:rPr>
          <w:rFonts w:hint="eastAsia"/>
        </w:rPr>
        <w:t>回测窗口</w:t>
      </w:r>
      <w:proofErr w:type="gramEnd"/>
      <w:r w:rsidR="009A1FF1">
        <w:rPr>
          <w:rFonts w:hint="eastAsia"/>
        </w:rPr>
        <w:t>类</w:t>
      </w:r>
      <w:proofErr w:type="spellStart"/>
      <w:r w:rsidR="009A1FF1">
        <w:rPr>
          <w:rFonts w:hint="eastAsia"/>
        </w:rPr>
        <w:t>BacktesterManager</w:t>
      </w:r>
      <w:proofErr w:type="spellEnd"/>
    </w:p>
    <w:p w14:paraId="4BE833E9" w14:textId="77777777" w:rsidR="002E095C" w:rsidRDefault="00C44CCE" w:rsidP="002E63D3">
      <w:r>
        <w:t>执行时</w:t>
      </w:r>
      <w:r w:rsidR="00271A37">
        <w:rPr>
          <w:rFonts w:hint="eastAsia"/>
        </w:rPr>
        <w:t>CTA</w:t>
      </w:r>
      <w:proofErr w:type="gramStart"/>
      <w:r w:rsidR="00271A37">
        <w:rPr>
          <w:rFonts w:hint="eastAsia"/>
        </w:rPr>
        <w:t>回测窗口</w:t>
      </w:r>
      <w:proofErr w:type="gramEnd"/>
      <w:r w:rsidR="00271A37">
        <w:rPr>
          <w:rFonts w:hint="eastAsia"/>
        </w:rPr>
        <w:t>的界面如下图所示。</w:t>
      </w:r>
    </w:p>
    <w:p w14:paraId="261C46D7" w14:textId="77777777" w:rsidR="005B3E1F" w:rsidRDefault="00271A37" w:rsidP="003C43E8">
      <w:pPr>
        <w:ind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4306E19F" wp14:editId="7A0A7563">
            <wp:extent cx="6188710" cy="34804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48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D66DBD" w14:textId="77777777" w:rsidR="001A57CE" w:rsidRDefault="001A57CE" w:rsidP="002E63D3">
      <w:r>
        <w:rPr>
          <w:rFonts w:hint="eastAsia"/>
        </w:rPr>
        <w:t>在D:\</w:t>
      </w:r>
      <w:r w:rsidR="005A4161">
        <w:rPr>
          <w:rFonts w:hint="eastAsia"/>
        </w:rPr>
        <w:t>vnpy220</w:t>
      </w:r>
      <w:r>
        <w:rPr>
          <w:rFonts w:hint="eastAsia"/>
        </w:rPr>
        <w:t>\vnpy\app\cta_backtester\ui目录下的widget.py文件中</w:t>
      </w:r>
      <w:proofErr w:type="gramStart"/>
      <w:r>
        <w:rPr>
          <w:rFonts w:hint="eastAsia"/>
        </w:rPr>
        <w:t>定义回测窗口</w:t>
      </w:r>
      <w:proofErr w:type="gramEnd"/>
      <w:r>
        <w:rPr>
          <w:rFonts w:hint="eastAsia"/>
        </w:rPr>
        <w:t>类</w:t>
      </w:r>
      <w:proofErr w:type="spellStart"/>
      <w:r>
        <w:rPr>
          <w:rFonts w:hint="eastAsia"/>
        </w:rPr>
        <w:t>BacktesterManager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QtWidgets.QWidget</w:t>
      </w:r>
      <w:proofErr w:type="spellEnd"/>
      <w:r>
        <w:rPr>
          <w:rFonts w:hint="eastAsia"/>
        </w:rPr>
        <w:t>)。</w:t>
      </w:r>
    </w:p>
    <w:p w14:paraId="2E3CB803" w14:textId="77777777" w:rsidR="001A57CE" w:rsidRDefault="001A57CE" w:rsidP="002E63D3">
      <w:r>
        <w:t>在VN Tr</w:t>
      </w:r>
      <w:r>
        <w:rPr>
          <w:rFonts w:hint="eastAsia"/>
        </w:rPr>
        <w:t>a</w:t>
      </w:r>
      <w:r>
        <w:t>der的</w:t>
      </w:r>
      <w:proofErr w:type="spellStart"/>
      <w:r w:rsidRPr="005B3E1F">
        <w:t>init_menu</w:t>
      </w:r>
      <w:proofErr w:type="spellEnd"/>
      <w:r>
        <w:t>函数中，将App增加到菜单和工具栏。</w:t>
      </w:r>
    </w:p>
    <w:p w14:paraId="6A6C2873" w14:textId="77777777" w:rsidR="0039528F" w:rsidRDefault="0039528F" w:rsidP="0039528F">
      <w:pPr>
        <w:pStyle w:val="3"/>
      </w:pPr>
      <w:r>
        <w:rPr>
          <w:rFonts w:hint="eastAsia"/>
        </w:rPr>
        <w:t>窗口初始化</w:t>
      </w:r>
    </w:p>
    <w:p w14:paraId="5258AA0E" w14:textId="77777777" w:rsidR="0039528F" w:rsidRDefault="0039528F" w:rsidP="002E63D3">
      <w:r>
        <w:rPr>
          <w:rFonts w:hint="eastAsia"/>
        </w:rPr>
        <w:t>窗口初始化的代码为：</w:t>
      </w:r>
    </w:p>
    <w:p w14:paraId="27CFB007" w14:textId="77777777" w:rsidR="0013586E" w:rsidRDefault="0013586E" w:rsidP="0013586E">
      <w:pPr>
        <w:pStyle w:val="a6"/>
        <w:ind w:firstLine="360"/>
      </w:pPr>
      <w:r>
        <w:t xml:space="preserve">class </w:t>
      </w:r>
      <w:proofErr w:type="spellStart"/>
      <w:proofErr w:type="gramStart"/>
      <w:r>
        <w:t>BacktesterManager</w:t>
      </w:r>
      <w:proofErr w:type="spellEnd"/>
      <w:r>
        <w:t>(</w:t>
      </w:r>
      <w:proofErr w:type="spellStart"/>
      <w:proofErr w:type="gramEnd"/>
      <w:r>
        <w:t>QtWidgets.QWidget</w:t>
      </w:r>
      <w:proofErr w:type="spellEnd"/>
      <w:r>
        <w:t>):</w:t>
      </w:r>
    </w:p>
    <w:p w14:paraId="65A0B8DC" w14:textId="77777777" w:rsidR="0013586E" w:rsidRDefault="0013586E" w:rsidP="0013586E">
      <w:pPr>
        <w:pStyle w:val="a6"/>
        <w:ind w:firstLine="360"/>
      </w:pPr>
      <w:r>
        <w:t xml:space="preserve">    """</w:t>
      </w:r>
      <w:proofErr w:type="gramStart"/>
      <w:r>
        <w:t>回测窗体</w:t>
      </w:r>
      <w:proofErr w:type="gramEnd"/>
      <w:r>
        <w:t>类"""</w:t>
      </w:r>
    </w:p>
    <w:p w14:paraId="61E0B23A" w14:textId="77777777" w:rsidR="0013586E" w:rsidRDefault="0013586E" w:rsidP="0013586E">
      <w:pPr>
        <w:pStyle w:val="a6"/>
        <w:ind w:firstLine="360"/>
      </w:pPr>
    </w:p>
    <w:p w14:paraId="042240E7" w14:textId="77777777" w:rsidR="0013586E" w:rsidRDefault="0013586E" w:rsidP="0013586E">
      <w:pPr>
        <w:pStyle w:val="a6"/>
        <w:ind w:firstLine="360"/>
      </w:pPr>
      <w:r>
        <w:t xml:space="preserve">    # </w:t>
      </w:r>
      <w:proofErr w:type="gramStart"/>
      <w:r>
        <w:t>保存回测配置</w:t>
      </w:r>
      <w:proofErr w:type="gramEnd"/>
      <w:r>
        <w:t>信息的文件</w:t>
      </w:r>
    </w:p>
    <w:p w14:paraId="31208BA0" w14:textId="77777777" w:rsidR="0013586E" w:rsidRDefault="0013586E" w:rsidP="0013586E">
      <w:pPr>
        <w:pStyle w:val="a6"/>
        <w:ind w:firstLine="360"/>
      </w:pPr>
      <w:r>
        <w:t xml:space="preserve">    </w:t>
      </w:r>
      <w:proofErr w:type="spellStart"/>
      <w:r>
        <w:t>setting_filename</w:t>
      </w:r>
      <w:proofErr w:type="spellEnd"/>
      <w:r>
        <w:t xml:space="preserve"> = "</w:t>
      </w:r>
      <w:proofErr w:type="spellStart"/>
      <w:r>
        <w:t>cta_backtester_</w:t>
      </w:r>
      <w:proofErr w:type="gramStart"/>
      <w:r>
        <w:t>setting.json</w:t>
      </w:r>
      <w:proofErr w:type="spellEnd"/>
      <w:proofErr w:type="gramEnd"/>
      <w:r>
        <w:t>"</w:t>
      </w:r>
    </w:p>
    <w:p w14:paraId="48994B52" w14:textId="77777777" w:rsidR="0013586E" w:rsidRDefault="0013586E" w:rsidP="0013586E">
      <w:pPr>
        <w:pStyle w:val="a6"/>
        <w:ind w:firstLine="360"/>
      </w:pPr>
    </w:p>
    <w:p w14:paraId="3BEB6C98" w14:textId="77777777" w:rsidR="0013586E" w:rsidRDefault="0013586E" w:rsidP="0013586E">
      <w:pPr>
        <w:pStyle w:val="a6"/>
        <w:ind w:firstLine="360"/>
      </w:pPr>
      <w:r>
        <w:t xml:space="preserve">    # 定义几个信号</w:t>
      </w:r>
    </w:p>
    <w:p w14:paraId="51B1DAF6" w14:textId="77777777" w:rsidR="0013586E" w:rsidRDefault="0013586E" w:rsidP="0013586E">
      <w:pPr>
        <w:pStyle w:val="a6"/>
        <w:ind w:firstLine="360"/>
      </w:pPr>
      <w:r>
        <w:t xml:space="preserve">    # 日志信号，需要显示日志信息时发出</w:t>
      </w:r>
    </w:p>
    <w:p w14:paraId="2F29DDBE" w14:textId="77777777" w:rsidR="0013586E" w:rsidRDefault="0013586E" w:rsidP="0013586E">
      <w:pPr>
        <w:pStyle w:val="a6"/>
        <w:ind w:firstLine="360"/>
      </w:pPr>
      <w:r>
        <w:t xml:space="preserve">    </w:t>
      </w:r>
      <w:proofErr w:type="spellStart"/>
      <w:r>
        <w:t>signal_log</w:t>
      </w:r>
      <w:proofErr w:type="spellEnd"/>
      <w:r>
        <w:t xml:space="preserve"> = </w:t>
      </w:r>
      <w:proofErr w:type="spellStart"/>
      <w:r>
        <w:t>QtCore.pyqtSignal</w:t>
      </w:r>
      <w:proofErr w:type="spellEnd"/>
      <w:r>
        <w:t>(Event)</w:t>
      </w:r>
    </w:p>
    <w:p w14:paraId="742C9BB6" w14:textId="77777777" w:rsidR="0013586E" w:rsidRDefault="0013586E" w:rsidP="0013586E">
      <w:pPr>
        <w:pStyle w:val="a6"/>
        <w:ind w:firstLine="360"/>
      </w:pPr>
      <w:r>
        <w:t xml:space="preserve">    # </w:t>
      </w:r>
      <w:proofErr w:type="gramStart"/>
      <w:r>
        <w:t>回测结束</w:t>
      </w:r>
      <w:proofErr w:type="gramEnd"/>
      <w:r>
        <w:t>信号，</w:t>
      </w:r>
      <w:proofErr w:type="gramStart"/>
      <w:r>
        <w:t>在回测结束</w:t>
      </w:r>
      <w:proofErr w:type="gramEnd"/>
      <w:r>
        <w:t>时发出</w:t>
      </w:r>
    </w:p>
    <w:p w14:paraId="6E5E7F37" w14:textId="77777777" w:rsidR="0013586E" w:rsidRDefault="0013586E" w:rsidP="0013586E">
      <w:pPr>
        <w:pStyle w:val="a6"/>
        <w:ind w:firstLine="360"/>
      </w:pPr>
      <w:r>
        <w:t xml:space="preserve">    </w:t>
      </w:r>
      <w:proofErr w:type="spellStart"/>
      <w:r>
        <w:t>signal_backtesting_finished</w:t>
      </w:r>
      <w:proofErr w:type="spellEnd"/>
      <w:r>
        <w:t xml:space="preserve"> = </w:t>
      </w:r>
      <w:proofErr w:type="spellStart"/>
      <w:r>
        <w:t>QtCore.pyqtSignal</w:t>
      </w:r>
      <w:proofErr w:type="spellEnd"/>
      <w:r>
        <w:t>(Event)</w:t>
      </w:r>
    </w:p>
    <w:p w14:paraId="3A43429D" w14:textId="77777777" w:rsidR="0013586E" w:rsidRDefault="0013586E" w:rsidP="0013586E">
      <w:pPr>
        <w:pStyle w:val="a6"/>
        <w:ind w:firstLine="360"/>
      </w:pPr>
      <w:r>
        <w:t xml:space="preserve">    # 优化结束信号，在优化结束时发出</w:t>
      </w:r>
    </w:p>
    <w:p w14:paraId="415F4E96" w14:textId="77777777" w:rsidR="0013586E" w:rsidRDefault="0013586E" w:rsidP="0013586E">
      <w:pPr>
        <w:pStyle w:val="a6"/>
        <w:ind w:firstLine="360"/>
      </w:pPr>
      <w:r>
        <w:t xml:space="preserve">    </w:t>
      </w:r>
      <w:proofErr w:type="spellStart"/>
      <w:r>
        <w:t>signal_optimization_finished</w:t>
      </w:r>
      <w:proofErr w:type="spellEnd"/>
      <w:r>
        <w:t xml:space="preserve"> = </w:t>
      </w:r>
      <w:proofErr w:type="spellStart"/>
      <w:r>
        <w:t>QtCore.pyqtSignal</w:t>
      </w:r>
      <w:proofErr w:type="spellEnd"/>
      <w:r>
        <w:t>(Event)</w:t>
      </w:r>
    </w:p>
    <w:p w14:paraId="0056AA43" w14:textId="77777777" w:rsidR="0013586E" w:rsidRDefault="0013586E" w:rsidP="0013586E">
      <w:pPr>
        <w:pStyle w:val="a6"/>
        <w:ind w:firstLine="360"/>
      </w:pPr>
    </w:p>
    <w:p w14:paraId="17CE70AF" w14:textId="77777777" w:rsidR="0013586E" w:rsidRDefault="0013586E" w:rsidP="0013586E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main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 xml:space="preserve">, </w:t>
      </w:r>
      <w:proofErr w:type="spellStart"/>
      <w:r>
        <w:t>event_engine</w:t>
      </w:r>
      <w:proofErr w:type="spellEnd"/>
      <w:r>
        <w:t xml:space="preserve">: </w:t>
      </w:r>
      <w:proofErr w:type="spellStart"/>
      <w:r>
        <w:t>EventEngine</w:t>
      </w:r>
      <w:proofErr w:type="spellEnd"/>
      <w:r>
        <w:t>):</w:t>
      </w:r>
    </w:p>
    <w:p w14:paraId="65C5A0B9" w14:textId="77777777" w:rsidR="0013586E" w:rsidRDefault="0013586E" w:rsidP="0013586E">
      <w:pPr>
        <w:pStyle w:val="a6"/>
        <w:ind w:firstLine="360"/>
      </w:pPr>
      <w:r>
        <w:t xml:space="preserve">        """初始化"""</w:t>
      </w:r>
    </w:p>
    <w:p w14:paraId="69B3B56C" w14:textId="77777777" w:rsidR="0013586E" w:rsidRDefault="0013586E" w:rsidP="0013586E">
      <w:pPr>
        <w:pStyle w:val="a6"/>
        <w:ind w:firstLine="360"/>
      </w:pPr>
      <w:r>
        <w:t xml:space="preserve">        super(</w:t>
      </w:r>
      <w:proofErr w:type="gramStart"/>
      <w:r>
        <w:t>)._</w:t>
      </w:r>
      <w:proofErr w:type="gramEnd"/>
      <w:r>
        <w:t>_</w:t>
      </w:r>
      <w:proofErr w:type="spellStart"/>
      <w:r>
        <w:t>init</w:t>
      </w:r>
      <w:proofErr w:type="spellEnd"/>
      <w:r>
        <w:t>__()</w:t>
      </w:r>
    </w:p>
    <w:p w14:paraId="2E43E8F2" w14:textId="77777777" w:rsidR="0013586E" w:rsidRDefault="0013586E" w:rsidP="0013586E">
      <w:pPr>
        <w:pStyle w:val="a6"/>
        <w:ind w:firstLine="360"/>
      </w:pPr>
    </w:p>
    <w:p w14:paraId="7E4C574A" w14:textId="77777777" w:rsidR="0013586E" w:rsidRDefault="0013586E" w:rsidP="0013586E">
      <w:pPr>
        <w:pStyle w:val="a6"/>
        <w:ind w:firstLine="360"/>
      </w:pPr>
      <w:r>
        <w:lastRenderedPageBreak/>
        <w:t xml:space="preserve">        </w:t>
      </w:r>
      <w:proofErr w:type="spellStart"/>
      <w:proofErr w:type="gramStart"/>
      <w:r>
        <w:t>self.main</w:t>
      </w:r>
      <w:proofErr w:type="gramEnd"/>
      <w:r>
        <w:t>_engine</w:t>
      </w:r>
      <w:proofErr w:type="spellEnd"/>
      <w:r>
        <w:t xml:space="preserve"> = </w:t>
      </w:r>
      <w:proofErr w:type="spellStart"/>
      <w:r>
        <w:t>main_engine</w:t>
      </w:r>
      <w:proofErr w:type="spellEnd"/>
    </w:p>
    <w:p w14:paraId="51BDA7BF" w14:textId="77777777" w:rsidR="0013586E" w:rsidRDefault="0013586E" w:rsidP="0013586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</w:t>
      </w:r>
      <w:proofErr w:type="spellEnd"/>
      <w:r>
        <w:t xml:space="preserve"> = </w:t>
      </w:r>
      <w:proofErr w:type="spellStart"/>
      <w:r>
        <w:t>event_engine</w:t>
      </w:r>
      <w:proofErr w:type="spellEnd"/>
    </w:p>
    <w:p w14:paraId="73D91995" w14:textId="77777777" w:rsidR="0013586E" w:rsidRDefault="0013586E" w:rsidP="0013586E">
      <w:pPr>
        <w:pStyle w:val="a6"/>
        <w:ind w:firstLine="360"/>
      </w:pPr>
    </w:p>
    <w:p w14:paraId="6AB7691B" w14:textId="77777777" w:rsidR="0013586E" w:rsidRDefault="0013586E" w:rsidP="0013586E">
      <w:pPr>
        <w:pStyle w:val="a6"/>
        <w:ind w:firstLine="360"/>
      </w:pPr>
      <w:r>
        <w:t xml:space="preserve">        # </w:t>
      </w:r>
      <w:proofErr w:type="gramStart"/>
      <w:r>
        <w:t>取得回测</w:t>
      </w:r>
      <w:proofErr w:type="gramEnd"/>
      <w:r>
        <w:t>引擎，执行时值为&lt;</w:t>
      </w:r>
      <w:proofErr w:type="spellStart"/>
      <w:r>
        <w:t>vnpy.app.cta_</w:t>
      </w:r>
      <w:proofErr w:type="gramStart"/>
      <w:r>
        <w:t>backtester.engine</w:t>
      </w:r>
      <w:proofErr w:type="gramEnd"/>
      <w:r>
        <w:t>.BacktesterEngine</w:t>
      </w:r>
      <w:proofErr w:type="spellEnd"/>
      <w:r>
        <w:t>&gt;</w:t>
      </w:r>
    </w:p>
    <w:p w14:paraId="194813F1" w14:textId="77777777" w:rsidR="0013586E" w:rsidRDefault="0013586E" w:rsidP="0013586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backtester</w:t>
      </w:r>
      <w:proofErr w:type="gramEnd"/>
      <w:r>
        <w:t>_engine</w:t>
      </w:r>
      <w:proofErr w:type="spellEnd"/>
      <w:r>
        <w:t xml:space="preserve"> = </w:t>
      </w:r>
      <w:proofErr w:type="spellStart"/>
      <w:r>
        <w:t>main_engine.get_engine</w:t>
      </w:r>
      <w:proofErr w:type="spellEnd"/>
      <w:r>
        <w:t>(APP_NAME)</w:t>
      </w:r>
    </w:p>
    <w:p w14:paraId="7D31C3F0" w14:textId="77777777" w:rsidR="0013586E" w:rsidRDefault="0013586E" w:rsidP="0013586E">
      <w:pPr>
        <w:pStyle w:val="a6"/>
        <w:ind w:firstLine="360"/>
      </w:pPr>
      <w:r>
        <w:t xml:space="preserve">        # 策略名称列表，包括两个目录（参教材15.4节）中所有</w:t>
      </w:r>
      <w:proofErr w:type="gramStart"/>
      <w:r>
        <w:t>可供回测的</w:t>
      </w:r>
      <w:proofErr w:type="gramEnd"/>
      <w:r>
        <w:t>策略</w:t>
      </w:r>
    </w:p>
    <w:p w14:paraId="7936C1A6" w14:textId="77777777" w:rsidR="0013586E" w:rsidRDefault="0013586E" w:rsidP="0013586E">
      <w:pPr>
        <w:pStyle w:val="a6"/>
        <w:ind w:firstLine="360"/>
      </w:pPr>
      <w:r>
        <w:t xml:space="preserve">        </w:t>
      </w:r>
      <w:proofErr w:type="spellStart"/>
      <w:r>
        <w:t>self.class_names</w:t>
      </w:r>
      <w:proofErr w:type="spellEnd"/>
      <w:r>
        <w:t xml:space="preserve"> = []</w:t>
      </w:r>
    </w:p>
    <w:p w14:paraId="44AFFA0F" w14:textId="77777777" w:rsidR="0013586E" w:rsidRDefault="0013586E" w:rsidP="0013586E">
      <w:pPr>
        <w:pStyle w:val="a6"/>
        <w:ind w:firstLine="360"/>
      </w:pPr>
      <w:r>
        <w:t xml:space="preserve">        # 策略字典，key是策略名称，与</w:t>
      </w:r>
      <w:proofErr w:type="spellStart"/>
      <w:r>
        <w:t>self.class_names</w:t>
      </w:r>
      <w:proofErr w:type="spellEnd"/>
      <w:r>
        <w:t>对应，</w:t>
      </w:r>
    </w:p>
    <w:p w14:paraId="2E18FBEC" w14:textId="77777777" w:rsidR="0013586E" w:rsidRDefault="0013586E" w:rsidP="0013586E">
      <w:pPr>
        <w:pStyle w:val="a6"/>
        <w:ind w:firstLine="360"/>
      </w:pPr>
      <w:r>
        <w:t xml:space="preserve">        # value又是一个字典，包括对应策略的所有参数和默认值</w:t>
      </w:r>
    </w:p>
    <w:p w14:paraId="0F856AD9" w14:textId="77777777" w:rsidR="0013586E" w:rsidRDefault="0013586E" w:rsidP="0013586E">
      <w:pPr>
        <w:pStyle w:val="a6"/>
        <w:ind w:firstLine="360"/>
      </w:pPr>
      <w:r>
        <w:t xml:space="preserve">        </w:t>
      </w:r>
      <w:proofErr w:type="spellStart"/>
      <w:r>
        <w:t>self.settings</w:t>
      </w:r>
      <w:proofErr w:type="spellEnd"/>
      <w:r>
        <w:t xml:space="preserve"> = {}</w:t>
      </w:r>
    </w:p>
    <w:p w14:paraId="0C60BFB5" w14:textId="77777777" w:rsidR="0013586E" w:rsidRDefault="0013586E" w:rsidP="0013586E">
      <w:pPr>
        <w:pStyle w:val="a6"/>
        <w:ind w:firstLine="360"/>
      </w:pPr>
    </w:p>
    <w:p w14:paraId="76A7310E" w14:textId="77777777" w:rsidR="0013586E" w:rsidRDefault="0013586E" w:rsidP="0013586E">
      <w:pPr>
        <w:pStyle w:val="a6"/>
        <w:ind w:firstLine="360"/>
      </w:pPr>
      <w:r>
        <w:t xml:space="preserve">        # 优化目标</w:t>
      </w:r>
    </w:p>
    <w:p w14:paraId="0711F008" w14:textId="77777777" w:rsidR="0013586E" w:rsidRDefault="0013586E" w:rsidP="0013586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target</w:t>
      </w:r>
      <w:proofErr w:type="gramEnd"/>
      <w:r>
        <w:t>_display</w:t>
      </w:r>
      <w:proofErr w:type="spellEnd"/>
      <w:r>
        <w:t xml:space="preserve"> = ""</w:t>
      </w:r>
    </w:p>
    <w:p w14:paraId="563225D1" w14:textId="77777777" w:rsidR="0013586E" w:rsidRDefault="0013586E" w:rsidP="0013586E">
      <w:pPr>
        <w:pStyle w:val="a6"/>
        <w:ind w:firstLine="360"/>
      </w:pPr>
    </w:p>
    <w:p w14:paraId="5CE1A4A1" w14:textId="77777777" w:rsidR="0013586E" w:rsidRDefault="0013586E" w:rsidP="0013586E">
      <w:pPr>
        <w:pStyle w:val="a6"/>
        <w:ind w:firstLine="360"/>
      </w:pPr>
      <w:r>
        <w:t xml:space="preserve">        # 界面初始化</w:t>
      </w:r>
    </w:p>
    <w:p w14:paraId="5775AF4B" w14:textId="77777777" w:rsidR="0013586E" w:rsidRDefault="0013586E" w:rsidP="0013586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init</w:t>
      </w:r>
      <w:proofErr w:type="gramEnd"/>
      <w:r>
        <w:t>_ui</w:t>
      </w:r>
      <w:proofErr w:type="spellEnd"/>
      <w:r>
        <w:t>()</w:t>
      </w:r>
    </w:p>
    <w:p w14:paraId="58D2C548" w14:textId="77777777" w:rsidR="0013586E" w:rsidRDefault="0013586E" w:rsidP="0013586E">
      <w:pPr>
        <w:pStyle w:val="a6"/>
        <w:ind w:firstLine="360"/>
      </w:pPr>
      <w:r>
        <w:t xml:space="preserve">        # 注册事件：</w:t>
      </w:r>
      <w:proofErr w:type="gramStart"/>
      <w:r>
        <w:t>注册回测</w:t>
      </w:r>
      <w:proofErr w:type="gramEnd"/>
      <w:r>
        <w:t>日志事件、</w:t>
      </w:r>
      <w:proofErr w:type="gramStart"/>
      <w:r>
        <w:t>回测完成</w:t>
      </w:r>
      <w:proofErr w:type="gramEnd"/>
      <w:r>
        <w:t>事件</w:t>
      </w:r>
      <w:proofErr w:type="gramStart"/>
      <w:r>
        <w:t>和回测优化</w:t>
      </w:r>
      <w:proofErr w:type="gramEnd"/>
      <w:r>
        <w:t>完成事件的处理函数</w:t>
      </w:r>
    </w:p>
    <w:p w14:paraId="28E750B8" w14:textId="77777777" w:rsidR="0013586E" w:rsidRDefault="0013586E" w:rsidP="0013586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gister</w:t>
      </w:r>
      <w:proofErr w:type="gramEnd"/>
      <w:r>
        <w:t>_event</w:t>
      </w:r>
      <w:proofErr w:type="spellEnd"/>
      <w:r>
        <w:t>()</w:t>
      </w:r>
    </w:p>
    <w:p w14:paraId="4D107C75" w14:textId="77777777" w:rsidR="0013586E" w:rsidRDefault="0013586E" w:rsidP="0013586E">
      <w:pPr>
        <w:pStyle w:val="a6"/>
        <w:ind w:firstLine="360"/>
      </w:pPr>
      <w:r>
        <w:t xml:space="preserve">        # </w:t>
      </w:r>
      <w:proofErr w:type="gramStart"/>
      <w:r>
        <w:t>初始化回测引擎</w:t>
      </w:r>
      <w:proofErr w:type="gramEnd"/>
    </w:p>
    <w:p w14:paraId="0C8377A3" w14:textId="77777777" w:rsidR="0013586E" w:rsidRDefault="0013586E" w:rsidP="0013586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backtester</w:t>
      </w:r>
      <w:proofErr w:type="gramEnd"/>
      <w:r>
        <w:t>_engine.init_engine</w:t>
      </w:r>
      <w:proofErr w:type="spellEnd"/>
      <w:r>
        <w:t>()</w:t>
      </w:r>
    </w:p>
    <w:p w14:paraId="2A91679B" w14:textId="77777777" w:rsidR="0013586E" w:rsidRDefault="0013586E" w:rsidP="0013586E">
      <w:pPr>
        <w:pStyle w:val="a6"/>
        <w:ind w:firstLine="360"/>
      </w:pPr>
      <w:r>
        <w:t xml:space="preserve">        # 加载策略：功能是加载</w:t>
      </w:r>
      <w:proofErr w:type="spellStart"/>
      <w:r>
        <w:t>self.class_names</w:t>
      </w:r>
      <w:proofErr w:type="spellEnd"/>
      <w:r>
        <w:t>和</w:t>
      </w:r>
      <w:proofErr w:type="spellStart"/>
      <w:r>
        <w:t>self.settings</w:t>
      </w:r>
      <w:proofErr w:type="spellEnd"/>
    </w:p>
    <w:p w14:paraId="27407269" w14:textId="77777777" w:rsidR="0013586E" w:rsidRDefault="0013586E" w:rsidP="0013586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</w:t>
      </w:r>
      <w:r w:rsidRPr="008634EA">
        <w:rPr>
          <w:color w:val="FF0000"/>
        </w:rPr>
        <w:t>init</w:t>
      </w:r>
      <w:proofErr w:type="gramEnd"/>
      <w:r w:rsidRPr="008634EA">
        <w:rPr>
          <w:color w:val="FF0000"/>
        </w:rPr>
        <w:t>_strategy_settings</w:t>
      </w:r>
      <w:proofErr w:type="spellEnd"/>
      <w:r>
        <w:t>()</w:t>
      </w:r>
    </w:p>
    <w:p w14:paraId="6E71FC76" w14:textId="77777777" w:rsidR="0013586E" w:rsidRDefault="0013586E" w:rsidP="0013586E">
      <w:pPr>
        <w:pStyle w:val="a6"/>
        <w:ind w:firstLine="360"/>
      </w:pPr>
      <w:r>
        <w:t xml:space="preserve">        # 取界面配置参数</w:t>
      </w:r>
    </w:p>
    <w:p w14:paraId="7475BC6A" w14:textId="25EF1E4D" w:rsidR="0039528F" w:rsidRDefault="0013586E" w:rsidP="0013586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oad</w:t>
      </w:r>
      <w:proofErr w:type="gramEnd"/>
      <w:r>
        <w:t>_backtesting_setting</w:t>
      </w:r>
      <w:proofErr w:type="spellEnd"/>
      <w:r>
        <w:t>()</w:t>
      </w:r>
    </w:p>
    <w:p w14:paraId="63CA1AA1" w14:textId="7630CD30" w:rsidR="0039528F" w:rsidRDefault="0039528F" w:rsidP="0039528F">
      <w:r>
        <w:rPr>
          <w:rFonts w:hint="eastAsia"/>
        </w:rPr>
        <w:t>与界面初始化相关代码比较简单，对阅读到这里的读者已经不成问题，</w:t>
      </w:r>
      <w:r w:rsidR="0013586E">
        <w:rPr>
          <w:rFonts w:hint="eastAsia"/>
        </w:rPr>
        <w:t>不再详述</w:t>
      </w:r>
      <w:r>
        <w:rPr>
          <w:rFonts w:hint="eastAsia"/>
        </w:rPr>
        <w:t>。</w:t>
      </w:r>
    </w:p>
    <w:p w14:paraId="5B6C7086" w14:textId="77777777" w:rsidR="00575FD9" w:rsidRDefault="00575FD9" w:rsidP="0039528F">
      <w:r>
        <w:rPr>
          <w:rFonts w:hint="eastAsia"/>
        </w:rPr>
        <w:t>其中，</w:t>
      </w:r>
      <w:proofErr w:type="spellStart"/>
      <w:r>
        <w:t>init_strategy_settings</w:t>
      </w:r>
      <w:proofErr w:type="spellEnd"/>
      <w:r>
        <w:rPr>
          <w:rFonts w:hint="eastAsia"/>
        </w:rPr>
        <w:t>方法从</w:t>
      </w:r>
      <w:r>
        <w:t>两个目录（参教材15.4节）中所有策略</w:t>
      </w:r>
      <w:r>
        <w:rPr>
          <w:rFonts w:hint="eastAsia"/>
        </w:rPr>
        <w:t>的源代码中加载策略，并保存到</w:t>
      </w:r>
      <w:proofErr w:type="spellStart"/>
      <w:r>
        <w:t>self.class_names</w:t>
      </w:r>
      <w:proofErr w:type="spellEnd"/>
      <w:r>
        <w:t>和</w:t>
      </w:r>
      <w:proofErr w:type="spellStart"/>
      <w:r>
        <w:t>self.settings</w:t>
      </w:r>
      <w:proofErr w:type="spellEnd"/>
      <w:r>
        <w:rPr>
          <w:rFonts w:hint="eastAsia"/>
        </w:rPr>
        <w:t>中</w:t>
      </w:r>
      <w:r>
        <w:t>。</w:t>
      </w:r>
    </w:p>
    <w:p w14:paraId="6A259CF1" w14:textId="77777777" w:rsidR="00575FD9" w:rsidRDefault="00575FD9" w:rsidP="0039528F">
      <w:r>
        <w:rPr>
          <w:rFonts w:hint="eastAsia"/>
        </w:rPr>
        <w:t>在上图“CTA回测窗口”的左上部，如下图所示。</w:t>
      </w:r>
    </w:p>
    <w:p w14:paraId="4002C8B4" w14:textId="77777777" w:rsidR="00575FD9" w:rsidRDefault="00575FD9" w:rsidP="0039528F">
      <w:r>
        <w:rPr>
          <w:noProof/>
        </w:rPr>
        <w:lastRenderedPageBreak/>
        <w:drawing>
          <wp:inline distT="0" distB="0" distL="0" distR="0" wp14:anchorId="7E4654FE" wp14:editId="6B378231">
            <wp:extent cx="4286250" cy="32385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A8498" w14:textId="77777777" w:rsidR="00575FD9" w:rsidRPr="00575FD9" w:rsidRDefault="00575FD9" w:rsidP="0039528F">
      <w:r>
        <w:rPr>
          <w:rFonts w:hint="eastAsia"/>
        </w:rPr>
        <w:t>上一次执行</w:t>
      </w:r>
      <w:proofErr w:type="gramStart"/>
      <w:r>
        <w:rPr>
          <w:rFonts w:hint="eastAsia"/>
        </w:rPr>
        <w:t>回测操作</w:t>
      </w:r>
      <w:proofErr w:type="gramEnd"/>
      <w:r>
        <w:rPr>
          <w:rFonts w:hint="eastAsia"/>
        </w:rPr>
        <w:t>时该部分界面的设置信息保存在系统工作目录的</w:t>
      </w:r>
      <w:proofErr w:type="spellStart"/>
      <w:r w:rsidRPr="00575FD9">
        <w:t>cta_backtester_setting.json</w:t>
      </w:r>
      <w:proofErr w:type="spellEnd"/>
      <w:r>
        <w:rPr>
          <w:rFonts w:hint="eastAsia"/>
        </w:rPr>
        <w:t>文件中。</w:t>
      </w:r>
      <w:proofErr w:type="spellStart"/>
      <w:r>
        <w:t>load_backtesting_setting</w:t>
      </w:r>
      <w:proofErr w:type="spellEnd"/>
      <w:r>
        <w:rPr>
          <w:rFonts w:hint="eastAsia"/>
        </w:rPr>
        <w:t>方法取出该设置，并修改界面</w:t>
      </w:r>
      <w:r w:rsidR="00507F72">
        <w:rPr>
          <w:rFonts w:hint="eastAsia"/>
        </w:rPr>
        <w:t>，相关代码请读者自行分析</w:t>
      </w:r>
      <w:r>
        <w:rPr>
          <w:rFonts w:hint="eastAsia"/>
        </w:rPr>
        <w:t>。</w:t>
      </w:r>
    </w:p>
    <w:p w14:paraId="6B1DA7F0" w14:textId="77777777" w:rsidR="003F15BD" w:rsidRDefault="00136375" w:rsidP="00B77F45">
      <w:pPr>
        <w:pStyle w:val="3"/>
      </w:pPr>
      <w:r>
        <w:rPr>
          <w:rFonts w:hint="eastAsia"/>
        </w:rPr>
        <w:t>加载策略</w:t>
      </w:r>
    </w:p>
    <w:p w14:paraId="6BC09187" w14:textId="77777777" w:rsidR="00575FD9" w:rsidRDefault="00D96B6D" w:rsidP="00575FD9">
      <w:proofErr w:type="spellStart"/>
      <w:r w:rsidRPr="00D96B6D">
        <w:t>BacktesterManager</w:t>
      </w:r>
      <w:proofErr w:type="spellEnd"/>
      <w:r>
        <w:rPr>
          <w:rFonts w:hint="eastAsia"/>
        </w:rPr>
        <w:t>类的</w:t>
      </w:r>
      <w:proofErr w:type="spellStart"/>
      <w:r w:rsidR="00575FD9">
        <w:t>init_strategy_settings</w:t>
      </w:r>
      <w:proofErr w:type="spellEnd"/>
      <w:r w:rsidR="00575FD9">
        <w:rPr>
          <w:rFonts w:hint="eastAsia"/>
        </w:rPr>
        <w:t>方法从</w:t>
      </w:r>
      <w:r w:rsidR="00575FD9">
        <w:t>两个目录（参教材15.4节）中所有策略</w:t>
      </w:r>
      <w:r w:rsidR="00575FD9">
        <w:rPr>
          <w:rFonts w:hint="eastAsia"/>
        </w:rPr>
        <w:t>的源代码中加载策略，并保存到</w:t>
      </w:r>
      <w:proofErr w:type="spellStart"/>
      <w:r w:rsidR="00575FD9">
        <w:t>self.class_names</w:t>
      </w:r>
      <w:proofErr w:type="spellEnd"/>
      <w:r w:rsidR="00575FD9">
        <w:t>和</w:t>
      </w:r>
      <w:proofErr w:type="spellStart"/>
      <w:r w:rsidR="00575FD9">
        <w:t>self.settings</w:t>
      </w:r>
      <w:proofErr w:type="spellEnd"/>
      <w:r w:rsidR="00575FD9">
        <w:rPr>
          <w:rFonts w:hint="eastAsia"/>
        </w:rPr>
        <w:t>中</w:t>
      </w:r>
      <w:r w:rsidR="00575FD9">
        <w:t>。</w:t>
      </w:r>
    </w:p>
    <w:p w14:paraId="020E3A3A" w14:textId="77777777" w:rsidR="00537C1B" w:rsidRDefault="00537C1B" w:rsidP="00537C1B">
      <w:pPr>
        <w:pStyle w:val="a6"/>
        <w:ind w:firstLine="360"/>
      </w:pPr>
      <w:r>
        <w:t xml:space="preserve">    def </w:t>
      </w:r>
      <w:proofErr w:type="spellStart"/>
      <w:r>
        <w:t>init_strategy_settings</w:t>
      </w:r>
      <w:proofErr w:type="spellEnd"/>
      <w:r>
        <w:t>(self):</w:t>
      </w:r>
    </w:p>
    <w:p w14:paraId="76DC6B61" w14:textId="77777777" w:rsidR="00537C1B" w:rsidRDefault="00537C1B" w:rsidP="00537C1B">
      <w:pPr>
        <w:pStyle w:val="a6"/>
        <w:ind w:firstLine="360"/>
      </w:pPr>
      <w:r>
        <w:t xml:space="preserve">        """加载策略"""</w:t>
      </w:r>
    </w:p>
    <w:p w14:paraId="01105DCF" w14:textId="77777777" w:rsidR="00537C1B" w:rsidRDefault="00537C1B" w:rsidP="00537C1B">
      <w:pPr>
        <w:pStyle w:val="a6"/>
        <w:ind w:firstLine="360"/>
      </w:pPr>
      <w:r>
        <w:t xml:space="preserve">        # </w:t>
      </w:r>
      <w:proofErr w:type="gramStart"/>
      <w:r>
        <w:t>从回测引擎</w:t>
      </w:r>
      <w:proofErr w:type="gramEnd"/>
      <w:r>
        <w:t>取策略名，保存到</w:t>
      </w:r>
      <w:proofErr w:type="spellStart"/>
      <w:r>
        <w:t>self.class_names</w:t>
      </w:r>
      <w:proofErr w:type="spellEnd"/>
      <w:r>
        <w:t>列表</w:t>
      </w:r>
    </w:p>
    <w:p w14:paraId="6BEB7216" w14:textId="77777777" w:rsidR="00537C1B" w:rsidRDefault="00537C1B" w:rsidP="00537C1B">
      <w:pPr>
        <w:pStyle w:val="a6"/>
        <w:ind w:firstLine="360"/>
      </w:pPr>
      <w:r>
        <w:t xml:space="preserve">        </w:t>
      </w:r>
      <w:proofErr w:type="spellStart"/>
      <w:r>
        <w:t>self.class_names</w:t>
      </w:r>
      <w:proofErr w:type="spellEnd"/>
      <w:r>
        <w:t xml:space="preserve"> = </w:t>
      </w:r>
      <w:proofErr w:type="spellStart"/>
      <w:r>
        <w:t>self.backtester_engine.</w:t>
      </w:r>
      <w:r w:rsidRPr="008634EA">
        <w:rPr>
          <w:color w:val="FF0000"/>
        </w:rPr>
        <w:t>get_strategy_class_</w:t>
      </w:r>
      <w:proofErr w:type="gramStart"/>
      <w:r w:rsidRPr="008634EA">
        <w:rPr>
          <w:color w:val="FF0000"/>
        </w:rPr>
        <w:t>names</w:t>
      </w:r>
      <w:proofErr w:type="spellEnd"/>
      <w:r>
        <w:t>(</w:t>
      </w:r>
      <w:proofErr w:type="gramEnd"/>
      <w:r>
        <w:t>)</w:t>
      </w:r>
    </w:p>
    <w:p w14:paraId="4284B66C" w14:textId="77777777" w:rsidR="00537C1B" w:rsidRDefault="00537C1B" w:rsidP="00537C1B">
      <w:pPr>
        <w:pStyle w:val="a6"/>
        <w:ind w:firstLine="360"/>
      </w:pPr>
    </w:p>
    <w:p w14:paraId="785718FC" w14:textId="77777777" w:rsidR="00537C1B" w:rsidRDefault="00537C1B" w:rsidP="00537C1B">
      <w:pPr>
        <w:pStyle w:val="a6"/>
        <w:ind w:firstLine="360"/>
      </w:pPr>
      <w:r>
        <w:t xml:space="preserve">        # 对于每个策略</w:t>
      </w:r>
    </w:p>
    <w:p w14:paraId="40666DE3" w14:textId="77777777" w:rsidR="00537C1B" w:rsidRDefault="00537C1B" w:rsidP="00537C1B">
      <w:pPr>
        <w:pStyle w:val="a6"/>
        <w:ind w:firstLine="360"/>
      </w:pPr>
      <w:r>
        <w:t xml:space="preserve">        for </w:t>
      </w:r>
      <w:proofErr w:type="spellStart"/>
      <w:r>
        <w:t>class_name</w:t>
      </w:r>
      <w:proofErr w:type="spellEnd"/>
      <w:r>
        <w:t xml:space="preserve"> in </w:t>
      </w:r>
      <w:proofErr w:type="spellStart"/>
      <w:r>
        <w:t>self.class_names</w:t>
      </w:r>
      <w:proofErr w:type="spellEnd"/>
      <w:r>
        <w:t>:</w:t>
      </w:r>
    </w:p>
    <w:p w14:paraId="34927E7F" w14:textId="77777777" w:rsidR="00537C1B" w:rsidRDefault="00537C1B" w:rsidP="00537C1B">
      <w:pPr>
        <w:pStyle w:val="a6"/>
        <w:ind w:firstLine="360"/>
      </w:pPr>
      <w:r>
        <w:t xml:space="preserve">            # 取策略的默认配置参数</w:t>
      </w:r>
    </w:p>
    <w:p w14:paraId="730BB097" w14:textId="77777777" w:rsidR="00537C1B" w:rsidRDefault="00537C1B" w:rsidP="00537C1B">
      <w:pPr>
        <w:pStyle w:val="a6"/>
        <w:ind w:firstLine="360"/>
      </w:pPr>
      <w:r>
        <w:t xml:space="preserve">            setting = </w:t>
      </w:r>
      <w:proofErr w:type="spellStart"/>
      <w:r>
        <w:t>self.backtester_engine.get_default_setting</w:t>
      </w:r>
      <w:proofErr w:type="spellEnd"/>
      <w:r>
        <w:t>(</w:t>
      </w:r>
      <w:proofErr w:type="spellStart"/>
      <w:r>
        <w:t>class_name</w:t>
      </w:r>
      <w:proofErr w:type="spellEnd"/>
      <w:r>
        <w:t>)</w:t>
      </w:r>
    </w:p>
    <w:p w14:paraId="2282849F" w14:textId="77777777" w:rsidR="00537C1B" w:rsidRDefault="00537C1B" w:rsidP="00537C1B">
      <w:pPr>
        <w:pStyle w:val="a6"/>
        <w:ind w:firstLine="360"/>
      </w:pPr>
      <w:r>
        <w:t xml:space="preserve">            # 保存到</w:t>
      </w:r>
      <w:proofErr w:type="spellStart"/>
      <w:r>
        <w:t>self.settings</w:t>
      </w:r>
      <w:proofErr w:type="spellEnd"/>
      <w:r>
        <w:t>字典</w:t>
      </w:r>
    </w:p>
    <w:p w14:paraId="042693AB" w14:textId="77777777" w:rsidR="00537C1B" w:rsidRDefault="00537C1B" w:rsidP="00537C1B">
      <w:pPr>
        <w:pStyle w:val="a6"/>
        <w:ind w:firstLine="360"/>
      </w:pPr>
      <w:r>
        <w:t xml:space="preserve">            </w:t>
      </w:r>
      <w:proofErr w:type="spellStart"/>
      <w:r>
        <w:t>self.settings</w:t>
      </w:r>
      <w:proofErr w:type="spellEnd"/>
      <w:r>
        <w:t>[</w:t>
      </w:r>
      <w:proofErr w:type="spellStart"/>
      <w:r>
        <w:t>class_name</w:t>
      </w:r>
      <w:proofErr w:type="spellEnd"/>
      <w:r>
        <w:t>] = setting</w:t>
      </w:r>
    </w:p>
    <w:p w14:paraId="56FBBAAC" w14:textId="77777777" w:rsidR="00537C1B" w:rsidRDefault="00537C1B" w:rsidP="00537C1B">
      <w:pPr>
        <w:pStyle w:val="a6"/>
        <w:ind w:firstLine="360"/>
      </w:pPr>
    </w:p>
    <w:p w14:paraId="12353121" w14:textId="77777777" w:rsidR="00537C1B" w:rsidRDefault="00537C1B" w:rsidP="00537C1B">
      <w:pPr>
        <w:pStyle w:val="a6"/>
        <w:ind w:firstLine="360"/>
      </w:pPr>
      <w:r>
        <w:t xml:space="preserve">        # 将所有策略名称加入到下拉式列表</w:t>
      </w:r>
      <w:proofErr w:type="spellStart"/>
      <w:r>
        <w:t>self.class_combo</w:t>
      </w:r>
      <w:proofErr w:type="spellEnd"/>
      <w:r>
        <w:t>中，对应界面的“交易策略”列表</w:t>
      </w:r>
    </w:p>
    <w:p w14:paraId="50AAF907" w14:textId="1DAA6DE5" w:rsidR="005D142C" w:rsidRDefault="00537C1B" w:rsidP="00537C1B">
      <w:pPr>
        <w:pStyle w:val="a6"/>
        <w:ind w:firstLine="360"/>
      </w:pPr>
      <w:r>
        <w:t xml:space="preserve">        </w:t>
      </w:r>
      <w:proofErr w:type="spellStart"/>
      <w:r>
        <w:t>self.class_</w:t>
      </w:r>
      <w:proofErr w:type="gramStart"/>
      <w:r>
        <w:t>combo.addItems</w:t>
      </w:r>
      <w:proofErr w:type="spellEnd"/>
      <w:proofErr w:type="gramEnd"/>
      <w:r>
        <w:t>(</w:t>
      </w:r>
      <w:proofErr w:type="spellStart"/>
      <w:r>
        <w:t>self.class_names</w:t>
      </w:r>
      <w:proofErr w:type="spellEnd"/>
      <w:r>
        <w:t>)</w:t>
      </w:r>
    </w:p>
    <w:p w14:paraId="4A204F8B" w14:textId="77777777" w:rsidR="005D142C" w:rsidRDefault="00D74302" w:rsidP="002E63D3">
      <w:r>
        <w:rPr>
          <w:rFonts w:hint="eastAsia"/>
        </w:rPr>
        <w:t>主要是</w:t>
      </w:r>
      <w:proofErr w:type="gramStart"/>
      <w:r w:rsidR="005D142C">
        <w:t>调用</w:t>
      </w:r>
      <w:r w:rsidR="005D142C">
        <w:rPr>
          <w:rFonts w:hint="eastAsia"/>
        </w:rPr>
        <w:t>回测</w:t>
      </w:r>
      <w:proofErr w:type="gramEnd"/>
      <w:r w:rsidR="005D142C">
        <w:rPr>
          <w:rFonts w:hint="eastAsia"/>
        </w:rPr>
        <w:t>引擎的</w:t>
      </w:r>
      <w:proofErr w:type="spellStart"/>
      <w:r w:rsidR="005D142C">
        <w:t>get_strategy_class_names</w:t>
      </w:r>
      <w:proofErr w:type="spellEnd"/>
      <w:r>
        <w:t>函数，</w:t>
      </w:r>
      <w:r>
        <w:rPr>
          <w:rFonts w:hint="eastAsia"/>
        </w:rPr>
        <w:t>相关代码为：</w:t>
      </w:r>
    </w:p>
    <w:p w14:paraId="549864B5" w14:textId="77777777" w:rsidR="00D74302" w:rsidRDefault="00D74302" w:rsidP="00D74302">
      <w:pPr>
        <w:pStyle w:val="a6"/>
        <w:ind w:firstLine="360"/>
      </w:pPr>
      <w:r>
        <w:t xml:space="preserve">class </w:t>
      </w:r>
      <w:proofErr w:type="spellStart"/>
      <w:proofErr w:type="gramStart"/>
      <w:r>
        <w:t>BacktesterEngine</w:t>
      </w:r>
      <w:proofErr w:type="spellEnd"/>
      <w:r>
        <w:t>(</w:t>
      </w:r>
      <w:proofErr w:type="spellStart"/>
      <w:proofErr w:type="gramEnd"/>
      <w:r>
        <w:t>BaseEngine</w:t>
      </w:r>
      <w:proofErr w:type="spellEnd"/>
      <w:r>
        <w:t>):</w:t>
      </w:r>
    </w:p>
    <w:p w14:paraId="755C4C17" w14:textId="77777777" w:rsidR="00D74302" w:rsidRDefault="00D74302" w:rsidP="00D74302">
      <w:pPr>
        <w:pStyle w:val="a6"/>
        <w:ind w:firstLine="360"/>
      </w:pPr>
      <w:r>
        <w:t xml:space="preserve">    """</w:t>
      </w:r>
      <w:proofErr w:type="gramStart"/>
      <w:r>
        <w:t>回测引擎</w:t>
      </w:r>
      <w:proofErr w:type="gramEnd"/>
      <w:r>
        <w:t>类"""</w:t>
      </w:r>
    </w:p>
    <w:p w14:paraId="70E01479" w14:textId="77777777" w:rsidR="003B062C" w:rsidRDefault="003B062C" w:rsidP="002E63D3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main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 xml:space="preserve">, </w:t>
      </w:r>
      <w:proofErr w:type="spellStart"/>
      <w:r>
        <w:t>event_engine</w:t>
      </w:r>
      <w:proofErr w:type="spellEnd"/>
      <w:r>
        <w:t xml:space="preserve">: </w:t>
      </w:r>
      <w:proofErr w:type="spellStart"/>
      <w:r>
        <w:t>EventEngine</w:t>
      </w:r>
      <w:proofErr w:type="spellEnd"/>
      <w:r>
        <w:t>):</w:t>
      </w:r>
    </w:p>
    <w:p w14:paraId="5F7E6B8D" w14:textId="77777777" w:rsidR="003B062C" w:rsidRDefault="003B062C" w:rsidP="002E63D3">
      <w:pPr>
        <w:pStyle w:val="a6"/>
        <w:ind w:firstLine="360"/>
      </w:pPr>
      <w:r>
        <w:lastRenderedPageBreak/>
        <w:t xml:space="preserve">        </w:t>
      </w:r>
      <w:proofErr w:type="spellStart"/>
      <w:r>
        <w:t>self.classes</w:t>
      </w:r>
      <w:proofErr w:type="spellEnd"/>
      <w:r>
        <w:t xml:space="preserve"> = {}               # 策略类字典</w:t>
      </w:r>
    </w:p>
    <w:p w14:paraId="0FF0FB55" w14:textId="77777777" w:rsidR="003B062C" w:rsidRDefault="003B062C" w:rsidP="002E63D3">
      <w:pPr>
        <w:pStyle w:val="a6"/>
        <w:ind w:firstLine="360"/>
      </w:pPr>
    </w:p>
    <w:p w14:paraId="2AE6B011" w14:textId="77777777" w:rsidR="003B062C" w:rsidRDefault="003B062C" w:rsidP="002E63D3">
      <w:pPr>
        <w:pStyle w:val="a6"/>
        <w:ind w:firstLine="360"/>
      </w:pPr>
      <w:r>
        <w:t xml:space="preserve">    def </w:t>
      </w:r>
      <w:proofErr w:type="spellStart"/>
      <w:r w:rsidRPr="008634EA">
        <w:rPr>
          <w:color w:val="FF0000"/>
        </w:rPr>
        <w:t>load_strategy_class</w:t>
      </w:r>
      <w:proofErr w:type="spellEnd"/>
      <w:r>
        <w:t>(self):</w:t>
      </w:r>
    </w:p>
    <w:p w14:paraId="6EFD3AE3" w14:textId="77777777" w:rsidR="003B062C" w:rsidRDefault="003B062C" w:rsidP="002E63D3">
      <w:pPr>
        <w:pStyle w:val="a6"/>
        <w:ind w:firstLine="360"/>
      </w:pPr>
      <w:r>
        <w:t xml:space="preserve">        """</w:t>
      </w:r>
    </w:p>
    <w:p w14:paraId="03C917F2" w14:textId="77777777" w:rsidR="003B062C" w:rsidRDefault="003B062C" w:rsidP="002E63D3">
      <w:pPr>
        <w:pStyle w:val="a6"/>
        <w:ind w:firstLine="360"/>
      </w:pPr>
      <w:r>
        <w:t xml:space="preserve">        从源代码中加载策略类，结果存储在</w:t>
      </w:r>
      <w:proofErr w:type="spellStart"/>
      <w:r>
        <w:t>self.classes</w:t>
      </w:r>
      <w:proofErr w:type="spellEnd"/>
      <w:r>
        <w:t>中</w:t>
      </w:r>
    </w:p>
    <w:p w14:paraId="54A84D98" w14:textId="77777777" w:rsidR="003B062C" w:rsidRDefault="003B062C" w:rsidP="002E63D3">
      <w:pPr>
        <w:pStyle w:val="a6"/>
        <w:ind w:firstLine="360"/>
      </w:pPr>
      <w:r>
        <w:t xml:space="preserve">        """</w:t>
      </w:r>
    </w:p>
    <w:p w14:paraId="57B5A047" w14:textId="77777777" w:rsidR="003B062C" w:rsidRDefault="003B062C" w:rsidP="002E63D3">
      <w:pPr>
        <w:pStyle w:val="a6"/>
        <w:ind w:firstLine="360"/>
      </w:pPr>
      <w:r>
        <w:t xml:space="preserve">        ……</w:t>
      </w:r>
    </w:p>
    <w:p w14:paraId="6DD29862" w14:textId="77777777" w:rsidR="003B062C" w:rsidRDefault="003B062C" w:rsidP="002E63D3">
      <w:pPr>
        <w:pStyle w:val="a6"/>
        <w:ind w:firstLine="360"/>
      </w:pPr>
    </w:p>
    <w:p w14:paraId="432CEA94" w14:textId="77777777" w:rsidR="00D74302" w:rsidRDefault="00D74302" w:rsidP="00D74302">
      <w:pPr>
        <w:pStyle w:val="a6"/>
        <w:ind w:firstLine="360"/>
      </w:pPr>
      <w:r>
        <w:t xml:space="preserve">    def </w:t>
      </w:r>
      <w:proofErr w:type="spellStart"/>
      <w:r>
        <w:t>get_strategy_class_names</w:t>
      </w:r>
      <w:proofErr w:type="spellEnd"/>
      <w:r>
        <w:t>(self):</w:t>
      </w:r>
    </w:p>
    <w:p w14:paraId="2D2FF6B9" w14:textId="77777777" w:rsidR="00D74302" w:rsidRDefault="00D74302" w:rsidP="00D74302">
      <w:pPr>
        <w:pStyle w:val="a6"/>
        <w:ind w:firstLine="360"/>
      </w:pPr>
      <w:r>
        <w:t xml:space="preserve">        """策略名称列表"""</w:t>
      </w:r>
    </w:p>
    <w:p w14:paraId="2418F193" w14:textId="77777777" w:rsidR="003B062C" w:rsidRDefault="00D74302" w:rsidP="00D74302">
      <w:pPr>
        <w:pStyle w:val="a6"/>
        <w:ind w:firstLine="360"/>
      </w:pPr>
      <w:r>
        <w:t xml:space="preserve">        return list(</w:t>
      </w:r>
      <w:proofErr w:type="spellStart"/>
      <w:proofErr w:type="gramStart"/>
      <w:r>
        <w:t>self.classes</w:t>
      </w:r>
      <w:proofErr w:type="gramEnd"/>
      <w:r>
        <w:t>.keys</w:t>
      </w:r>
      <w:proofErr w:type="spellEnd"/>
      <w:r>
        <w:t>())</w:t>
      </w:r>
    </w:p>
    <w:p w14:paraId="6BF84A20" w14:textId="70638A63" w:rsidR="00D74302" w:rsidRDefault="00D74302" w:rsidP="002E63D3">
      <w:r>
        <w:rPr>
          <w:rFonts w:hint="eastAsia"/>
        </w:rPr>
        <w:t>可见，程序的关键是</w:t>
      </w:r>
      <w:proofErr w:type="spellStart"/>
      <w:r>
        <w:t>load_strategy_class</w:t>
      </w:r>
      <w:proofErr w:type="spellEnd"/>
      <w:r>
        <w:rPr>
          <w:rFonts w:hint="eastAsia"/>
        </w:rPr>
        <w:t>方法，将在本文第1</w:t>
      </w:r>
      <w:r w:rsidR="008634EA">
        <w:rPr>
          <w:rFonts w:hint="eastAsia"/>
        </w:rPr>
        <w:t>6</w:t>
      </w:r>
      <w:r>
        <w:rPr>
          <w:rFonts w:hint="eastAsia"/>
        </w:rPr>
        <w:t>章详细说明。</w:t>
      </w:r>
    </w:p>
    <w:p w14:paraId="2F409088" w14:textId="77777777" w:rsidR="00377A64" w:rsidRDefault="00A12C3C" w:rsidP="002E63D3">
      <w:r>
        <w:t>存在问题</w:t>
      </w:r>
      <w:r w:rsidR="00377A64">
        <w:t>：</w:t>
      </w:r>
    </w:p>
    <w:p w14:paraId="5AF58241" w14:textId="77777777" w:rsidR="00377A64" w:rsidRDefault="00377A64" w:rsidP="002E63D3">
      <w:r>
        <w:t>如果在</w:t>
      </w:r>
      <w:proofErr w:type="spellStart"/>
      <w:r>
        <w:t>load_strategy_class</w:t>
      </w:r>
      <w:proofErr w:type="spellEnd"/>
      <w:r>
        <w:t>(self)函数中加载策略失败</w:t>
      </w:r>
      <w:r w:rsidR="00FF1DA6">
        <w:t>，会推送一个</w:t>
      </w:r>
      <w:r w:rsidR="00FF1DA6" w:rsidRPr="00FF1DA6">
        <w:t>EVENT_BACKTESTER_LOG</w:t>
      </w:r>
      <w:r w:rsidR="00FF1DA6">
        <w:t>事件。而</w:t>
      </w:r>
      <w:r w:rsidR="00FF1DA6" w:rsidRPr="00FF1DA6">
        <w:t>EVENT_BACKTESTER_LOG</w:t>
      </w:r>
      <w:r w:rsidR="00FF1DA6">
        <w:t>事件的处理函数在窗口（</w:t>
      </w:r>
      <w:proofErr w:type="spellStart"/>
      <w:r w:rsidR="00FF1DA6">
        <w:rPr>
          <w:rFonts w:hint="eastAsia"/>
        </w:rPr>
        <w:t>BacktesterManager</w:t>
      </w:r>
      <w:proofErr w:type="spellEnd"/>
      <w:r w:rsidR="00FF1DA6">
        <w:rPr>
          <w:rFonts w:hint="eastAsia"/>
        </w:rPr>
        <w:t>）初始化时注册，处理也是将日志显示在界面上。</w:t>
      </w:r>
    </w:p>
    <w:p w14:paraId="1792D115" w14:textId="77777777" w:rsidR="00FF1DA6" w:rsidRDefault="00FF1DA6" w:rsidP="002E63D3">
      <w:r>
        <w:t>由于加载策略时窗口还未初始化，所以加载策略</w:t>
      </w:r>
      <w:r>
        <w:rPr>
          <w:rFonts w:hint="eastAsia"/>
        </w:rPr>
        <w:t>失败</w:t>
      </w:r>
      <w:r>
        <w:t>的日志信息不会被显示。</w:t>
      </w:r>
    </w:p>
    <w:p w14:paraId="766BC175" w14:textId="77777777" w:rsidR="00136375" w:rsidRDefault="003F15BD" w:rsidP="00B77F45">
      <w:pPr>
        <w:pStyle w:val="3"/>
      </w:pPr>
      <w:r>
        <w:rPr>
          <w:rFonts w:hint="eastAsia"/>
        </w:rPr>
        <w:t>各窗口控件</w:t>
      </w:r>
    </w:p>
    <w:p w14:paraId="1EE99380" w14:textId="77777777" w:rsidR="00136375" w:rsidRDefault="00D74302" w:rsidP="002E63D3">
      <w:r>
        <w:rPr>
          <w:rFonts w:hint="eastAsia"/>
        </w:rPr>
        <w:t>比较简单，</w:t>
      </w:r>
      <w:r w:rsidR="001A57CE">
        <w:t>略。</w:t>
      </w:r>
    </w:p>
    <w:p w14:paraId="01CC61DB" w14:textId="77777777" w:rsidR="008C2F93" w:rsidRDefault="008C2F93" w:rsidP="006108D6">
      <w:pPr>
        <w:pStyle w:val="1"/>
      </w:pPr>
      <w:r w:rsidRPr="008C2F93">
        <w:rPr>
          <w:rFonts w:hint="eastAsia"/>
        </w:rPr>
        <w:t>通用实用功能</w:t>
      </w:r>
      <w:r w:rsidR="00D83AF9" w:rsidRPr="00185780">
        <w:t>utility.py</w:t>
      </w:r>
    </w:p>
    <w:p w14:paraId="18D2C58F" w14:textId="0F2D9840" w:rsidR="00185780" w:rsidRDefault="00185780" w:rsidP="002E63D3">
      <w:r>
        <w:rPr>
          <w:rFonts w:hint="eastAsia"/>
        </w:rPr>
        <w:t>v</w:t>
      </w:r>
      <w:r>
        <w:t>n.py将一些底层的、通用的功能集中在</w:t>
      </w:r>
      <w:r w:rsidRPr="00185780">
        <w:t>D:\</w:t>
      </w:r>
      <w:r w:rsidR="005A4161">
        <w:t>vnpy220</w:t>
      </w:r>
      <w:r w:rsidRPr="00185780">
        <w:t>\vnpy\trader</w:t>
      </w:r>
      <w:r>
        <w:t>目录的</w:t>
      </w:r>
      <w:r w:rsidRPr="00185780">
        <w:t>utility.py</w:t>
      </w:r>
      <w:r>
        <w:t>文件中，本章就对该文件进行分析。</w:t>
      </w:r>
      <w:r w:rsidR="00537C1B">
        <w:rPr>
          <w:rFonts w:hint="eastAsia"/>
        </w:rPr>
        <w:t>该文件中定义了一些通用函数，还定义了两个类，本章主要分析这两个类。</w:t>
      </w:r>
    </w:p>
    <w:p w14:paraId="68F1BEDD" w14:textId="77777777" w:rsidR="00915B3E" w:rsidRDefault="00915B3E" w:rsidP="007C64E5">
      <w:pPr>
        <w:pStyle w:val="2"/>
      </w:pPr>
      <w:r>
        <w:t>K线合成器</w:t>
      </w:r>
      <w:proofErr w:type="spellStart"/>
      <w:r w:rsidR="00797ED7">
        <w:t>BarGenerator</w:t>
      </w:r>
      <w:proofErr w:type="spellEnd"/>
    </w:p>
    <w:p w14:paraId="1D3412CF" w14:textId="77777777" w:rsidR="009A1FF1" w:rsidRPr="009A1FF1" w:rsidRDefault="009A1FF1" w:rsidP="002E63D3">
      <w:r>
        <w:t>代码中有详细的注释，相关代码如下：</w:t>
      </w:r>
    </w:p>
    <w:p w14:paraId="3E2DFD3F" w14:textId="77777777" w:rsidR="006B74C6" w:rsidRDefault="006B74C6" w:rsidP="006B74C6">
      <w:pPr>
        <w:pStyle w:val="a6"/>
        <w:ind w:firstLine="360"/>
      </w:pPr>
      <w:r>
        <w:t xml:space="preserve">class </w:t>
      </w:r>
      <w:proofErr w:type="spellStart"/>
      <w:r>
        <w:t>BarGenerator</w:t>
      </w:r>
      <w:proofErr w:type="spellEnd"/>
      <w:r>
        <w:t>:</w:t>
      </w:r>
    </w:p>
    <w:p w14:paraId="05593082" w14:textId="77777777" w:rsidR="006B74C6" w:rsidRDefault="006B74C6" w:rsidP="006B74C6">
      <w:pPr>
        <w:pStyle w:val="a6"/>
        <w:ind w:firstLine="360"/>
      </w:pPr>
      <w:r>
        <w:t xml:space="preserve">    """</w:t>
      </w:r>
    </w:p>
    <w:p w14:paraId="49A69DCE" w14:textId="77777777" w:rsidR="006B74C6" w:rsidRDefault="006B74C6" w:rsidP="006B74C6">
      <w:pPr>
        <w:pStyle w:val="a6"/>
        <w:ind w:firstLine="360"/>
      </w:pPr>
      <w:r>
        <w:t xml:space="preserve">    K线合成器，支持：</w:t>
      </w:r>
    </w:p>
    <w:p w14:paraId="1800B29E" w14:textId="77777777" w:rsidR="006B74C6" w:rsidRDefault="006B74C6" w:rsidP="006B74C6">
      <w:pPr>
        <w:pStyle w:val="a6"/>
        <w:ind w:firstLine="360"/>
      </w:pPr>
      <w:r>
        <w:t xml:space="preserve">    1. 基于Tick合成1分钟K线</w:t>
      </w:r>
    </w:p>
    <w:p w14:paraId="6DD11583" w14:textId="77777777" w:rsidR="006B74C6" w:rsidRDefault="006B74C6" w:rsidP="006B74C6">
      <w:pPr>
        <w:pStyle w:val="a6"/>
        <w:ind w:firstLine="360"/>
      </w:pPr>
      <w:r>
        <w:t xml:space="preserve">    2. 基于1分钟K线合成X分钟K线/X小时K线</w:t>
      </w:r>
    </w:p>
    <w:p w14:paraId="093332B0" w14:textId="77777777" w:rsidR="006B74C6" w:rsidRDefault="006B74C6" w:rsidP="006B74C6">
      <w:pPr>
        <w:pStyle w:val="a6"/>
        <w:ind w:firstLine="360"/>
      </w:pPr>
      <w:r>
        <w:t xml:space="preserve">    注意：</w:t>
      </w:r>
    </w:p>
    <w:p w14:paraId="0C2C333A" w14:textId="77777777" w:rsidR="006B74C6" w:rsidRDefault="006B74C6" w:rsidP="006B74C6">
      <w:pPr>
        <w:pStyle w:val="a6"/>
        <w:ind w:firstLine="360"/>
      </w:pPr>
      <w:r>
        <w:t xml:space="preserve">    对于X分钟K线，X必须能被60整除，如：2, 3, 5, 6, 10, 15, 20, 30</w:t>
      </w:r>
    </w:p>
    <w:p w14:paraId="16B5EEC5" w14:textId="77777777" w:rsidR="006B74C6" w:rsidRDefault="006B74C6" w:rsidP="006B74C6">
      <w:pPr>
        <w:pStyle w:val="a6"/>
        <w:ind w:firstLine="360"/>
      </w:pPr>
      <w:r>
        <w:t xml:space="preserve">    对于X小时K线，X可以是任意值</w:t>
      </w:r>
    </w:p>
    <w:p w14:paraId="5C95C5F8" w14:textId="77777777" w:rsidR="006B74C6" w:rsidRDefault="006B74C6" w:rsidP="006B74C6">
      <w:pPr>
        <w:pStyle w:val="a6"/>
        <w:ind w:firstLine="360"/>
      </w:pPr>
      <w:r>
        <w:t xml:space="preserve">    """</w:t>
      </w:r>
    </w:p>
    <w:p w14:paraId="78D8A317" w14:textId="77777777" w:rsidR="006B74C6" w:rsidRDefault="006B74C6" w:rsidP="006B74C6">
      <w:pPr>
        <w:pStyle w:val="a6"/>
        <w:ind w:firstLine="360"/>
      </w:pPr>
    </w:p>
    <w:p w14:paraId="29F5AE0E" w14:textId="77777777" w:rsidR="006B74C6" w:rsidRDefault="006B74C6" w:rsidP="006B74C6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</w:p>
    <w:p w14:paraId="51231CF0" w14:textId="77777777" w:rsidR="006B74C6" w:rsidRDefault="006B74C6" w:rsidP="006B74C6">
      <w:pPr>
        <w:pStyle w:val="a6"/>
        <w:ind w:firstLine="360"/>
      </w:pPr>
      <w:r>
        <w:lastRenderedPageBreak/>
        <w:t xml:space="preserve">        self,</w:t>
      </w:r>
    </w:p>
    <w:p w14:paraId="4B19F276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on_bar</w:t>
      </w:r>
      <w:proofErr w:type="spellEnd"/>
      <w:r>
        <w:t xml:space="preserve">: Callable,       # </w:t>
      </w:r>
      <w:proofErr w:type="spellStart"/>
      <w:r>
        <w:t>on_bar</w:t>
      </w:r>
      <w:proofErr w:type="spellEnd"/>
      <w:r>
        <w:t>回</w:t>
      </w:r>
      <w:proofErr w:type="gramStart"/>
      <w:r>
        <w:t>调函数</w:t>
      </w:r>
      <w:proofErr w:type="gramEnd"/>
      <w:r>
        <w:t>作为参数传，意味着用外部函数作为</w:t>
      </w:r>
      <w:proofErr w:type="spellStart"/>
      <w:r>
        <w:t>on_bar</w:t>
      </w:r>
      <w:proofErr w:type="spellEnd"/>
      <w:r>
        <w:t>回调</w:t>
      </w:r>
    </w:p>
    <w:p w14:paraId="3D777973" w14:textId="77777777" w:rsidR="006B74C6" w:rsidRDefault="006B74C6" w:rsidP="006B74C6">
      <w:pPr>
        <w:pStyle w:val="a6"/>
        <w:ind w:firstLine="360"/>
      </w:pPr>
      <w:r>
        <w:t xml:space="preserve">        window: int = 0,        # 数据窗口大小，对应要生成的“X分钟K线”的X</w:t>
      </w:r>
    </w:p>
    <w:p w14:paraId="2B7B0FCA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on_window_bar</w:t>
      </w:r>
      <w:proofErr w:type="spellEnd"/>
      <w:r>
        <w:t>: Callable = None,         # “X分钟K线”生成后的回调函数</w:t>
      </w:r>
    </w:p>
    <w:p w14:paraId="2B197826" w14:textId="77777777" w:rsidR="006B74C6" w:rsidRDefault="006B74C6" w:rsidP="006B74C6">
      <w:pPr>
        <w:pStyle w:val="a6"/>
        <w:ind w:firstLine="360"/>
      </w:pPr>
      <w:r>
        <w:t xml:space="preserve">        interval: Interval = </w:t>
      </w:r>
      <w:proofErr w:type="spellStart"/>
      <w:r>
        <w:t>Interval.MINUTE</w:t>
      </w:r>
      <w:proofErr w:type="spellEnd"/>
      <w:r>
        <w:t xml:space="preserve">    # K线周期，指定是生成</w:t>
      </w:r>
      <w:proofErr w:type="gramStart"/>
      <w:r>
        <w:t>分钟线</w:t>
      </w:r>
      <w:proofErr w:type="gramEnd"/>
      <w:r>
        <w:t>还是小时线，默认为分钟</w:t>
      </w:r>
    </w:p>
    <w:p w14:paraId="0B231363" w14:textId="77777777" w:rsidR="006B74C6" w:rsidRDefault="006B74C6" w:rsidP="006B74C6">
      <w:pPr>
        <w:pStyle w:val="a6"/>
        <w:ind w:firstLine="360"/>
      </w:pPr>
      <w:r>
        <w:t xml:space="preserve">    ):</w:t>
      </w:r>
    </w:p>
    <w:p w14:paraId="5BAB7EAD" w14:textId="77777777" w:rsidR="006B74C6" w:rsidRDefault="006B74C6" w:rsidP="006B74C6">
      <w:pPr>
        <w:pStyle w:val="a6"/>
        <w:ind w:firstLine="360"/>
      </w:pPr>
      <w:r>
        <w:t xml:space="preserve">        """构造函数"""</w:t>
      </w:r>
    </w:p>
    <w:p w14:paraId="5D279826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bar</w:t>
      </w:r>
      <w:proofErr w:type="spellEnd"/>
      <w:r>
        <w:t xml:space="preserve">: </w:t>
      </w:r>
      <w:proofErr w:type="spellStart"/>
      <w:r>
        <w:t>BarData</w:t>
      </w:r>
      <w:proofErr w:type="spellEnd"/>
      <w:r>
        <w:t xml:space="preserve"> = None                # 1分钟K线对象</w:t>
      </w:r>
    </w:p>
    <w:p w14:paraId="5304D9D2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on_bar</w:t>
      </w:r>
      <w:proofErr w:type="spellEnd"/>
      <w:r>
        <w:t xml:space="preserve">: Callable = </w:t>
      </w:r>
      <w:proofErr w:type="spellStart"/>
      <w:r>
        <w:t>on_bar</w:t>
      </w:r>
      <w:proofErr w:type="spellEnd"/>
      <w:r>
        <w:t xml:space="preserve">          # 1分钟K线回调函数</w:t>
      </w:r>
    </w:p>
    <w:p w14:paraId="7C253C54" w14:textId="77777777" w:rsidR="006B74C6" w:rsidRDefault="006B74C6" w:rsidP="006B74C6">
      <w:pPr>
        <w:pStyle w:val="a6"/>
        <w:ind w:firstLine="360"/>
      </w:pPr>
    </w:p>
    <w:p w14:paraId="3B886A10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interval</w:t>
      </w:r>
      <w:proofErr w:type="spellEnd"/>
      <w:r>
        <w:t>: Interval = interval      # （目标）K线周期</w:t>
      </w:r>
    </w:p>
    <w:p w14:paraId="7B59B1EA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interval_count</w:t>
      </w:r>
      <w:proofErr w:type="spellEnd"/>
      <w:r>
        <w:t>: int = 0            # K线周期计数，在0~self.window之间循环</w:t>
      </w:r>
    </w:p>
    <w:p w14:paraId="3B0B5080" w14:textId="77777777" w:rsidR="006B74C6" w:rsidRDefault="006B74C6" w:rsidP="006B74C6">
      <w:pPr>
        <w:pStyle w:val="a6"/>
        <w:ind w:firstLine="360"/>
      </w:pPr>
    </w:p>
    <w:p w14:paraId="3C1C06F5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hour_bar</w:t>
      </w:r>
      <w:proofErr w:type="spellEnd"/>
      <w:r>
        <w:t xml:space="preserve">: </w:t>
      </w:r>
      <w:proofErr w:type="spellStart"/>
      <w:r>
        <w:t>BarData</w:t>
      </w:r>
      <w:proofErr w:type="spellEnd"/>
      <w:r>
        <w:t xml:space="preserve"> = None           # 存储生成的小时线数据</w:t>
      </w:r>
    </w:p>
    <w:p w14:paraId="1A43B149" w14:textId="77777777" w:rsidR="006B74C6" w:rsidRDefault="006B74C6" w:rsidP="006B74C6">
      <w:pPr>
        <w:pStyle w:val="a6"/>
        <w:ind w:firstLine="360"/>
      </w:pPr>
    </w:p>
    <w:p w14:paraId="31F4ED8D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window</w:t>
      </w:r>
      <w:proofErr w:type="spellEnd"/>
      <w:r>
        <w:t>: int = window               # 数据窗口大小，对应要生成的“X分钟K线”的X</w:t>
      </w:r>
    </w:p>
    <w:p w14:paraId="1C49FE43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window_bar</w:t>
      </w:r>
      <w:proofErr w:type="spellEnd"/>
      <w:r>
        <w:t xml:space="preserve">: </w:t>
      </w:r>
      <w:proofErr w:type="spellStart"/>
      <w:r>
        <w:t>BarData</w:t>
      </w:r>
      <w:proofErr w:type="spellEnd"/>
      <w:r>
        <w:t xml:space="preserve"> = None         # 一个</w:t>
      </w:r>
      <w:proofErr w:type="spellStart"/>
      <w:r>
        <w:t>BarData</w:t>
      </w:r>
      <w:proofErr w:type="spellEnd"/>
      <w:r>
        <w:t>对象，存储生成的“X分钟K线”</w:t>
      </w:r>
    </w:p>
    <w:p w14:paraId="5DAC011E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on_window_bar</w:t>
      </w:r>
      <w:proofErr w:type="spellEnd"/>
      <w:r>
        <w:t xml:space="preserve">: Callable = </w:t>
      </w:r>
      <w:proofErr w:type="spellStart"/>
      <w:r>
        <w:t>on_window_bar</w:t>
      </w:r>
      <w:proofErr w:type="spellEnd"/>
      <w:r>
        <w:t xml:space="preserve">    # “X分钟K线”生成后的回调函数</w:t>
      </w:r>
    </w:p>
    <w:p w14:paraId="2AB3BF41" w14:textId="77777777" w:rsidR="006B74C6" w:rsidRDefault="006B74C6" w:rsidP="006B74C6">
      <w:pPr>
        <w:pStyle w:val="a6"/>
        <w:ind w:firstLine="360"/>
      </w:pPr>
    </w:p>
    <w:p w14:paraId="4CBCF4E8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last_tick</w:t>
      </w:r>
      <w:proofErr w:type="spellEnd"/>
      <w:r>
        <w:t xml:space="preserve">: </w:t>
      </w:r>
      <w:proofErr w:type="spellStart"/>
      <w:r>
        <w:t>TickData</w:t>
      </w:r>
      <w:proofErr w:type="spellEnd"/>
      <w:r>
        <w:t xml:space="preserve"> = None         # 上一Tick缓存对象</w:t>
      </w:r>
    </w:p>
    <w:p w14:paraId="080C4F63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last_bar</w:t>
      </w:r>
      <w:proofErr w:type="spellEnd"/>
      <w:r>
        <w:t xml:space="preserve">: </w:t>
      </w:r>
      <w:proofErr w:type="spellStart"/>
      <w:r>
        <w:t>BarData</w:t>
      </w:r>
      <w:proofErr w:type="spellEnd"/>
      <w:r>
        <w:t xml:space="preserve"> = None           # 上一K线缓存对象</w:t>
      </w:r>
    </w:p>
    <w:p w14:paraId="5B4E3A0B" w14:textId="77777777" w:rsidR="006B74C6" w:rsidRDefault="006B74C6" w:rsidP="006B74C6">
      <w:pPr>
        <w:pStyle w:val="a6"/>
        <w:ind w:firstLine="360"/>
      </w:pPr>
    </w:p>
    <w:p w14:paraId="631590DC" w14:textId="77777777" w:rsidR="006B74C6" w:rsidRDefault="006B74C6" w:rsidP="006B74C6">
      <w:pPr>
        <w:pStyle w:val="a6"/>
        <w:ind w:firstLine="360"/>
      </w:pPr>
      <w:r>
        <w:t xml:space="preserve">    def </w:t>
      </w:r>
      <w:proofErr w:type="spellStart"/>
      <w:r>
        <w:t>update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 -&gt; None:</w:t>
      </w:r>
    </w:p>
    <w:p w14:paraId="4D633218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7185AB51" w14:textId="77777777" w:rsidR="006B74C6" w:rsidRDefault="006B74C6" w:rsidP="006B74C6">
      <w:pPr>
        <w:pStyle w:val="a6"/>
        <w:ind w:firstLine="360"/>
      </w:pPr>
      <w:r>
        <w:t xml:space="preserve">        更新一个新的Tick数据到合成器</w:t>
      </w:r>
    </w:p>
    <w:p w14:paraId="300A3225" w14:textId="77777777" w:rsidR="006B74C6" w:rsidRDefault="006B74C6" w:rsidP="006B74C6">
      <w:pPr>
        <w:pStyle w:val="a6"/>
        <w:ind w:firstLine="360"/>
      </w:pPr>
      <w:r>
        <w:t xml:space="preserve">        功能：根据Tick数据生成1分钟K线数据</w:t>
      </w:r>
    </w:p>
    <w:p w14:paraId="123288B1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37B29A36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new_minute</w:t>
      </w:r>
      <w:proofErr w:type="spellEnd"/>
      <w:r>
        <w:t xml:space="preserve"> = False      # 默认不是新的一分钟</w:t>
      </w:r>
    </w:p>
    <w:p w14:paraId="59D2CE07" w14:textId="77777777" w:rsidR="006B74C6" w:rsidRDefault="006B74C6" w:rsidP="006B74C6">
      <w:pPr>
        <w:pStyle w:val="a6"/>
        <w:ind w:firstLine="360"/>
      </w:pPr>
    </w:p>
    <w:p w14:paraId="0736B62B" w14:textId="77777777" w:rsidR="006B74C6" w:rsidRDefault="006B74C6" w:rsidP="006B74C6">
      <w:pPr>
        <w:pStyle w:val="a6"/>
        <w:ind w:firstLine="360"/>
      </w:pPr>
      <w:r>
        <w:t xml:space="preserve">        # 过滤掉last price为0的Tick数据</w:t>
      </w:r>
    </w:p>
    <w:p w14:paraId="58F73802" w14:textId="77777777" w:rsidR="006B74C6" w:rsidRDefault="006B74C6" w:rsidP="006B74C6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tick.last</w:t>
      </w:r>
      <w:proofErr w:type="gramEnd"/>
      <w:r>
        <w:t>_price</w:t>
      </w:r>
      <w:proofErr w:type="spellEnd"/>
      <w:r>
        <w:t>:</w:t>
      </w:r>
    </w:p>
    <w:p w14:paraId="1F2C7AE5" w14:textId="77777777" w:rsidR="006B74C6" w:rsidRDefault="006B74C6" w:rsidP="006B74C6">
      <w:pPr>
        <w:pStyle w:val="a6"/>
        <w:ind w:firstLine="360"/>
      </w:pPr>
      <w:r>
        <w:t xml:space="preserve">            return</w:t>
      </w:r>
    </w:p>
    <w:p w14:paraId="087378B0" w14:textId="77777777" w:rsidR="006B74C6" w:rsidRDefault="006B74C6" w:rsidP="006B74C6">
      <w:pPr>
        <w:pStyle w:val="a6"/>
        <w:ind w:firstLine="360"/>
      </w:pPr>
    </w:p>
    <w:p w14:paraId="50E9B514" w14:textId="77777777" w:rsidR="006B74C6" w:rsidRDefault="006B74C6" w:rsidP="006B74C6">
      <w:pPr>
        <w:pStyle w:val="a6"/>
        <w:ind w:firstLine="360"/>
      </w:pPr>
      <w:r>
        <w:t xml:space="preserve">        # </w:t>
      </w:r>
      <w:proofErr w:type="gramStart"/>
      <w:r>
        <w:t>过滤掉比“上一Tick”</w:t>
      </w:r>
      <w:proofErr w:type="gramEnd"/>
      <w:r>
        <w:t>还老的数据</w:t>
      </w:r>
    </w:p>
    <w:p w14:paraId="30D4A27F" w14:textId="77777777" w:rsidR="006B74C6" w:rsidRDefault="006B74C6" w:rsidP="006B74C6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last</w:t>
      </w:r>
      <w:proofErr w:type="gramEnd"/>
      <w:r>
        <w:t>_tick</w:t>
      </w:r>
      <w:proofErr w:type="spellEnd"/>
      <w:r>
        <w:t xml:space="preserve"> and </w:t>
      </w:r>
      <w:proofErr w:type="spellStart"/>
      <w:r>
        <w:t>tick.datetime</w:t>
      </w:r>
      <w:proofErr w:type="spellEnd"/>
      <w:r>
        <w:t xml:space="preserve"> &lt; </w:t>
      </w:r>
      <w:proofErr w:type="spellStart"/>
      <w:r>
        <w:t>self.last_tick.datetime</w:t>
      </w:r>
      <w:proofErr w:type="spellEnd"/>
      <w:r>
        <w:t>:</w:t>
      </w:r>
    </w:p>
    <w:p w14:paraId="686AC0FE" w14:textId="77777777" w:rsidR="006B74C6" w:rsidRDefault="006B74C6" w:rsidP="006B74C6">
      <w:pPr>
        <w:pStyle w:val="a6"/>
        <w:ind w:firstLine="360"/>
      </w:pPr>
      <w:r>
        <w:t xml:space="preserve">            return</w:t>
      </w:r>
    </w:p>
    <w:p w14:paraId="627ACED3" w14:textId="77777777" w:rsidR="006B74C6" w:rsidRDefault="006B74C6" w:rsidP="006B74C6">
      <w:pPr>
        <w:pStyle w:val="a6"/>
        <w:ind w:firstLine="360"/>
      </w:pPr>
    </w:p>
    <w:p w14:paraId="1C5D6CD7" w14:textId="77777777" w:rsidR="006B74C6" w:rsidRDefault="006B74C6" w:rsidP="006B74C6">
      <w:pPr>
        <w:pStyle w:val="a6"/>
        <w:ind w:firstLine="360"/>
      </w:pPr>
      <w:r>
        <w:t xml:space="preserve">        # 如果尚未创建对象</w:t>
      </w:r>
    </w:p>
    <w:p w14:paraId="47253511" w14:textId="77777777" w:rsidR="006B74C6" w:rsidRDefault="006B74C6" w:rsidP="006B74C6">
      <w:pPr>
        <w:pStyle w:val="a6"/>
        <w:ind w:firstLine="360"/>
      </w:pPr>
      <w:r>
        <w:t xml:space="preserve">        if not </w:t>
      </w:r>
      <w:proofErr w:type="spellStart"/>
      <w:r>
        <w:t>self.bar</w:t>
      </w:r>
      <w:proofErr w:type="spellEnd"/>
      <w:r>
        <w:t>:</w:t>
      </w:r>
    </w:p>
    <w:p w14:paraId="7971B985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new_minute</w:t>
      </w:r>
      <w:proofErr w:type="spellEnd"/>
      <w:r>
        <w:t xml:space="preserve"> = True</w:t>
      </w:r>
    </w:p>
    <w:p w14:paraId="1AE7162F" w14:textId="77777777" w:rsidR="006B74C6" w:rsidRDefault="006B74C6" w:rsidP="006B74C6">
      <w:pPr>
        <w:pStyle w:val="a6"/>
        <w:ind w:firstLine="360"/>
      </w:pPr>
      <w:r>
        <w:lastRenderedPageBreak/>
        <w:t xml:space="preserve">        </w:t>
      </w:r>
      <w:proofErr w:type="spellStart"/>
      <w:r>
        <w:t>elif</w:t>
      </w:r>
      <w:proofErr w:type="spellEnd"/>
      <w:r>
        <w:t xml:space="preserve"> (</w:t>
      </w:r>
    </w:p>
    <w:p w14:paraId="2E4ACE16" w14:textId="77777777" w:rsidR="006B74C6" w:rsidRDefault="006B74C6" w:rsidP="006B74C6">
      <w:pPr>
        <w:pStyle w:val="a6"/>
        <w:ind w:firstLine="360"/>
      </w:pPr>
      <w:r>
        <w:t xml:space="preserve">            (</w:t>
      </w:r>
      <w:proofErr w:type="spellStart"/>
      <w:proofErr w:type="gramStart"/>
      <w:r>
        <w:t>self.bar.datetime</w:t>
      </w:r>
      <w:proofErr w:type="gramEnd"/>
      <w:r>
        <w:t>.minute</w:t>
      </w:r>
      <w:proofErr w:type="spellEnd"/>
      <w:r>
        <w:t xml:space="preserve"> != </w:t>
      </w:r>
      <w:proofErr w:type="spellStart"/>
      <w:r>
        <w:t>tick.datetime.minute</w:t>
      </w:r>
      <w:proofErr w:type="spellEnd"/>
      <w:r>
        <w:t>)</w:t>
      </w:r>
    </w:p>
    <w:p w14:paraId="06D0E0A3" w14:textId="77777777" w:rsidR="006B74C6" w:rsidRDefault="006B74C6" w:rsidP="006B74C6">
      <w:pPr>
        <w:pStyle w:val="a6"/>
        <w:ind w:firstLine="360"/>
      </w:pPr>
      <w:r>
        <w:t xml:space="preserve">            or (</w:t>
      </w:r>
      <w:proofErr w:type="spellStart"/>
      <w:proofErr w:type="gramStart"/>
      <w:r>
        <w:t>self.bar.datetime</w:t>
      </w:r>
      <w:proofErr w:type="gramEnd"/>
      <w:r>
        <w:t>.hour</w:t>
      </w:r>
      <w:proofErr w:type="spellEnd"/>
      <w:r>
        <w:t xml:space="preserve"> != </w:t>
      </w:r>
      <w:proofErr w:type="spellStart"/>
      <w:r>
        <w:t>tick.datetime.hour</w:t>
      </w:r>
      <w:proofErr w:type="spellEnd"/>
      <w:r>
        <w:t>)</w:t>
      </w:r>
    </w:p>
    <w:p w14:paraId="16467B00" w14:textId="77777777" w:rsidR="006B74C6" w:rsidRDefault="006B74C6" w:rsidP="006B74C6">
      <w:pPr>
        <w:pStyle w:val="a6"/>
        <w:ind w:firstLine="360"/>
      </w:pPr>
      <w:r>
        <w:t xml:space="preserve">        ):</w:t>
      </w:r>
    </w:p>
    <w:p w14:paraId="28E961CE" w14:textId="77777777" w:rsidR="006B74C6" w:rsidRDefault="006B74C6" w:rsidP="006B74C6">
      <w:pPr>
        <w:pStyle w:val="a6"/>
        <w:ind w:firstLine="360"/>
      </w:pPr>
      <w:r>
        <w:t xml:space="preserve">            # 如果新收到的Tick与上一Tick的分钟不同（新的一分钟）</w:t>
      </w:r>
    </w:p>
    <w:p w14:paraId="1C59D529" w14:textId="77777777" w:rsidR="006B74C6" w:rsidRDefault="006B74C6" w:rsidP="006B74C6">
      <w:pPr>
        <w:pStyle w:val="a6"/>
        <w:ind w:firstLine="360"/>
      </w:pPr>
      <w:r>
        <w:t xml:space="preserve">            # 生成上一分钟K线的时间戳</w:t>
      </w:r>
    </w:p>
    <w:p w14:paraId="3D5337A6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bar.datetime</w:t>
      </w:r>
      <w:proofErr w:type="spellEnd"/>
      <w:proofErr w:type="gramEnd"/>
      <w:r>
        <w:t xml:space="preserve"> = </w:t>
      </w:r>
      <w:proofErr w:type="spellStart"/>
      <w:r>
        <w:t>self.bar.datetime.replace</w:t>
      </w:r>
      <w:proofErr w:type="spellEnd"/>
      <w:r>
        <w:t>(</w:t>
      </w:r>
    </w:p>
    <w:p w14:paraId="3C8AA629" w14:textId="77777777" w:rsidR="006B74C6" w:rsidRDefault="006B74C6" w:rsidP="006B74C6">
      <w:pPr>
        <w:pStyle w:val="a6"/>
        <w:ind w:firstLine="360"/>
      </w:pPr>
      <w:r>
        <w:t xml:space="preserve">                second=0, microsecond=0</w:t>
      </w:r>
    </w:p>
    <w:p w14:paraId="2E1537FB" w14:textId="77777777" w:rsidR="006B74C6" w:rsidRDefault="006B74C6" w:rsidP="006B74C6">
      <w:pPr>
        <w:pStyle w:val="a6"/>
        <w:ind w:firstLine="360"/>
      </w:pPr>
      <w:r>
        <w:t xml:space="preserve">            )   # 将秒和微秒设为0</w:t>
      </w:r>
    </w:p>
    <w:p w14:paraId="7F115DCA" w14:textId="77777777" w:rsidR="006B74C6" w:rsidRDefault="006B74C6" w:rsidP="006B74C6">
      <w:pPr>
        <w:pStyle w:val="a6"/>
        <w:ind w:firstLine="360"/>
      </w:pPr>
      <w:r>
        <w:t xml:space="preserve">            # 推送已经结束的上一分钟K线</w:t>
      </w:r>
    </w:p>
    <w:p w14:paraId="584804C5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on</w:t>
      </w:r>
      <w:proofErr w:type="gramEnd"/>
      <w:r>
        <w:t>_bar</w:t>
      </w:r>
      <w:proofErr w:type="spellEnd"/>
      <w:r>
        <w:t>(</w:t>
      </w:r>
      <w:proofErr w:type="spellStart"/>
      <w:r>
        <w:t>self.bar</w:t>
      </w:r>
      <w:proofErr w:type="spellEnd"/>
      <w:r>
        <w:t>)</w:t>
      </w:r>
    </w:p>
    <w:p w14:paraId="5DEBD31B" w14:textId="77777777" w:rsidR="006B74C6" w:rsidRDefault="006B74C6" w:rsidP="006B74C6">
      <w:pPr>
        <w:pStyle w:val="a6"/>
        <w:ind w:firstLine="360"/>
      </w:pPr>
    </w:p>
    <w:p w14:paraId="3B0E8EF9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new_minute</w:t>
      </w:r>
      <w:proofErr w:type="spellEnd"/>
      <w:r>
        <w:t xml:space="preserve"> = True</w:t>
      </w:r>
    </w:p>
    <w:p w14:paraId="388FA9F8" w14:textId="77777777" w:rsidR="006B74C6" w:rsidRDefault="006B74C6" w:rsidP="006B74C6">
      <w:pPr>
        <w:pStyle w:val="a6"/>
        <w:ind w:firstLine="360"/>
      </w:pPr>
    </w:p>
    <w:p w14:paraId="7A785BD1" w14:textId="77777777" w:rsidR="006B74C6" w:rsidRDefault="006B74C6" w:rsidP="006B74C6">
      <w:pPr>
        <w:pStyle w:val="a6"/>
        <w:ind w:firstLine="360"/>
      </w:pPr>
      <w:r>
        <w:t xml:space="preserve">        if </w:t>
      </w:r>
      <w:proofErr w:type="spellStart"/>
      <w:r>
        <w:t>new_minute</w:t>
      </w:r>
      <w:proofErr w:type="spellEnd"/>
      <w:r>
        <w:t>:</w:t>
      </w:r>
    </w:p>
    <w:p w14:paraId="76676120" w14:textId="77777777" w:rsidR="006B74C6" w:rsidRDefault="006B74C6" w:rsidP="006B74C6">
      <w:pPr>
        <w:pStyle w:val="a6"/>
        <w:ind w:firstLine="360"/>
      </w:pPr>
      <w:r>
        <w:t xml:space="preserve">            # 如果新的分钟，初始化新一分钟的K线数据</w:t>
      </w:r>
    </w:p>
    <w:p w14:paraId="770600BB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self.bar</w:t>
      </w:r>
      <w:proofErr w:type="spellEnd"/>
      <w:r>
        <w:t xml:space="preserve"> = </w:t>
      </w:r>
      <w:proofErr w:type="spellStart"/>
      <w:proofErr w:type="gramStart"/>
      <w:r>
        <w:t>BarData</w:t>
      </w:r>
      <w:proofErr w:type="spellEnd"/>
      <w:r>
        <w:t>(</w:t>
      </w:r>
      <w:proofErr w:type="gramEnd"/>
    </w:p>
    <w:p w14:paraId="3C570CBB" w14:textId="77777777" w:rsidR="006B74C6" w:rsidRDefault="006B74C6" w:rsidP="006B74C6">
      <w:pPr>
        <w:pStyle w:val="a6"/>
        <w:ind w:firstLine="360"/>
      </w:pPr>
      <w:r>
        <w:t xml:space="preserve">                symbol=</w:t>
      </w:r>
      <w:proofErr w:type="spellStart"/>
      <w:proofErr w:type="gramStart"/>
      <w:r>
        <w:t>tick.symbol</w:t>
      </w:r>
      <w:proofErr w:type="spellEnd"/>
      <w:proofErr w:type="gramEnd"/>
      <w:r>
        <w:t>,</w:t>
      </w:r>
    </w:p>
    <w:p w14:paraId="72903314" w14:textId="77777777" w:rsidR="006B74C6" w:rsidRDefault="006B74C6" w:rsidP="006B74C6">
      <w:pPr>
        <w:pStyle w:val="a6"/>
        <w:ind w:firstLine="360"/>
      </w:pPr>
      <w:r>
        <w:t xml:space="preserve">                exchange=</w:t>
      </w:r>
      <w:proofErr w:type="spellStart"/>
      <w:proofErr w:type="gramStart"/>
      <w:r>
        <w:t>tick.exchange</w:t>
      </w:r>
      <w:proofErr w:type="spellEnd"/>
      <w:proofErr w:type="gramEnd"/>
      <w:r>
        <w:t>,</w:t>
      </w:r>
    </w:p>
    <w:p w14:paraId="21047B9B" w14:textId="77777777" w:rsidR="006B74C6" w:rsidRDefault="006B74C6" w:rsidP="006B74C6">
      <w:pPr>
        <w:pStyle w:val="a6"/>
        <w:ind w:firstLine="360"/>
      </w:pPr>
      <w:r>
        <w:t xml:space="preserve">                interval=</w:t>
      </w:r>
      <w:proofErr w:type="spellStart"/>
      <w:r>
        <w:t>Interval.MINUTE</w:t>
      </w:r>
      <w:proofErr w:type="spellEnd"/>
      <w:r>
        <w:t>,</w:t>
      </w:r>
    </w:p>
    <w:p w14:paraId="4406AE2B" w14:textId="77777777" w:rsidR="006B74C6" w:rsidRDefault="006B74C6" w:rsidP="006B74C6">
      <w:pPr>
        <w:pStyle w:val="a6"/>
        <w:ind w:firstLine="360"/>
      </w:pPr>
      <w:r>
        <w:t xml:space="preserve">                datetime=</w:t>
      </w:r>
      <w:proofErr w:type="spellStart"/>
      <w:proofErr w:type="gramStart"/>
      <w:r>
        <w:t>tick.datetime</w:t>
      </w:r>
      <w:proofErr w:type="spellEnd"/>
      <w:proofErr w:type="gramEnd"/>
      <w:r>
        <w:t>,</w:t>
      </w:r>
    </w:p>
    <w:p w14:paraId="4F547EB0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gateway_name</w:t>
      </w:r>
      <w:proofErr w:type="spellEnd"/>
      <w:r>
        <w:t>=</w:t>
      </w:r>
      <w:proofErr w:type="spellStart"/>
      <w:proofErr w:type="gramStart"/>
      <w:r>
        <w:t>tick.gateway</w:t>
      </w:r>
      <w:proofErr w:type="gramEnd"/>
      <w:r>
        <w:t>_name</w:t>
      </w:r>
      <w:proofErr w:type="spellEnd"/>
      <w:r>
        <w:t>,</w:t>
      </w:r>
    </w:p>
    <w:p w14:paraId="778D0252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open_price</w:t>
      </w:r>
      <w:proofErr w:type="spellEnd"/>
      <w:r>
        <w:t>=</w:t>
      </w:r>
      <w:proofErr w:type="spellStart"/>
      <w:proofErr w:type="gramStart"/>
      <w:r>
        <w:t>tick.last</w:t>
      </w:r>
      <w:proofErr w:type="gramEnd"/>
      <w:r>
        <w:t>_price</w:t>
      </w:r>
      <w:proofErr w:type="spellEnd"/>
      <w:r>
        <w:t>,</w:t>
      </w:r>
    </w:p>
    <w:p w14:paraId="779F0291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high_price</w:t>
      </w:r>
      <w:proofErr w:type="spellEnd"/>
      <w:r>
        <w:t>=</w:t>
      </w:r>
      <w:proofErr w:type="spellStart"/>
      <w:proofErr w:type="gramStart"/>
      <w:r>
        <w:t>tick.last</w:t>
      </w:r>
      <w:proofErr w:type="gramEnd"/>
      <w:r>
        <w:t>_price</w:t>
      </w:r>
      <w:proofErr w:type="spellEnd"/>
      <w:r>
        <w:t>,</w:t>
      </w:r>
    </w:p>
    <w:p w14:paraId="2A325B67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low_price</w:t>
      </w:r>
      <w:proofErr w:type="spellEnd"/>
      <w:r>
        <w:t>=</w:t>
      </w:r>
      <w:proofErr w:type="spellStart"/>
      <w:proofErr w:type="gramStart"/>
      <w:r>
        <w:t>tick.last</w:t>
      </w:r>
      <w:proofErr w:type="gramEnd"/>
      <w:r>
        <w:t>_price</w:t>
      </w:r>
      <w:proofErr w:type="spellEnd"/>
      <w:r>
        <w:t>,</w:t>
      </w:r>
    </w:p>
    <w:p w14:paraId="68E95974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close_price</w:t>
      </w:r>
      <w:proofErr w:type="spellEnd"/>
      <w:r>
        <w:t>=</w:t>
      </w:r>
      <w:proofErr w:type="spellStart"/>
      <w:proofErr w:type="gramStart"/>
      <w:r>
        <w:t>tick.last</w:t>
      </w:r>
      <w:proofErr w:type="gramEnd"/>
      <w:r>
        <w:t>_price</w:t>
      </w:r>
      <w:proofErr w:type="spellEnd"/>
      <w:r>
        <w:t>,</w:t>
      </w:r>
    </w:p>
    <w:p w14:paraId="5B19AB94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open_interest</w:t>
      </w:r>
      <w:proofErr w:type="spellEnd"/>
      <w:r>
        <w:t>=</w:t>
      </w:r>
      <w:proofErr w:type="spellStart"/>
      <w:proofErr w:type="gramStart"/>
      <w:r>
        <w:t>tick.open</w:t>
      </w:r>
      <w:proofErr w:type="gramEnd"/>
      <w:r>
        <w:t>_interest</w:t>
      </w:r>
      <w:proofErr w:type="spellEnd"/>
    </w:p>
    <w:p w14:paraId="02D830F3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3ADA8822" w14:textId="77777777" w:rsidR="006B74C6" w:rsidRDefault="006B74C6" w:rsidP="006B74C6">
      <w:pPr>
        <w:pStyle w:val="a6"/>
        <w:ind w:firstLine="360"/>
      </w:pPr>
      <w:r>
        <w:t xml:space="preserve">        else:</w:t>
      </w:r>
    </w:p>
    <w:p w14:paraId="6CA5607C" w14:textId="77777777" w:rsidR="006B74C6" w:rsidRDefault="006B74C6" w:rsidP="006B74C6">
      <w:pPr>
        <w:pStyle w:val="a6"/>
        <w:ind w:firstLine="360"/>
      </w:pPr>
      <w:r>
        <w:t xml:space="preserve">            # 如果不是新的分钟，累加更新老一分钟的K线数据</w:t>
      </w:r>
    </w:p>
    <w:p w14:paraId="1F73679D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bar.high</w:t>
      </w:r>
      <w:proofErr w:type="gramEnd"/>
      <w:r>
        <w:t>_price</w:t>
      </w:r>
      <w:proofErr w:type="spellEnd"/>
      <w:r>
        <w:t xml:space="preserve"> = max(</w:t>
      </w:r>
      <w:proofErr w:type="spellStart"/>
      <w:r>
        <w:t>self.bar.high_price</w:t>
      </w:r>
      <w:proofErr w:type="spellEnd"/>
      <w:r>
        <w:t xml:space="preserve">, </w:t>
      </w:r>
      <w:proofErr w:type="spellStart"/>
      <w:r>
        <w:t>tick.last_price</w:t>
      </w:r>
      <w:proofErr w:type="spellEnd"/>
      <w:r>
        <w:t>)</w:t>
      </w:r>
    </w:p>
    <w:p w14:paraId="295AC189" w14:textId="77777777" w:rsidR="006B74C6" w:rsidRDefault="006B74C6" w:rsidP="006B74C6">
      <w:pPr>
        <w:pStyle w:val="a6"/>
        <w:ind w:firstLine="360"/>
      </w:pPr>
      <w:r>
        <w:t xml:space="preserve">            if </w:t>
      </w:r>
      <w:proofErr w:type="spellStart"/>
      <w:proofErr w:type="gramStart"/>
      <w:r>
        <w:t>tick.high</w:t>
      </w:r>
      <w:proofErr w:type="gramEnd"/>
      <w:r>
        <w:t>_price</w:t>
      </w:r>
      <w:proofErr w:type="spellEnd"/>
      <w:r>
        <w:t xml:space="preserve"> &gt; </w:t>
      </w:r>
      <w:proofErr w:type="spellStart"/>
      <w:r>
        <w:t>self.last_tick.high_price</w:t>
      </w:r>
      <w:proofErr w:type="spellEnd"/>
      <w:r>
        <w:t>:</w:t>
      </w:r>
    </w:p>
    <w:p w14:paraId="19BF73E5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bar.high</w:t>
      </w:r>
      <w:proofErr w:type="gramEnd"/>
      <w:r>
        <w:t>_price</w:t>
      </w:r>
      <w:proofErr w:type="spellEnd"/>
      <w:r>
        <w:t xml:space="preserve"> = max(</w:t>
      </w:r>
      <w:proofErr w:type="spellStart"/>
      <w:r>
        <w:t>self.bar.high_price</w:t>
      </w:r>
      <w:proofErr w:type="spellEnd"/>
      <w:r>
        <w:t xml:space="preserve">, </w:t>
      </w:r>
      <w:proofErr w:type="spellStart"/>
      <w:r>
        <w:t>tick.high_price</w:t>
      </w:r>
      <w:proofErr w:type="spellEnd"/>
      <w:r>
        <w:t>)</w:t>
      </w:r>
    </w:p>
    <w:p w14:paraId="60CDEAD6" w14:textId="77777777" w:rsidR="006B74C6" w:rsidRDefault="006B74C6" w:rsidP="006B74C6">
      <w:pPr>
        <w:pStyle w:val="a6"/>
        <w:ind w:firstLine="360"/>
      </w:pPr>
    </w:p>
    <w:p w14:paraId="56B6FAFE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self.bar.low_price</w:t>
      </w:r>
      <w:proofErr w:type="spellEnd"/>
      <w:r>
        <w:t xml:space="preserve"> = </w:t>
      </w:r>
      <w:proofErr w:type="gramStart"/>
      <w:r>
        <w:t>min(</w:t>
      </w:r>
      <w:proofErr w:type="spellStart"/>
      <w:proofErr w:type="gramEnd"/>
      <w:r>
        <w:t>self.bar.low_price</w:t>
      </w:r>
      <w:proofErr w:type="spellEnd"/>
      <w:r>
        <w:t xml:space="preserve">, </w:t>
      </w:r>
      <w:proofErr w:type="spellStart"/>
      <w:r>
        <w:t>tick.last_price</w:t>
      </w:r>
      <w:proofErr w:type="spellEnd"/>
      <w:r>
        <w:t>)</w:t>
      </w:r>
    </w:p>
    <w:p w14:paraId="44C7C7A7" w14:textId="77777777" w:rsidR="006B74C6" w:rsidRDefault="006B74C6" w:rsidP="006B74C6">
      <w:pPr>
        <w:pStyle w:val="a6"/>
        <w:ind w:firstLine="360"/>
      </w:pPr>
      <w:r>
        <w:t xml:space="preserve">            if </w:t>
      </w:r>
      <w:proofErr w:type="spellStart"/>
      <w:r>
        <w:t>tick.low_price</w:t>
      </w:r>
      <w:proofErr w:type="spellEnd"/>
      <w:r>
        <w:t xml:space="preserve"> &lt; </w:t>
      </w:r>
      <w:proofErr w:type="spellStart"/>
      <w:r>
        <w:t>self.last_tick.low_price</w:t>
      </w:r>
      <w:proofErr w:type="spellEnd"/>
      <w:r>
        <w:t>:</w:t>
      </w:r>
    </w:p>
    <w:p w14:paraId="3F43224B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self.bar.low_price</w:t>
      </w:r>
      <w:proofErr w:type="spellEnd"/>
      <w:r>
        <w:t xml:space="preserve"> = </w:t>
      </w:r>
      <w:proofErr w:type="gramStart"/>
      <w:r>
        <w:t>min(</w:t>
      </w:r>
      <w:proofErr w:type="spellStart"/>
      <w:proofErr w:type="gramEnd"/>
      <w:r>
        <w:t>self.bar.low_price</w:t>
      </w:r>
      <w:proofErr w:type="spellEnd"/>
      <w:r>
        <w:t xml:space="preserve">, </w:t>
      </w:r>
      <w:proofErr w:type="spellStart"/>
      <w:r>
        <w:t>tick.low_price</w:t>
      </w:r>
      <w:proofErr w:type="spellEnd"/>
      <w:r>
        <w:t>)</w:t>
      </w:r>
    </w:p>
    <w:p w14:paraId="0D875BCF" w14:textId="77777777" w:rsidR="006B74C6" w:rsidRDefault="006B74C6" w:rsidP="006B74C6">
      <w:pPr>
        <w:pStyle w:val="a6"/>
        <w:ind w:firstLine="360"/>
      </w:pPr>
    </w:p>
    <w:p w14:paraId="1CD9CF65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bar.close</w:t>
      </w:r>
      <w:proofErr w:type="gramEnd"/>
      <w:r>
        <w:t>_price</w:t>
      </w:r>
      <w:proofErr w:type="spellEnd"/>
      <w:r>
        <w:t xml:space="preserve"> = </w:t>
      </w:r>
      <w:proofErr w:type="spellStart"/>
      <w:r>
        <w:t>tick.last_price</w:t>
      </w:r>
      <w:proofErr w:type="spellEnd"/>
    </w:p>
    <w:p w14:paraId="6AF61C32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bar.open</w:t>
      </w:r>
      <w:proofErr w:type="gramEnd"/>
      <w:r>
        <w:t>_interest</w:t>
      </w:r>
      <w:proofErr w:type="spellEnd"/>
      <w:r>
        <w:t xml:space="preserve"> = </w:t>
      </w:r>
      <w:proofErr w:type="spellStart"/>
      <w:r>
        <w:t>tick.open_interest</w:t>
      </w:r>
      <w:proofErr w:type="spellEnd"/>
    </w:p>
    <w:p w14:paraId="7EA4A771" w14:textId="77777777" w:rsidR="006B74C6" w:rsidRDefault="006B74C6" w:rsidP="006B74C6">
      <w:pPr>
        <w:pStyle w:val="a6"/>
        <w:ind w:firstLine="360"/>
      </w:pPr>
      <w:r>
        <w:lastRenderedPageBreak/>
        <w:t xml:space="preserve">            </w:t>
      </w:r>
      <w:proofErr w:type="spellStart"/>
      <w:proofErr w:type="gramStart"/>
      <w:r>
        <w:t>self.bar.datetime</w:t>
      </w:r>
      <w:proofErr w:type="spellEnd"/>
      <w:proofErr w:type="gramEnd"/>
      <w:r>
        <w:t xml:space="preserve"> = </w:t>
      </w:r>
      <w:proofErr w:type="spellStart"/>
      <w:r>
        <w:t>tick.datetime</w:t>
      </w:r>
      <w:proofErr w:type="spellEnd"/>
    </w:p>
    <w:p w14:paraId="0DB88EDE" w14:textId="77777777" w:rsidR="006B74C6" w:rsidRDefault="006B74C6" w:rsidP="006B74C6">
      <w:pPr>
        <w:pStyle w:val="a6"/>
        <w:ind w:firstLine="360"/>
      </w:pPr>
    </w:p>
    <w:p w14:paraId="7C4D9504" w14:textId="77777777" w:rsidR="006B74C6" w:rsidRDefault="006B74C6" w:rsidP="006B74C6">
      <w:pPr>
        <w:pStyle w:val="a6"/>
        <w:ind w:firstLine="360"/>
      </w:pPr>
      <w:r>
        <w:t xml:space="preserve">        # 如果有上一Tick</w:t>
      </w:r>
    </w:p>
    <w:p w14:paraId="475AA766" w14:textId="77777777" w:rsidR="006B74C6" w:rsidRDefault="006B74C6" w:rsidP="006B74C6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last</w:t>
      </w:r>
      <w:proofErr w:type="gramEnd"/>
      <w:r>
        <w:t>_tick</w:t>
      </w:r>
      <w:proofErr w:type="spellEnd"/>
      <w:r>
        <w:t>:</w:t>
      </w:r>
    </w:p>
    <w:p w14:paraId="7BD4D216" w14:textId="77777777" w:rsidR="006B74C6" w:rsidRDefault="006B74C6" w:rsidP="006B74C6">
      <w:pPr>
        <w:pStyle w:val="a6"/>
        <w:ind w:firstLine="360"/>
      </w:pPr>
      <w:r>
        <w:t xml:space="preserve">            # 当前K线内的成交量</w:t>
      </w:r>
    </w:p>
    <w:p w14:paraId="2E8C949F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volume_change</w:t>
      </w:r>
      <w:proofErr w:type="spellEnd"/>
      <w:r>
        <w:t xml:space="preserve"> = </w:t>
      </w:r>
      <w:proofErr w:type="spellStart"/>
      <w:proofErr w:type="gramStart"/>
      <w:r>
        <w:t>tick.volume</w:t>
      </w:r>
      <w:proofErr w:type="spellEnd"/>
      <w:proofErr w:type="gramEnd"/>
      <w:r>
        <w:t xml:space="preserve"> - </w:t>
      </w:r>
      <w:proofErr w:type="spellStart"/>
      <w:r>
        <w:t>self.last_tick.volume</w:t>
      </w:r>
      <w:proofErr w:type="spellEnd"/>
    </w:p>
    <w:p w14:paraId="622E70B3" w14:textId="77777777" w:rsidR="006B74C6" w:rsidRDefault="006B74C6" w:rsidP="006B74C6">
      <w:pPr>
        <w:pStyle w:val="a6"/>
        <w:ind w:firstLine="360"/>
      </w:pPr>
      <w:r>
        <w:t xml:space="preserve">            # </w:t>
      </w:r>
      <w:proofErr w:type="gramStart"/>
      <w:r>
        <w:t>避免夜盘开盘</w:t>
      </w:r>
      <w:proofErr w:type="spellStart"/>
      <w:proofErr w:type="gramEnd"/>
      <w:r>
        <w:t>lastTick.volume</w:t>
      </w:r>
      <w:proofErr w:type="spellEnd"/>
      <w:r>
        <w:t>为昨日收盘数据，导致成交量变化为负的情况</w:t>
      </w:r>
    </w:p>
    <w:p w14:paraId="2AA6742C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bar.volume</w:t>
      </w:r>
      <w:proofErr w:type="spellEnd"/>
      <w:proofErr w:type="gramEnd"/>
      <w:r>
        <w:t xml:space="preserve"> += max(</w:t>
      </w:r>
      <w:proofErr w:type="spellStart"/>
      <w:r>
        <w:t>volume_change</w:t>
      </w:r>
      <w:proofErr w:type="spellEnd"/>
      <w:r>
        <w:t>, 0)</w:t>
      </w:r>
    </w:p>
    <w:p w14:paraId="4EC37A19" w14:textId="77777777" w:rsidR="006B74C6" w:rsidRDefault="006B74C6" w:rsidP="006B74C6">
      <w:pPr>
        <w:pStyle w:val="a6"/>
        <w:ind w:firstLine="360"/>
      </w:pPr>
    </w:p>
    <w:p w14:paraId="3C30012D" w14:textId="77777777" w:rsidR="006B74C6" w:rsidRDefault="006B74C6" w:rsidP="006B74C6">
      <w:pPr>
        <w:pStyle w:val="a6"/>
        <w:ind w:firstLine="360"/>
      </w:pPr>
      <w:r>
        <w:t xml:space="preserve">        # 缓存Tick</w:t>
      </w:r>
    </w:p>
    <w:p w14:paraId="18A9EB00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ast</w:t>
      </w:r>
      <w:proofErr w:type="gramEnd"/>
      <w:r>
        <w:t>_tick</w:t>
      </w:r>
      <w:proofErr w:type="spellEnd"/>
      <w:r>
        <w:t xml:space="preserve"> = tick</w:t>
      </w:r>
    </w:p>
    <w:p w14:paraId="49A915B3" w14:textId="77777777" w:rsidR="006B74C6" w:rsidRDefault="006B74C6" w:rsidP="006B74C6">
      <w:pPr>
        <w:pStyle w:val="a6"/>
        <w:ind w:firstLine="360"/>
      </w:pPr>
    </w:p>
    <w:p w14:paraId="76B23E6E" w14:textId="77777777" w:rsidR="006B74C6" w:rsidRDefault="006B74C6" w:rsidP="006B74C6">
      <w:pPr>
        <w:pStyle w:val="a6"/>
        <w:ind w:firstLine="360"/>
      </w:pPr>
      <w:r>
        <w:t xml:space="preserve">    def </w:t>
      </w:r>
      <w:proofErr w:type="spellStart"/>
      <w:r>
        <w:t>update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 -&gt; None:</w:t>
      </w:r>
    </w:p>
    <w:p w14:paraId="2F11E9F6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5D4960B3" w14:textId="77777777" w:rsidR="006B74C6" w:rsidRDefault="006B74C6" w:rsidP="006B74C6">
      <w:pPr>
        <w:pStyle w:val="a6"/>
        <w:ind w:firstLine="360"/>
      </w:pPr>
      <w:r>
        <w:t xml:space="preserve">        更新一个新的1分钟K</w:t>
      </w:r>
      <w:proofErr w:type="gramStart"/>
      <w:r>
        <w:t>线数据</w:t>
      </w:r>
      <w:proofErr w:type="gramEnd"/>
      <w:r>
        <w:t>到合成器</w:t>
      </w:r>
    </w:p>
    <w:p w14:paraId="630FA72A" w14:textId="77777777" w:rsidR="006B74C6" w:rsidRDefault="006B74C6" w:rsidP="006B74C6">
      <w:pPr>
        <w:pStyle w:val="a6"/>
        <w:ind w:firstLine="360"/>
      </w:pPr>
      <w:r>
        <w:t xml:space="preserve">        根据要生成X</w:t>
      </w:r>
      <w:proofErr w:type="gramStart"/>
      <w:r>
        <w:t>分钟线</w:t>
      </w:r>
      <w:proofErr w:type="gramEnd"/>
      <w:r>
        <w:t>还是X小时线，进行不同的处理</w:t>
      </w:r>
    </w:p>
    <w:p w14:paraId="6A8CE4ED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3A373CCD" w14:textId="77777777" w:rsidR="006B74C6" w:rsidRDefault="006B74C6" w:rsidP="006B74C6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interval</w:t>
      </w:r>
      <w:proofErr w:type="spellEnd"/>
      <w:proofErr w:type="gramEnd"/>
      <w:r>
        <w:t xml:space="preserve"> == </w:t>
      </w:r>
      <w:proofErr w:type="spellStart"/>
      <w:r>
        <w:t>Interval.MINUTE</w:t>
      </w:r>
      <w:proofErr w:type="spellEnd"/>
      <w:r>
        <w:t>:</w:t>
      </w:r>
    </w:p>
    <w:p w14:paraId="7424631B" w14:textId="77777777" w:rsidR="006B74C6" w:rsidRDefault="006B74C6" w:rsidP="006B74C6">
      <w:pPr>
        <w:pStyle w:val="a6"/>
        <w:ind w:firstLine="360"/>
      </w:pPr>
      <w:r>
        <w:t xml:space="preserve">            # 如果要生成X分钟线</w:t>
      </w:r>
    </w:p>
    <w:p w14:paraId="32FAEC75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update</w:t>
      </w:r>
      <w:proofErr w:type="gramEnd"/>
      <w:r>
        <w:t>_bar_minute_window</w:t>
      </w:r>
      <w:proofErr w:type="spellEnd"/>
      <w:r>
        <w:t>(bar)</w:t>
      </w:r>
    </w:p>
    <w:p w14:paraId="5F4E22D6" w14:textId="77777777" w:rsidR="006B74C6" w:rsidRDefault="006B74C6" w:rsidP="006B74C6">
      <w:pPr>
        <w:pStyle w:val="a6"/>
        <w:ind w:firstLine="360"/>
      </w:pPr>
      <w:r>
        <w:t xml:space="preserve">        else:</w:t>
      </w:r>
    </w:p>
    <w:p w14:paraId="539B5FE1" w14:textId="77777777" w:rsidR="006B74C6" w:rsidRDefault="006B74C6" w:rsidP="006B74C6">
      <w:pPr>
        <w:pStyle w:val="a6"/>
        <w:ind w:firstLine="360"/>
      </w:pPr>
      <w:r>
        <w:t xml:space="preserve">            # 如果要生成X小时线</w:t>
      </w:r>
    </w:p>
    <w:p w14:paraId="0ABA2969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update</w:t>
      </w:r>
      <w:proofErr w:type="gramEnd"/>
      <w:r>
        <w:t>_bar_hour_window</w:t>
      </w:r>
      <w:proofErr w:type="spellEnd"/>
      <w:r>
        <w:t>(bar)</w:t>
      </w:r>
    </w:p>
    <w:p w14:paraId="22D35F7D" w14:textId="77777777" w:rsidR="006B74C6" w:rsidRDefault="006B74C6" w:rsidP="006B74C6">
      <w:pPr>
        <w:pStyle w:val="a6"/>
        <w:ind w:firstLine="360"/>
      </w:pPr>
    </w:p>
    <w:p w14:paraId="2202F6AF" w14:textId="77777777" w:rsidR="006B74C6" w:rsidRDefault="006B74C6" w:rsidP="006B74C6">
      <w:pPr>
        <w:pStyle w:val="a6"/>
        <w:ind w:firstLine="360"/>
      </w:pPr>
      <w:r>
        <w:t xml:space="preserve">    def </w:t>
      </w:r>
      <w:proofErr w:type="spellStart"/>
      <w:r>
        <w:t>update_bar_minute_</w:t>
      </w:r>
      <w:proofErr w:type="gramStart"/>
      <w:r>
        <w:t>window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 -&gt; None:</w:t>
      </w:r>
    </w:p>
    <w:p w14:paraId="66BE5ADC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2FB0881C" w14:textId="77777777" w:rsidR="006B74C6" w:rsidRDefault="006B74C6" w:rsidP="006B74C6">
      <w:pPr>
        <w:pStyle w:val="a6"/>
        <w:ind w:firstLine="360"/>
      </w:pPr>
      <w:r>
        <w:t xml:space="preserve">        更新一个新的1分钟K</w:t>
      </w:r>
      <w:proofErr w:type="gramStart"/>
      <w:r>
        <w:t>线数据</w:t>
      </w:r>
      <w:proofErr w:type="gramEnd"/>
      <w:r>
        <w:t>到合成器</w:t>
      </w:r>
    </w:p>
    <w:p w14:paraId="22625A03" w14:textId="77777777" w:rsidR="006B74C6" w:rsidRDefault="006B74C6" w:rsidP="006B74C6">
      <w:pPr>
        <w:pStyle w:val="a6"/>
        <w:ind w:firstLine="360"/>
      </w:pPr>
      <w:r>
        <w:t xml:space="preserve">        生成X分钟数据</w:t>
      </w:r>
    </w:p>
    <w:p w14:paraId="3223F5A4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2893522C" w14:textId="77777777" w:rsidR="006B74C6" w:rsidRDefault="006B74C6" w:rsidP="006B74C6">
      <w:pPr>
        <w:pStyle w:val="a6"/>
        <w:ind w:firstLine="360"/>
      </w:pPr>
      <w:r>
        <w:t xml:space="preserve">        # 如果还没有创建，现在创建一个window bar对象</w:t>
      </w:r>
    </w:p>
    <w:p w14:paraId="36C4214D" w14:textId="77777777" w:rsidR="006B74C6" w:rsidRDefault="006B74C6" w:rsidP="006B74C6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window</w:t>
      </w:r>
      <w:proofErr w:type="gramEnd"/>
      <w:r>
        <w:t>_bar</w:t>
      </w:r>
      <w:proofErr w:type="spellEnd"/>
      <w:r>
        <w:t>:</w:t>
      </w:r>
    </w:p>
    <w:p w14:paraId="1D3E4D1C" w14:textId="77777777" w:rsidR="006B74C6" w:rsidRDefault="006B74C6" w:rsidP="006B74C6">
      <w:pPr>
        <w:pStyle w:val="a6"/>
        <w:ind w:firstLine="360"/>
      </w:pPr>
      <w:r>
        <w:t xml:space="preserve">            # 生成K</w:t>
      </w:r>
      <w:proofErr w:type="gramStart"/>
      <w:r>
        <w:t>线数据</w:t>
      </w:r>
      <w:proofErr w:type="gramEnd"/>
      <w:r>
        <w:t>的时间戳（秒以下级别都为0）</w:t>
      </w:r>
    </w:p>
    <w:p w14:paraId="7A20DF3E" w14:textId="77777777" w:rsidR="006B74C6" w:rsidRDefault="006B74C6" w:rsidP="006B74C6">
      <w:pPr>
        <w:pStyle w:val="a6"/>
        <w:ind w:firstLine="360"/>
      </w:pPr>
      <w:r>
        <w:t xml:space="preserve">            dt = </w:t>
      </w:r>
      <w:proofErr w:type="spellStart"/>
      <w:proofErr w:type="gramStart"/>
      <w:r>
        <w:t>bar.datetime</w:t>
      </w:r>
      <w:proofErr w:type="gramEnd"/>
      <w:r>
        <w:t>.replace</w:t>
      </w:r>
      <w:proofErr w:type="spellEnd"/>
      <w:r>
        <w:t>(second=0, microsecond=0)</w:t>
      </w:r>
    </w:p>
    <w:p w14:paraId="5A2156F1" w14:textId="77777777" w:rsidR="006B74C6" w:rsidRDefault="006B74C6" w:rsidP="006B74C6">
      <w:pPr>
        <w:pStyle w:val="a6"/>
        <w:ind w:firstLine="360"/>
      </w:pPr>
      <w:r>
        <w:t xml:space="preserve">            # 创建window bar对象</w:t>
      </w:r>
    </w:p>
    <w:p w14:paraId="4C113A7C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indow</w:t>
      </w:r>
      <w:proofErr w:type="gramEnd"/>
      <w:r>
        <w:t>_bar</w:t>
      </w:r>
      <w:proofErr w:type="spellEnd"/>
      <w:r>
        <w:t xml:space="preserve"> = </w:t>
      </w:r>
      <w:proofErr w:type="spellStart"/>
      <w:r>
        <w:t>BarData</w:t>
      </w:r>
      <w:proofErr w:type="spellEnd"/>
      <w:r>
        <w:t>(</w:t>
      </w:r>
    </w:p>
    <w:p w14:paraId="4BFD8635" w14:textId="77777777" w:rsidR="006B74C6" w:rsidRDefault="006B74C6" w:rsidP="006B74C6">
      <w:pPr>
        <w:pStyle w:val="a6"/>
        <w:ind w:firstLine="360"/>
      </w:pPr>
      <w:r>
        <w:t xml:space="preserve">                symbol=</w:t>
      </w:r>
      <w:proofErr w:type="spellStart"/>
      <w:proofErr w:type="gramStart"/>
      <w:r>
        <w:t>bar.symbol</w:t>
      </w:r>
      <w:proofErr w:type="spellEnd"/>
      <w:proofErr w:type="gramEnd"/>
      <w:r>
        <w:t>,</w:t>
      </w:r>
    </w:p>
    <w:p w14:paraId="58126CF4" w14:textId="77777777" w:rsidR="006B74C6" w:rsidRDefault="006B74C6" w:rsidP="006B74C6">
      <w:pPr>
        <w:pStyle w:val="a6"/>
        <w:ind w:firstLine="360"/>
      </w:pPr>
      <w:r>
        <w:t xml:space="preserve">                exchange=</w:t>
      </w:r>
      <w:proofErr w:type="spellStart"/>
      <w:proofErr w:type="gramStart"/>
      <w:r>
        <w:t>bar.exchange</w:t>
      </w:r>
      <w:proofErr w:type="spellEnd"/>
      <w:proofErr w:type="gramEnd"/>
      <w:r>
        <w:t>,</w:t>
      </w:r>
    </w:p>
    <w:p w14:paraId="55EAB457" w14:textId="77777777" w:rsidR="006B74C6" w:rsidRDefault="006B74C6" w:rsidP="006B74C6">
      <w:pPr>
        <w:pStyle w:val="a6"/>
        <w:ind w:firstLine="360"/>
      </w:pPr>
      <w:r>
        <w:t xml:space="preserve">                datetime=dt,</w:t>
      </w:r>
    </w:p>
    <w:p w14:paraId="2815566F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gateway_name</w:t>
      </w:r>
      <w:proofErr w:type="spellEnd"/>
      <w:r>
        <w:t>=</w:t>
      </w:r>
      <w:proofErr w:type="spellStart"/>
      <w:proofErr w:type="gramStart"/>
      <w:r>
        <w:t>bar.gateway</w:t>
      </w:r>
      <w:proofErr w:type="gramEnd"/>
      <w:r>
        <w:t>_name</w:t>
      </w:r>
      <w:proofErr w:type="spellEnd"/>
      <w:r>
        <w:t>,</w:t>
      </w:r>
    </w:p>
    <w:p w14:paraId="55A19838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open_price</w:t>
      </w:r>
      <w:proofErr w:type="spellEnd"/>
      <w:r>
        <w:t>=</w:t>
      </w:r>
      <w:proofErr w:type="spellStart"/>
      <w:proofErr w:type="gramStart"/>
      <w:r>
        <w:t>bar.open</w:t>
      </w:r>
      <w:proofErr w:type="gramEnd"/>
      <w:r>
        <w:t>_price</w:t>
      </w:r>
      <w:proofErr w:type="spellEnd"/>
      <w:r>
        <w:t>,</w:t>
      </w:r>
    </w:p>
    <w:p w14:paraId="33598984" w14:textId="77777777" w:rsidR="006B74C6" w:rsidRDefault="006B74C6" w:rsidP="006B74C6">
      <w:pPr>
        <w:pStyle w:val="a6"/>
        <w:ind w:firstLine="360"/>
      </w:pPr>
      <w:r>
        <w:lastRenderedPageBreak/>
        <w:t xml:space="preserve">                </w:t>
      </w:r>
      <w:proofErr w:type="spellStart"/>
      <w:r>
        <w:t>high_price</w:t>
      </w:r>
      <w:proofErr w:type="spellEnd"/>
      <w:r>
        <w:t>=</w:t>
      </w:r>
      <w:proofErr w:type="spellStart"/>
      <w:proofErr w:type="gramStart"/>
      <w:r>
        <w:t>bar.high</w:t>
      </w:r>
      <w:proofErr w:type="gramEnd"/>
      <w:r>
        <w:t>_price</w:t>
      </w:r>
      <w:proofErr w:type="spellEnd"/>
      <w:r>
        <w:t>,</w:t>
      </w:r>
    </w:p>
    <w:p w14:paraId="0CFD5962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low_price</w:t>
      </w:r>
      <w:proofErr w:type="spellEnd"/>
      <w:r>
        <w:t>=</w:t>
      </w:r>
      <w:proofErr w:type="spellStart"/>
      <w:r>
        <w:t>bar.low_price</w:t>
      </w:r>
      <w:proofErr w:type="spellEnd"/>
    </w:p>
    <w:p w14:paraId="6E5AC291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2AE716D5" w14:textId="77777777" w:rsidR="006B74C6" w:rsidRDefault="006B74C6" w:rsidP="006B74C6">
      <w:pPr>
        <w:pStyle w:val="a6"/>
        <w:ind w:firstLine="360"/>
      </w:pPr>
      <w:r>
        <w:t xml:space="preserve">        # 如果已经创建window bar对象，更新其最高/最低价</w:t>
      </w:r>
    </w:p>
    <w:p w14:paraId="7E63C16B" w14:textId="77777777" w:rsidR="006B74C6" w:rsidRDefault="006B74C6" w:rsidP="006B74C6">
      <w:pPr>
        <w:pStyle w:val="a6"/>
        <w:ind w:firstLine="360"/>
      </w:pPr>
      <w:r>
        <w:t xml:space="preserve">        else:</w:t>
      </w:r>
    </w:p>
    <w:p w14:paraId="5400101E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indow</w:t>
      </w:r>
      <w:proofErr w:type="gramEnd"/>
      <w:r>
        <w:t>_bar.high_price</w:t>
      </w:r>
      <w:proofErr w:type="spellEnd"/>
      <w:r>
        <w:t xml:space="preserve"> = max(</w:t>
      </w:r>
    </w:p>
    <w:p w14:paraId="21773E9E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window</w:t>
      </w:r>
      <w:proofErr w:type="gramEnd"/>
      <w:r>
        <w:t>_bar.high_price</w:t>
      </w:r>
      <w:proofErr w:type="spellEnd"/>
      <w:r>
        <w:t>,</w:t>
      </w:r>
    </w:p>
    <w:p w14:paraId="76AA0691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bar.high</w:t>
      </w:r>
      <w:proofErr w:type="gramEnd"/>
      <w:r>
        <w:t>_price</w:t>
      </w:r>
      <w:proofErr w:type="spellEnd"/>
    </w:p>
    <w:p w14:paraId="73CADA57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48272A93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self.window_bar.low_price</w:t>
      </w:r>
      <w:proofErr w:type="spellEnd"/>
      <w:r>
        <w:t xml:space="preserve"> = </w:t>
      </w:r>
      <w:proofErr w:type="gramStart"/>
      <w:r>
        <w:t>min(</w:t>
      </w:r>
      <w:proofErr w:type="gramEnd"/>
    </w:p>
    <w:p w14:paraId="219923B1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self.window_bar.low_price</w:t>
      </w:r>
      <w:proofErr w:type="spellEnd"/>
      <w:r>
        <w:t>,</w:t>
      </w:r>
    </w:p>
    <w:p w14:paraId="0AFB126C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bar.low_price</w:t>
      </w:r>
      <w:proofErr w:type="spellEnd"/>
    </w:p>
    <w:p w14:paraId="5CFE79E5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29973D08" w14:textId="77777777" w:rsidR="006B74C6" w:rsidRDefault="006B74C6" w:rsidP="006B74C6">
      <w:pPr>
        <w:pStyle w:val="a6"/>
        <w:ind w:firstLine="360"/>
      </w:pPr>
    </w:p>
    <w:p w14:paraId="2A0D1288" w14:textId="77777777" w:rsidR="006B74C6" w:rsidRDefault="006B74C6" w:rsidP="006B74C6">
      <w:pPr>
        <w:pStyle w:val="a6"/>
        <w:ind w:firstLine="360"/>
      </w:pPr>
      <w:r>
        <w:t xml:space="preserve">        # 更新收盘价和成交量</w:t>
      </w:r>
    </w:p>
    <w:p w14:paraId="528CAED7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window</w:t>
      </w:r>
      <w:proofErr w:type="gramEnd"/>
      <w:r>
        <w:t>_bar.close_price</w:t>
      </w:r>
      <w:proofErr w:type="spellEnd"/>
      <w:r>
        <w:t xml:space="preserve"> = </w:t>
      </w:r>
      <w:proofErr w:type="spellStart"/>
      <w:r>
        <w:t>bar.close_price</w:t>
      </w:r>
      <w:proofErr w:type="spellEnd"/>
    </w:p>
    <w:p w14:paraId="7A1C5A39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window</w:t>
      </w:r>
      <w:proofErr w:type="gramEnd"/>
      <w:r>
        <w:t>_bar.volume</w:t>
      </w:r>
      <w:proofErr w:type="spellEnd"/>
      <w:r>
        <w:t xml:space="preserve"> += int(</w:t>
      </w:r>
      <w:proofErr w:type="spellStart"/>
      <w:r>
        <w:t>bar.volume</w:t>
      </w:r>
      <w:proofErr w:type="spellEnd"/>
      <w:r>
        <w:t>)</w:t>
      </w:r>
    </w:p>
    <w:p w14:paraId="2CBE4108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window</w:t>
      </w:r>
      <w:proofErr w:type="gramEnd"/>
      <w:r>
        <w:t>_bar.open_interest</w:t>
      </w:r>
      <w:proofErr w:type="spellEnd"/>
      <w:r>
        <w:t xml:space="preserve"> = </w:t>
      </w:r>
      <w:proofErr w:type="spellStart"/>
      <w:r>
        <w:t>bar.open_interest</w:t>
      </w:r>
      <w:proofErr w:type="spellEnd"/>
    </w:p>
    <w:p w14:paraId="19D1A15B" w14:textId="77777777" w:rsidR="006B74C6" w:rsidRDefault="006B74C6" w:rsidP="006B74C6">
      <w:pPr>
        <w:pStyle w:val="a6"/>
        <w:ind w:firstLine="360"/>
      </w:pPr>
    </w:p>
    <w:p w14:paraId="1A27E48C" w14:textId="77777777" w:rsidR="006B74C6" w:rsidRDefault="006B74C6" w:rsidP="006B74C6">
      <w:pPr>
        <w:pStyle w:val="a6"/>
        <w:ind w:firstLine="360"/>
      </w:pPr>
      <w:r>
        <w:t xml:space="preserve">        # 检查window bar是否已经完成</w:t>
      </w:r>
    </w:p>
    <w:p w14:paraId="07778317" w14:textId="77777777" w:rsidR="006B74C6" w:rsidRDefault="006B74C6" w:rsidP="006B74C6">
      <w:pPr>
        <w:pStyle w:val="a6"/>
        <w:ind w:firstLine="360"/>
      </w:pPr>
      <w:r>
        <w:t xml:space="preserve">        </w:t>
      </w:r>
      <w:r w:rsidRPr="008634EA">
        <w:rPr>
          <w:color w:val="FF0000"/>
        </w:rPr>
        <w:t>if not (</w:t>
      </w:r>
      <w:proofErr w:type="spellStart"/>
      <w:proofErr w:type="gramStart"/>
      <w:r w:rsidRPr="008634EA">
        <w:rPr>
          <w:color w:val="FF0000"/>
        </w:rPr>
        <w:t>bar.datetime</w:t>
      </w:r>
      <w:proofErr w:type="gramEnd"/>
      <w:r w:rsidRPr="008634EA">
        <w:rPr>
          <w:color w:val="FF0000"/>
        </w:rPr>
        <w:t>.minute</w:t>
      </w:r>
      <w:proofErr w:type="spellEnd"/>
      <w:r w:rsidRPr="008634EA">
        <w:rPr>
          <w:color w:val="FF0000"/>
        </w:rPr>
        <w:t xml:space="preserve"> + 1) % </w:t>
      </w:r>
      <w:proofErr w:type="spellStart"/>
      <w:r w:rsidRPr="008634EA">
        <w:rPr>
          <w:color w:val="FF0000"/>
        </w:rPr>
        <w:t>self.window</w:t>
      </w:r>
      <w:proofErr w:type="spellEnd"/>
      <w:r w:rsidRPr="008634EA">
        <w:rPr>
          <w:color w:val="FF0000"/>
        </w:rPr>
        <w:t>:</w:t>
      </w:r>
    </w:p>
    <w:p w14:paraId="0EECADA0" w14:textId="77777777" w:rsidR="006B74C6" w:rsidRDefault="006B74C6" w:rsidP="006B74C6">
      <w:pPr>
        <w:pStyle w:val="a6"/>
        <w:ind w:firstLine="360"/>
      </w:pPr>
      <w:r>
        <w:t xml:space="preserve">            # 如果window bar已经完成，调用</w:t>
      </w:r>
      <w:proofErr w:type="spellStart"/>
      <w:r>
        <w:t>on_window_bar</w:t>
      </w:r>
      <w:proofErr w:type="spellEnd"/>
      <w:r>
        <w:t>()</w:t>
      </w:r>
    </w:p>
    <w:p w14:paraId="28CD834E" w14:textId="77777777" w:rsidR="006B74C6" w:rsidRDefault="006B74C6" w:rsidP="006B74C6">
      <w:pPr>
        <w:pStyle w:val="a6"/>
        <w:ind w:firstLine="360"/>
      </w:pPr>
      <w:r>
        <w:t xml:space="preserve">            # 注意：</w:t>
      </w:r>
      <w:proofErr w:type="spellStart"/>
      <w:r>
        <w:t>on_window_bar</w:t>
      </w:r>
      <w:proofErr w:type="spellEnd"/>
      <w:r>
        <w:t>()是回调函数，由主调模块指定</w:t>
      </w:r>
    </w:p>
    <w:p w14:paraId="6F33194E" w14:textId="77777777" w:rsidR="006B74C6" w:rsidRDefault="006B74C6" w:rsidP="006B74C6">
      <w:pPr>
        <w:pStyle w:val="a6"/>
        <w:ind w:firstLine="360"/>
      </w:pPr>
      <w:r>
        <w:t xml:space="preserve">            # 也就是本模块可以为主调模块生成X分钟K线数据</w:t>
      </w:r>
    </w:p>
    <w:p w14:paraId="165EBA9A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on</w:t>
      </w:r>
      <w:proofErr w:type="gramEnd"/>
      <w:r>
        <w:t>_window_bar</w:t>
      </w:r>
      <w:proofErr w:type="spellEnd"/>
      <w:r>
        <w:t>(</w:t>
      </w:r>
      <w:proofErr w:type="spellStart"/>
      <w:r>
        <w:t>self.window_bar</w:t>
      </w:r>
      <w:proofErr w:type="spellEnd"/>
      <w:r>
        <w:t>)</w:t>
      </w:r>
    </w:p>
    <w:p w14:paraId="4B2963C3" w14:textId="77777777" w:rsidR="006B74C6" w:rsidRDefault="006B74C6" w:rsidP="006B74C6">
      <w:pPr>
        <w:pStyle w:val="a6"/>
        <w:ind w:firstLine="360"/>
      </w:pPr>
      <w:r>
        <w:t xml:space="preserve">            # 清除</w:t>
      </w:r>
      <w:proofErr w:type="spellStart"/>
      <w:r>
        <w:t>window_bar</w:t>
      </w:r>
      <w:proofErr w:type="spellEnd"/>
    </w:p>
    <w:p w14:paraId="0DE50410" w14:textId="77777777" w:rsidR="006B74C6" w:rsidRDefault="006B74C6" w:rsidP="006B74C6">
      <w:pPr>
        <w:pStyle w:val="a6"/>
        <w:ind w:firstLine="360"/>
      </w:pPr>
      <w:r>
        <w:t xml:space="preserve">            # 如果再有1分钟K线到来，会生成新的</w:t>
      </w:r>
      <w:proofErr w:type="spellStart"/>
      <w:r>
        <w:t>window_bar</w:t>
      </w:r>
      <w:proofErr w:type="spellEnd"/>
    </w:p>
    <w:p w14:paraId="25D99396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indow</w:t>
      </w:r>
      <w:proofErr w:type="gramEnd"/>
      <w:r>
        <w:t>_bar</w:t>
      </w:r>
      <w:proofErr w:type="spellEnd"/>
      <w:r>
        <w:t xml:space="preserve"> = None</w:t>
      </w:r>
    </w:p>
    <w:p w14:paraId="26FF96B1" w14:textId="77777777" w:rsidR="006B74C6" w:rsidRDefault="006B74C6" w:rsidP="006B74C6">
      <w:pPr>
        <w:pStyle w:val="a6"/>
        <w:ind w:firstLine="360"/>
      </w:pPr>
    </w:p>
    <w:p w14:paraId="3644DCCB" w14:textId="77777777" w:rsidR="006B74C6" w:rsidRDefault="006B74C6" w:rsidP="006B74C6">
      <w:pPr>
        <w:pStyle w:val="a6"/>
        <w:ind w:firstLine="360"/>
      </w:pPr>
      <w:r>
        <w:t xml:space="preserve">        # 缓存新的1分钟K线数据</w:t>
      </w:r>
    </w:p>
    <w:p w14:paraId="0AD71F15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ast</w:t>
      </w:r>
      <w:proofErr w:type="gramEnd"/>
      <w:r>
        <w:t>_bar</w:t>
      </w:r>
      <w:proofErr w:type="spellEnd"/>
      <w:r>
        <w:t xml:space="preserve"> = bar</w:t>
      </w:r>
    </w:p>
    <w:p w14:paraId="79D0191B" w14:textId="77777777" w:rsidR="006B74C6" w:rsidRDefault="006B74C6" w:rsidP="006B74C6">
      <w:pPr>
        <w:pStyle w:val="a6"/>
        <w:ind w:firstLine="360"/>
      </w:pPr>
    </w:p>
    <w:p w14:paraId="3F600EA7" w14:textId="77777777" w:rsidR="006B74C6" w:rsidRDefault="006B74C6" w:rsidP="006B74C6">
      <w:pPr>
        <w:pStyle w:val="a6"/>
        <w:ind w:firstLine="360"/>
      </w:pPr>
      <w:r>
        <w:t xml:space="preserve">        # 高注：本函数虽然没有明说，但默认是接受1分钟数据</w:t>
      </w:r>
    </w:p>
    <w:p w14:paraId="631F0198" w14:textId="77777777" w:rsidR="006B74C6" w:rsidRDefault="006B74C6" w:rsidP="006B74C6">
      <w:pPr>
        <w:pStyle w:val="a6"/>
        <w:ind w:firstLine="360"/>
      </w:pPr>
      <w:r>
        <w:t xml:space="preserve">        # 如果来的是5分钟数据，则上述“检查window bar是否已经完成”的条件永远都不会满足</w:t>
      </w:r>
    </w:p>
    <w:p w14:paraId="378D17C2" w14:textId="77777777" w:rsidR="006B74C6" w:rsidRDefault="006B74C6" w:rsidP="006B74C6">
      <w:pPr>
        <w:pStyle w:val="a6"/>
        <w:ind w:firstLine="360"/>
      </w:pPr>
      <w:r>
        <w:t xml:space="preserve">        # 永远都生成不了window bar</w:t>
      </w:r>
    </w:p>
    <w:p w14:paraId="3AD54AC3" w14:textId="77777777" w:rsidR="006B74C6" w:rsidRDefault="006B74C6" w:rsidP="006B74C6">
      <w:pPr>
        <w:pStyle w:val="a6"/>
        <w:ind w:firstLine="360"/>
      </w:pPr>
    </w:p>
    <w:p w14:paraId="23A1FA27" w14:textId="77777777" w:rsidR="006B74C6" w:rsidRDefault="006B74C6" w:rsidP="006B74C6">
      <w:pPr>
        <w:pStyle w:val="a6"/>
        <w:ind w:firstLine="360"/>
      </w:pPr>
      <w:r>
        <w:t xml:space="preserve">    def </w:t>
      </w:r>
      <w:proofErr w:type="spellStart"/>
      <w:r>
        <w:t>update_bar_hour_</w:t>
      </w:r>
      <w:proofErr w:type="gramStart"/>
      <w:r>
        <w:t>window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 -&gt; None:</w:t>
      </w:r>
    </w:p>
    <w:p w14:paraId="18065F72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47885182" w14:textId="77777777" w:rsidR="006B74C6" w:rsidRDefault="006B74C6" w:rsidP="006B74C6">
      <w:pPr>
        <w:pStyle w:val="a6"/>
        <w:ind w:firstLine="360"/>
      </w:pPr>
      <w:r>
        <w:t xml:space="preserve">        更新一个新的1分钟K</w:t>
      </w:r>
      <w:proofErr w:type="gramStart"/>
      <w:r>
        <w:t>线数据</w:t>
      </w:r>
      <w:proofErr w:type="gramEnd"/>
      <w:r>
        <w:t>到合成器</w:t>
      </w:r>
    </w:p>
    <w:p w14:paraId="53ABD1CD" w14:textId="77777777" w:rsidR="006B74C6" w:rsidRDefault="006B74C6" w:rsidP="006B74C6">
      <w:pPr>
        <w:pStyle w:val="a6"/>
        <w:ind w:firstLine="360"/>
      </w:pPr>
      <w:r>
        <w:t xml:space="preserve">        生成X小时线数据</w:t>
      </w:r>
    </w:p>
    <w:p w14:paraId="019C7CB1" w14:textId="77777777" w:rsidR="006B74C6" w:rsidRDefault="006B74C6" w:rsidP="006B74C6">
      <w:pPr>
        <w:pStyle w:val="a6"/>
        <w:ind w:firstLine="360"/>
      </w:pPr>
      <w:r>
        <w:lastRenderedPageBreak/>
        <w:t xml:space="preserve">        注：本函数中先生成1小时线，再调用</w:t>
      </w:r>
      <w:proofErr w:type="spellStart"/>
      <w:r>
        <w:t>on_hour_bar</w:t>
      </w:r>
      <w:proofErr w:type="spellEnd"/>
      <w:r>
        <w:t>()生成X小时数据</w:t>
      </w:r>
    </w:p>
    <w:p w14:paraId="6B685642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1CC21884" w14:textId="77777777" w:rsidR="006B74C6" w:rsidRDefault="006B74C6" w:rsidP="006B74C6">
      <w:pPr>
        <w:pStyle w:val="a6"/>
        <w:ind w:firstLine="360"/>
      </w:pPr>
      <w:r>
        <w:t xml:space="preserve">        # 如果还没有创建，现在创建一个</w:t>
      </w:r>
      <w:proofErr w:type="spellStart"/>
      <w:r>
        <w:t>hour_bar</w:t>
      </w:r>
      <w:proofErr w:type="spellEnd"/>
      <w:r>
        <w:t>对象</w:t>
      </w:r>
    </w:p>
    <w:p w14:paraId="5D334C9A" w14:textId="77777777" w:rsidR="006B74C6" w:rsidRDefault="006B74C6" w:rsidP="006B74C6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hour</w:t>
      </w:r>
      <w:proofErr w:type="gramEnd"/>
      <w:r>
        <w:t>_bar</w:t>
      </w:r>
      <w:proofErr w:type="spellEnd"/>
      <w:r>
        <w:t>:</w:t>
      </w:r>
    </w:p>
    <w:p w14:paraId="140EA92F" w14:textId="77777777" w:rsidR="006B74C6" w:rsidRDefault="006B74C6" w:rsidP="006B74C6">
      <w:pPr>
        <w:pStyle w:val="a6"/>
        <w:ind w:firstLine="360"/>
      </w:pPr>
      <w:r>
        <w:t xml:space="preserve">            # 生成小时K</w:t>
      </w:r>
      <w:proofErr w:type="gramStart"/>
      <w:r>
        <w:t>线数据</w:t>
      </w:r>
      <w:proofErr w:type="gramEnd"/>
      <w:r>
        <w:t>的时间戳（</w:t>
      </w:r>
      <w:proofErr w:type="gramStart"/>
      <w:r>
        <w:t>分钟以下</w:t>
      </w:r>
      <w:proofErr w:type="gramEnd"/>
      <w:r>
        <w:t>级别都为0）</w:t>
      </w:r>
    </w:p>
    <w:p w14:paraId="117D1F82" w14:textId="77777777" w:rsidR="006B74C6" w:rsidRDefault="006B74C6" w:rsidP="006B74C6">
      <w:pPr>
        <w:pStyle w:val="a6"/>
        <w:ind w:firstLine="360"/>
      </w:pPr>
      <w:r>
        <w:t xml:space="preserve">            dt = </w:t>
      </w:r>
      <w:proofErr w:type="spellStart"/>
      <w:proofErr w:type="gramStart"/>
      <w:r>
        <w:t>bar.datetime</w:t>
      </w:r>
      <w:proofErr w:type="gramEnd"/>
      <w:r>
        <w:t>.replace</w:t>
      </w:r>
      <w:proofErr w:type="spellEnd"/>
      <w:r>
        <w:t>(minute=0, second=0, microsecond=0)</w:t>
      </w:r>
    </w:p>
    <w:p w14:paraId="082E70E2" w14:textId="77777777" w:rsidR="006B74C6" w:rsidRDefault="006B74C6" w:rsidP="006B74C6">
      <w:pPr>
        <w:pStyle w:val="a6"/>
        <w:ind w:firstLine="360"/>
      </w:pPr>
      <w:r>
        <w:t xml:space="preserve">            # 创建</w:t>
      </w:r>
      <w:proofErr w:type="spellStart"/>
      <w:r>
        <w:t>hour_bar</w:t>
      </w:r>
      <w:proofErr w:type="spellEnd"/>
      <w:r>
        <w:t>对象</w:t>
      </w:r>
    </w:p>
    <w:p w14:paraId="78AD397B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</w:t>
      </w:r>
      <w:proofErr w:type="spellEnd"/>
      <w:r>
        <w:t xml:space="preserve"> = </w:t>
      </w:r>
      <w:proofErr w:type="spellStart"/>
      <w:r>
        <w:t>BarData</w:t>
      </w:r>
      <w:proofErr w:type="spellEnd"/>
      <w:r>
        <w:t>(</w:t>
      </w:r>
    </w:p>
    <w:p w14:paraId="28832A68" w14:textId="77777777" w:rsidR="006B74C6" w:rsidRDefault="006B74C6" w:rsidP="006B74C6">
      <w:pPr>
        <w:pStyle w:val="a6"/>
        <w:ind w:firstLine="360"/>
      </w:pPr>
      <w:r>
        <w:t xml:space="preserve">                symbol=</w:t>
      </w:r>
      <w:proofErr w:type="spellStart"/>
      <w:proofErr w:type="gramStart"/>
      <w:r>
        <w:t>bar.symbol</w:t>
      </w:r>
      <w:proofErr w:type="spellEnd"/>
      <w:proofErr w:type="gramEnd"/>
      <w:r>
        <w:t>,</w:t>
      </w:r>
    </w:p>
    <w:p w14:paraId="4AFEA209" w14:textId="77777777" w:rsidR="006B74C6" w:rsidRDefault="006B74C6" w:rsidP="006B74C6">
      <w:pPr>
        <w:pStyle w:val="a6"/>
        <w:ind w:firstLine="360"/>
      </w:pPr>
      <w:r>
        <w:t xml:space="preserve">                exchange=</w:t>
      </w:r>
      <w:proofErr w:type="spellStart"/>
      <w:proofErr w:type="gramStart"/>
      <w:r>
        <w:t>bar.exchange</w:t>
      </w:r>
      <w:proofErr w:type="spellEnd"/>
      <w:proofErr w:type="gramEnd"/>
      <w:r>
        <w:t>,</w:t>
      </w:r>
    </w:p>
    <w:p w14:paraId="259B0D56" w14:textId="77777777" w:rsidR="006B74C6" w:rsidRDefault="006B74C6" w:rsidP="006B74C6">
      <w:pPr>
        <w:pStyle w:val="a6"/>
        <w:ind w:firstLine="360"/>
      </w:pPr>
      <w:r>
        <w:t xml:space="preserve">                datetime=dt,</w:t>
      </w:r>
    </w:p>
    <w:p w14:paraId="485B5C75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gateway_name</w:t>
      </w:r>
      <w:proofErr w:type="spellEnd"/>
      <w:r>
        <w:t>=</w:t>
      </w:r>
      <w:proofErr w:type="spellStart"/>
      <w:proofErr w:type="gramStart"/>
      <w:r>
        <w:t>bar.gateway</w:t>
      </w:r>
      <w:proofErr w:type="gramEnd"/>
      <w:r>
        <w:t>_name</w:t>
      </w:r>
      <w:proofErr w:type="spellEnd"/>
      <w:r>
        <w:t>,</w:t>
      </w:r>
    </w:p>
    <w:p w14:paraId="73F6C187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open_price</w:t>
      </w:r>
      <w:proofErr w:type="spellEnd"/>
      <w:r>
        <w:t>=</w:t>
      </w:r>
      <w:proofErr w:type="spellStart"/>
      <w:proofErr w:type="gramStart"/>
      <w:r>
        <w:t>bar.open</w:t>
      </w:r>
      <w:proofErr w:type="gramEnd"/>
      <w:r>
        <w:t>_price</w:t>
      </w:r>
      <w:proofErr w:type="spellEnd"/>
      <w:r>
        <w:t>,</w:t>
      </w:r>
    </w:p>
    <w:p w14:paraId="5C6B4DC1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high_price</w:t>
      </w:r>
      <w:proofErr w:type="spellEnd"/>
      <w:r>
        <w:t>=</w:t>
      </w:r>
      <w:proofErr w:type="spellStart"/>
      <w:proofErr w:type="gramStart"/>
      <w:r>
        <w:t>bar.high</w:t>
      </w:r>
      <w:proofErr w:type="gramEnd"/>
      <w:r>
        <w:t>_price</w:t>
      </w:r>
      <w:proofErr w:type="spellEnd"/>
      <w:r>
        <w:t>,</w:t>
      </w:r>
    </w:p>
    <w:p w14:paraId="1B92CCBE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low_price</w:t>
      </w:r>
      <w:proofErr w:type="spellEnd"/>
      <w:r>
        <w:t>=</w:t>
      </w:r>
      <w:proofErr w:type="spellStart"/>
      <w:r>
        <w:t>bar.low_price</w:t>
      </w:r>
      <w:proofErr w:type="spellEnd"/>
      <w:r>
        <w:t>,</w:t>
      </w:r>
    </w:p>
    <w:p w14:paraId="69C55084" w14:textId="77777777" w:rsidR="006B74C6" w:rsidRDefault="006B74C6" w:rsidP="006B74C6">
      <w:pPr>
        <w:pStyle w:val="a6"/>
        <w:ind w:firstLine="360"/>
      </w:pPr>
      <w:r>
        <w:t xml:space="preserve">                volume=</w:t>
      </w:r>
      <w:proofErr w:type="spellStart"/>
      <w:proofErr w:type="gramStart"/>
      <w:r>
        <w:t>bar.volume</w:t>
      </w:r>
      <w:proofErr w:type="spellEnd"/>
      <w:proofErr w:type="gramEnd"/>
    </w:p>
    <w:p w14:paraId="51AEBA55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372F3BAD" w14:textId="77777777" w:rsidR="006B74C6" w:rsidRDefault="006B74C6" w:rsidP="006B74C6">
      <w:pPr>
        <w:pStyle w:val="a6"/>
        <w:ind w:firstLine="360"/>
      </w:pPr>
      <w:r>
        <w:t xml:space="preserve">            return</w:t>
      </w:r>
    </w:p>
    <w:p w14:paraId="2A112BCC" w14:textId="77777777" w:rsidR="006B74C6" w:rsidRDefault="006B74C6" w:rsidP="006B74C6">
      <w:pPr>
        <w:pStyle w:val="a6"/>
        <w:ind w:firstLine="360"/>
      </w:pPr>
    </w:p>
    <w:p w14:paraId="6FCA03AE" w14:textId="77777777" w:rsidR="006B74C6" w:rsidRDefault="006B74C6" w:rsidP="006B74C6">
      <w:pPr>
        <w:pStyle w:val="a6"/>
        <w:ind w:firstLine="360"/>
      </w:pPr>
      <w:r>
        <w:t xml:space="preserve">        # </w:t>
      </w:r>
      <w:proofErr w:type="spellStart"/>
      <w:r>
        <w:t>finished_bar</w:t>
      </w:r>
      <w:proofErr w:type="spellEnd"/>
      <w:r>
        <w:t>缓存生成的小时线，默认还没有</w:t>
      </w:r>
    </w:p>
    <w:p w14:paraId="33FC0A7F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finished_bar</w:t>
      </w:r>
      <w:proofErr w:type="spellEnd"/>
      <w:r>
        <w:t xml:space="preserve"> = None</w:t>
      </w:r>
    </w:p>
    <w:p w14:paraId="672B6D58" w14:textId="77777777" w:rsidR="006B74C6" w:rsidRDefault="006B74C6" w:rsidP="006B74C6">
      <w:pPr>
        <w:pStyle w:val="a6"/>
        <w:ind w:firstLine="360"/>
      </w:pPr>
    </w:p>
    <w:p w14:paraId="080EC68D" w14:textId="77777777" w:rsidR="006B74C6" w:rsidRDefault="006B74C6" w:rsidP="006B74C6">
      <w:pPr>
        <w:pStyle w:val="a6"/>
        <w:ind w:firstLine="360"/>
      </w:pPr>
      <w:r>
        <w:t xml:space="preserve">        # 如果当前</w:t>
      </w:r>
      <w:proofErr w:type="gramStart"/>
      <w:r>
        <w:t>分钟是</w:t>
      </w:r>
      <w:proofErr w:type="gramEnd"/>
      <w:r>
        <w:t>59，用分钟数据更新小时数据并推送</w:t>
      </w:r>
    </w:p>
    <w:p w14:paraId="39E3D32F" w14:textId="77777777" w:rsidR="006B74C6" w:rsidRDefault="006B74C6" w:rsidP="006B74C6">
      <w:pPr>
        <w:pStyle w:val="a6"/>
        <w:ind w:firstLine="360"/>
      </w:pPr>
      <w:r>
        <w:t xml:space="preserve">        # If minute is 59, update minute bar into window bar and push</w:t>
      </w:r>
    </w:p>
    <w:p w14:paraId="7429823F" w14:textId="77777777" w:rsidR="006B74C6" w:rsidRDefault="006B74C6" w:rsidP="006B74C6">
      <w:pPr>
        <w:pStyle w:val="a6"/>
        <w:ind w:firstLine="360"/>
      </w:pPr>
      <w:r>
        <w:t xml:space="preserve">        if </w:t>
      </w:r>
      <w:proofErr w:type="spellStart"/>
      <w:proofErr w:type="gramStart"/>
      <w:r>
        <w:t>bar.datetime</w:t>
      </w:r>
      <w:proofErr w:type="gramEnd"/>
      <w:r>
        <w:t>.minute</w:t>
      </w:r>
      <w:proofErr w:type="spellEnd"/>
      <w:r>
        <w:t xml:space="preserve"> == 59:</w:t>
      </w:r>
    </w:p>
    <w:p w14:paraId="7776925C" w14:textId="77777777" w:rsidR="006B74C6" w:rsidRDefault="006B74C6" w:rsidP="006B74C6">
      <w:pPr>
        <w:pStyle w:val="a6"/>
        <w:ind w:firstLine="360"/>
      </w:pPr>
      <w:r>
        <w:t xml:space="preserve">            # 更新最高价</w:t>
      </w:r>
    </w:p>
    <w:p w14:paraId="1AD9CDC8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.high_price</w:t>
      </w:r>
      <w:proofErr w:type="spellEnd"/>
      <w:r>
        <w:t xml:space="preserve"> = max(</w:t>
      </w:r>
    </w:p>
    <w:p w14:paraId="30B83CF6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hour</w:t>
      </w:r>
      <w:proofErr w:type="gramEnd"/>
      <w:r>
        <w:t>_bar.high_price</w:t>
      </w:r>
      <w:proofErr w:type="spellEnd"/>
      <w:r>
        <w:t>,</w:t>
      </w:r>
    </w:p>
    <w:p w14:paraId="270771E6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bar.high</w:t>
      </w:r>
      <w:proofErr w:type="gramEnd"/>
      <w:r>
        <w:t>_price</w:t>
      </w:r>
      <w:proofErr w:type="spellEnd"/>
    </w:p>
    <w:p w14:paraId="63A957CC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729A25BE" w14:textId="77777777" w:rsidR="006B74C6" w:rsidRDefault="006B74C6" w:rsidP="006B74C6">
      <w:pPr>
        <w:pStyle w:val="a6"/>
        <w:ind w:firstLine="360"/>
      </w:pPr>
      <w:r>
        <w:t xml:space="preserve">            # 更新最低价</w:t>
      </w:r>
    </w:p>
    <w:p w14:paraId="1EA6D4CC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self.hour_bar.low_price</w:t>
      </w:r>
      <w:proofErr w:type="spellEnd"/>
      <w:r>
        <w:t xml:space="preserve"> = </w:t>
      </w:r>
      <w:proofErr w:type="gramStart"/>
      <w:r>
        <w:t>min(</w:t>
      </w:r>
      <w:proofErr w:type="gramEnd"/>
    </w:p>
    <w:p w14:paraId="013E69CF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self.hour_bar.low_price</w:t>
      </w:r>
      <w:proofErr w:type="spellEnd"/>
      <w:r>
        <w:t>,</w:t>
      </w:r>
    </w:p>
    <w:p w14:paraId="526DD98E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bar.low_price</w:t>
      </w:r>
      <w:proofErr w:type="spellEnd"/>
    </w:p>
    <w:p w14:paraId="5B3FEEA2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3EB29E2F" w14:textId="77777777" w:rsidR="006B74C6" w:rsidRDefault="006B74C6" w:rsidP="006B74C6">
      <w:pPr>
        <w:pStyle w:val="a6"/>
        <w:ind w:firstLine="360"/>
      </w:pPr>
    </w:p>
    <w:p w14:paraId="656B490A" w14:textId="77777777" w:rsidR="006B74C6" w:rsidRDefault="006B74C6" w:rsidP="006B74C6">
      <w:pPr>
        <w:pStyle w:val="a6"/>
        <w:ind w:firstLine="360"/>
      </w:pPr>
      <w:r>
        <w:t xml:space="preserve">            # 更新收盘价和成交量</w:t>
      </w:r>
    </w:p>
    <w:p w14:paraId="5FDDE7E9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.close_price</w:t>
      </w:r>
      <w:proofErr w:type="spellEnd"/>
      <w:r>
        <w:t xml:space="preserve"> = </w:t>
      </w:r>
      <w:proofErr w:type="spellStart"/>
      <w:r>
        <w:t>bar.close_price</w:t>
      </w:r>
      <w:proofErr w:type="spellEnd"/>
    </w:p>
    <w:p w14:paraId="5F16C955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.volume</w:t>
      </w:r>
      <w:proofErr w:type="spellEnd"/>
      <w:r>
        <w:t xml:space="preserve"> += int(</w:t>
      </w:r>
      <w:proofErr w:type="spellStart"/>
      <w:r>
        <w:t>bar.volume</w:t>
      </w:r>
      <w:proofErr w:type="spellEnd"/>
      <w:r>
        <w:t>)</w:t>
      </w:r>
    </w:p>
    <w:p w14:paraId="0836AD1B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.open_interest</w:t>
      </w:r>
      <w:proofErr w:type="spellEnd"/>
      <w:r>
        <w:t xml:space="preserve"> = </w:t>
      </w:r>
      <w:proofErr w:type="spellStart"/>
      <w:r>
        <w:t>bar.open_interest</w:t>
      </w:r>
      <w:proofErr w:type="spellEnd"/>
    </w:p>
    <w:p w14:paraId="349B9583" w14:textId="77777777" w:rsidR="006B74C6" w:rsidRDefault="006B74C6" w:rsidP="006B74C6">
      <w:pPr>
        <w:pStyle w:val="a6"/>
        <w:ind w:firstLine="360"/>
      </w:pPr>
    </w:p>
    <w:p w14:paraId="4FC39EFA" w14:textId="77777777" w:rsidR="006B74C6" w:rsidRDefault="006B74C6" w:rsidP="006B74C6">
      <w:pPr>
        <w:pStyle w:val="a6"/>
        <w:ind w:firstLine="360"/>
      </w:pPr>
      <w:r>
        <w:t xml:space="preserve">            # 缓存生成的小时线数据，并清除</w:t>
      </w:r>
      <w:proofErr w:type="spellStart"/>
      <w:r>
        <w:t>self.hour_bar</w:t>
      </w:r>
      <w:proofErr w:type="spellEnd"/>
    </w:p>
    <w:p w14:paraId="1EB6B53D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finished_bar</w:t>
      </w:r>
      <w:proofErr w:type="spellEnd"/>
      <w:r>
        <w:t xml:space="preserve"> = </w:t>
      </w:r>
      <w:proofErr w:type="spellStart"/>
      <w:proofErr w:type="gramStart"/>
      <w:r>
        <w:t>self.hour</w:t>
      </w:r>
      <w:proofErr w:type="gramEnd"/>
      <w:r>
        <w:t>_bar</w:t>
      </w:r>
      <w:proofErr w:type="spellEnd"/>
    </w:p>
    <w:p w14:paraId="6253A586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</w:t>
      </w:r>
      <w:proofErr w:type="spellEnd"/>
      <w:r>
        <w:t xml:space="preserve"> = None</w:t>
      </w:r>
    </w:p>
    <w:p w14:paraId="3E01E0A5" w14:textId="77777777" w:rsidR="006B74C6" w:rsidRDefault="006B74C6" w:rsidP="006B74C6">
      <w:pPr>
        <w:pStyle w:val="a6"/>
        <w:ind w:firstLine="360"/>
      </w:pPr>
    </w:p>
    <w:p w14:paraId="6913E10C" w14:textId="77777777" w:rsidR="006B74C6" w:rsidRDefault="006B74C6" w:rsidP="006B74C6">
      <w:pPr>
        <w:pStyle w:val="a6"/>
        <w:ind w:firstLine="360"/>
      </w:pPr>
      <w:r>
        <w:t xml:space="preserve">        # 如果是新的小时，推送已经存在的</w:t>
      </w:r>
      <w:proofErr w:type="spellStart"/>
      <w:r>
        <w:t>hour_bar</w:t>
      </w:r>
      <w:proofErr w:type="spellEnd"/>
    </w:p>
    <w:p w14:paraId="3AAD71A9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bar.datetime</w:t>
      </w:r>
      <w:proofErr w:type="gramEnd"/>
      <w:r>
        <w:t>.hour</w:t>
      </w:r>
      <w:proofErr w:type="spellEnd"/>
      <w:r>
        <w:t xml:space="preserve"> != </w:t>
      </w:r>
      <w:proofErr w:type="spellStart"/>
      <w:r>
        <w:t>self.hour_bar.datetime.hour</w:t>
      </w:r>
      <w:proofErr w:type="spellEnd"/>
      <w:r>
        <w:t>:</w:t>
      </w:r>
    </w:p>
    <w:p w14:paraId="2AEE343E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finished_bar</w:t>
      </w:r>
      <w:proofErr w:type="spellEnd"/>
      <w:r>
        <w:t xml:space="preserve"> = </w:t>
      </w:r>
      <w:proofErr w:type="spellStart"/>
      <w:proofErr w:type="gramStart"/>
      <w:r>
        <w:t>self.hour</w:t>
      </w:r>
      <w:proofErr w:type="gramEnd"/>
      <w:r>
        <w:t>_bar</w:t>
      </w:r>
      <w:proofErr w:type="spellEnd"/>
    </w:p>
    <w:p w14:paraId="0F56EBD1" w14:textId="77777777" w:rsidR="006B74C6" w:rsidRDefault="006B74C6" w:rsidP="006B74C6">
      <w:pPr>
        <w:pStyle w:val="a6"/>
        <w:ind w:firstLine="360"/>
      </w:pPr>
      <w:r>
        <w:t xml:space="preserve">            # 上面一句可以适应两种情况：</w:t>
      </w:r>
    </w:p>
    <w:p w14:paraId="14A17ABC" w14:textId="77777777" w:rsidR="006B74C6" w:rsidRDefault="006B74C6" w:rsidP="006B74C6">
      <w:pPr>
        <w:pStyle w:val="a6"/>
        <w:ind w:firstLine="360"/>
      </w:pPr>
      <w:r>
        <w:t xml:space="preserve">            # 1-前一分钟是59，则前一分钟已推送，</w:t>
      </w:r>
      <w:proofErr w:type="spellStart"/>
      <w:r>
        <w:t>hour_bar</w:t>
      </w:r>
      <w:proofErr w:type="spellEnd"/>
      <w:r>
        <w:t>为None，不会重复推送</w:t>
      </w:r>
    </w:p>
    <w:p w14:paraId="11EE2E8E" w14:textId="77777777" w:rsidR="006B74C6" w:rsidRDefault="006B74C6" w:rsidP="006B74C6">
      <w:pPr>
        <w:pStyle w:val="a6"/>
        <w:ind w:firstLine="360"/>
      </w:pPr>
      <w:r>
        <w:t xml:space="preserve">            # 2-前一分钟不是59（行情数据缺失），</w:t>
      </w:r>
      <w:proofErr w:type="spellStart"/>
      <w:r>
        <w:t>hour_bar</w:t>
      </w:r>
      <w:proofErr w:type="spellEnd"/>
      <w:r>
        <w:t>为</w:t>
      </w:r>
      <w:proofErr w:type="gramStart"/>
      <w:r>
        <w:t>为</w:t>
      </w:r>
      <w:proofErr w:type="gramEnd"/>
      <w:r>
        <w:t>None，则会在此处推送</w:t>
      </w:r>
    </w:p>
    <w:p w14:paraId="797CB029" w14:textId="77777777" w:rsidR="006B74C6" w:rsidRDefault="006B74C6" w:rsidP="006B74C6">
      <w:pPr>
        <w:pStyle w:val="a6"/>
        <w:ind w:firstLine="360"/>
      </w:pPr>
    </w:p>
    <w:p w14:paraId="3F7F0609" w14:textId="77777777" w:rsidR="006B74C6" w:rsidRDefault="006B74C6" w:rsidP="006B74C6">
      <w:pPr>
        <w:pStyle w:val="a6"/>
        <w:ind w:firstLine="360"/>
      </w:pPr>
      <w:r>
        <w:t xml:space="preserve">            # 因为是新的小时，所以在此创建</w:t>
      </w:r>
      <w:proofErr w:type="spellStart"/>
      <w:r>
        <w:t>hour_bar</w:t>
      </w:r>
      <w:proofErr w:type="spellEnd"/>
    </w:p>
    <w:p w14:paraId="07176BE7" w14:textId="77777777" w:rsidR="006B74C6" w:rsidRDefault="006B74C6" w:rsidP="006B74C6">
      <w:pPr>
        <w:pStyle w:val="a6"/>
        <w:ind w:firstLine="360"/>
      </w:pPr>
      <w:r>
        <w:t xml:space="preserve">            # 生成小时K</w:t>
      </w:r>
      <w:proofErr w:type="gramStart"/>
      <w:r>
        <w:t>线数据</w:t>
      </w:r>
      <w:proofErr w:type="gramEnd"/>
      <w:r>
        <w:t>的时间戳（</w:t>
      </w:r>
      <w:proofErr w:type="gramStart"/>
      <w:r>
        <w:t>分钟以下</w:t>
      </w:r>
      <w:proofErr w:type="gramEnd"/>
      <w:r>
        <w:t>级别都为0）</w:t>
      </w:r>
    </w:p>
    <w:p w14:paraId="28932E39" w14:textId="77777777" w:rsidR="006B74C6" w:rsidRDefault="006B74C6" w:rsidP="006B74C6">
      <w:pPr>
        <w:pStyle w:val="a6"/>
        <w:ind w:firstLine="360"/>
      </w:pPr>
      <w:r>
        <w:t xml:space="preserve">            dt = </w:t>
      </w:r>
      <w:proofErr w:type="spellStart"/>
      <w:proofErr w:type="gramStart"/>
      <w:r>
        <w:t>bar.datetime</w:t>
      </w:r>
      <w:proofErr w:type="gramEnd"/>
      <w:r>
        <w:t>.replace</w:t>
      </w:r>
      <w:proofErr w:type="spellEnd"/>
      <w:r>
        <w:t>(minute=0, second=0, microsecond=0)</w:t>
      </w:r>
    </w:p>
    <w:p w14:paraId="3161081D" w14:textId="77777777" w:rsidR="006B74C6" w:rsidRDefault="006B74C6" w:rsidP="006B74C6">
      <w:pPr>
        <w:pStyle w:val="a6"/>
        <w:ind w:firstLine="360"/>
      </w:pPr>
      <w:r>
        <w:t xml:space="preserve">            # 创建</w:t>
      </w:r>
      <w:proofErr w:type="spellStart"/>
      <w:r>
        <w:t>hour_bar</w:t>
      </w:r>
      <w:proofErr w:type="spellEnd"/>
      <w:r>
        <w:t>对象</w:t>
      </w:r>
    </w:p>
    <w:p w14:paraId="72811E58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</w:t>
      </w:r>
      <w:proofErr w:type="spellEnd"/>
      <w:r>
        <w:t xml:space="preserve"> = </w:t>
      </w:r>
      <w:proofErr w:type="spellStart"/>
      <w:r>
        <w:t>BarData</w:t>
      </w:r>
      <w:proofErr w:type="spellEnd"/>
      <w:r>
        <w:t>(</w:t>
      </w:r>
    </w:p>
    <w:p w14:paraId="5E75FFB1" w14:textId="77777777" w:rsidR="006B74C6" w:rsidRDefault="006B74C6" w:rsidP="006B74C6">
      <w:pPr>
        <w:pStyle w:val="a6"/>
        <w:ind w:firstLine="360"/>
      </w:pPr>
      <w:r>
        <w:t xml:space="preserve">                symbol=</w:t>
      </w:r>
      <w:proofErr w:type="spellStart"/>
      <w:proofErr w:type="gramStart"/>
      <w:r>
        <w:t>bar.symbol</w:t>
      </w:r>
      <w:proofErr w:type="spellEnd"/>
      <w:proofErr w:type="gramEnd"/>
      <w:r>
        <w:t>,</w:t>
      </w:r>
    </w:p>
    <w:p w14:paraId="6FDF0E87" w14:textId="77777777" w:rsidR="006B74C6" w:rsidRDefault="006B74C6" w:rsidP="006B74C6">
      <w:pPr>
        <w:pStyle w:val="a6"/>
        <w:ind w:firstLine="360"/>
      </w:pPr>
      <w:r>
        <w:t xml:space="preserve">                exchange=</w:t>
      </w:r>
      <w:proofErr w:type="spellStart"/>
      <w:proofErr w:type="gramStart"/>
      <w:r>
        <w:t>bar.exchange</w:t>
      </w:r>
      <w:proofErr w:type="spellEnd"/>
      <w:proofErr w:type="gramEnd"/>
      <w:r>
        <w:t>,</w:t>
      </w:r>
    </w:p>
    <w:p w14:paraId="5B3D3A17" w14:textId="77777777" w:rsidR="006B74C6" w:rsidRDefault="006B74C6" w:rsidP="006B74C6">
      <w:pPr>
        <w:pStyle w:val="a6"/>
        <w:ind w:firstLine="360"/>
      </w:pPr>
      <w:r>
        <w:t xml:space="preserve">                datetime=dt,</w:t>
      </w:r>
    </w:p>
    <w:p w14:paraId="56EA77AB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gateway_name</w:t>
      </w:r>
      <w:proofErr w:type="spellEnd"/>
      <w:r>
        <w:t>=</w:t>
      </w:r>
      <w:proofErr w:type="spellStart"/>
      <w:proofErr w:type="gramStart"/>
      <w:r>
        <w:t>bar.gateway</w:t>
      </w:r>
      <w:proofErr w:type="gramEnd"/>
      <w:r>
        <w:t>_name</w:t>
      </w:r>
      <w:proofErr w:type="spellEnd"/>
      <w:r>
        <w:t>,</w:t>
      </w:r>
    </w:p>
    <w:p w14:paraId="7BFDC9DD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open_price</w:t>
      </w:r>
      <w:proofErr w:type="spellEnd"/>
      <w:r>
        <w:t>=</w:t>
      </w:r>
      <w:proofErr w:type="spellStart"/>
      <w:proofErr w:type="gramStart"/>
      <w:r>
        <w:t>bar.open</w:t>
      </w:r>
      <w:proofErr w:type="gramEnd"/>
      <w:r>
        <w:t>_price</w:t>
      </w:r>
      <w:proofErr w:type="spellEnd"/>
      <w:r>
        <w:t>,</w:t>
      </w:r>
    </w:p>
    <w:p w14:paraId="52360EF5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high_price</w:t>
      </w:r>
      <w:proofErr w:type="spellEnd"/>
      <w:r>
        <w:t>=</w:t>
      </w:r>
      <w:proofErr w:type="spellStart"/>
      <w:proofErr w:type="gramStart"/>
      <w:r>
        <w:t>bar.high</w:t>
      </w:r>
      <w:proofErr w:type="gramEnd"/>
      <w:r>
        <w:t>_price</w:t>
      </w:r>
      <w:proofErr w:type="spellEnd"/>
      <w:r>
        <w:t>,</w:t>
      </w:r>
    </w:p>
    <w:p w14:paraId="7EE8A797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low_price</w:t>
      </w:r>
      <w:proofErr w:type="spellEnd"/>
      <w:r>
        <w:t>=</w:t>
      </w:r>
      <w:proofErr w:type="spellStart"/>
      <w:r>
        <w:t>bar.low_price</w:t>
      </w:r>
      <w:proofErr w:type="spellEnd"/>
      <w:r>
        <w:t>,</w:t>
      </w:r>
    </w:p>
    <w:p w14:paraId="3E723CD9" w14:textId="77777777" w:rsidR="006B74C6" w:rsidRDefault="006B74C6" w:rsidP="006B74C6">
      <w:pPr>
        <w:pStyle w:val="a6"/>
        <w:ind w:firstLine="360"/>
      </w:pPr>
      <w:r>
        <w:t xml:space="preserve">                volume=</w:t>
      </w:r>
      <w:proofErr w:type="spellStart"/>
      <w:proofErr w:type="gramStart"/>
      <w:r>
        <w:t>bar.volume</w:t>
      </w:r>
      <w:proofErr w:type="spellEnd"/>
      <w:proofErr w:type="gramEnd"/>
    </w:p>
    <w:p w14:paraId="3F952760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58145FD8" w14:textId="77777777" w:rsidR="006B74C6" w:rsidRDefault="006B74C6" w:rsidP="006B74C6">
      <w:pPr>
        <w:pStyle w:val="a6"/>
        <w:ind w:firstLine="360"/>
      </w:pPr>
      <w:r>
        <w:t xml:space="preserve">        # 如果既不是59分，也不是新小时的开始，只更新小时数据</w:t>
      </w:r>
    </w:p>
    <w:p w14:paraId="20ADD6BC" w14:textId="77777777" w:rsidR="006B74C6" w:rsidRDefault="006B74C6" w:rsidP="006B74C6">
      <w:pPr>
        <w:pStyle w:val="a6"/>
        <w:ind w:firstLine="360"/>
      </w:pPr>
      <w:r>
        <w:t xml:space="preserve">        else:</w:t>
      </w:r>
    </w:p>
    <w:p w14:paraId="4813A80A" w14:textId="77777777" w:rsidR="006B74C6" w:rsidRDefault="006B74C6" w:rsidP="006B74C6">
      <w:pPr>
        <w:pStyle w:val="a6"/>
        <w:ind w:firstLine="360"/>
      </w:pPr>
      <w:r>
        <w:t xml:space="preserve">            # 更新最高价</w:t>
      </w:r>
    </w:p>
    <w:p w14:paraId="352254E3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.high_price</w:t>
      </w:r>
      <w:proofErr w:type="spellEnd"/>
      <w:r>
        <w:t xml:space="preserve"> = max(</w:t>
      </w:r>
    </w:p>
    <w:p w14:paraId="011F465C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hour</w:t>
      </w:r>
      <w:proofErr w:type="gramEnd"/>
      <w:r>
        <w:t>_bar.high_price</w:t>
      </w:r>
      <w:proofErr w:type="spellEnd"/>
      <w:r>
        <w:t>,</w:t>
      </w:r>
    </w:p>
    <w:p w14:paraId="27DAEC40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bar.high</w:t>
      </w:r>
      <w:proofErr w:type="gramEnd"/>
      <w:r>
        <w:t>_price</w:t>
      </w:r>
      <w:proofErr w:type="spellEnd"/>
    </w:p>
    <w:p w14:paraId="14A608E7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40B046FE" w14:textId="77777777" w:rsidR="006B74C6" w:rsidRDefault="006B74C6" w:rsidP="006B74C6">
      <w:pPr>
        <w:pStyle w:val="a6"/>
        <w:ind w:firstLine="360"/>
      </w:pPr>
      <w:r>
        <w:t xml:space="preserve">            # 更新最低价</w:t>
      </w:r>
    </w:p>
    <w:p w14:paraId="45A061E4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r>
        <w:t>self.hour_bar.low_price</w:t>
      </w:r>
      <w:proofErr w:type="spellEnd"/>
      <w:r>
        <w:t xml:space="preserve"> = </w:t>
      </w:r>
      <w:proofErr w:type="gramStart"/>
      <w:r>
        <w:t>min(</w:t>
      </w:r>
      <w:proofErr w:type="gramEnd"/>
    </w:p>
    <w:p w14:paraId="34D8414B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self.hour_bar.low_price</w:t>
      </w:r>
      <w:proofErr w:type="spellEnd"/>
      <w:r>
        <w:t>,</w:t>
      </w:r>
    </w:p>
    <w:p w14:paraId="674DAF70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bar.low_price</w:t>
      </w:r>
      <w:proofErr w:type="spellEnd"/>
    </w:p>
    <w:p w14:paraId="2A5049AF" w14:textId="77777777" w:rsidR="006B74C6" w:rsidRDefault="006B74C6" w:rsidP="006B74C6">
      <w:pPr>
        <w:pStyle w:val="a6"/>
        <w:ind w:firstLine="360"/>
      </w:pPr>
      <w:r>
        <w:t xml:space="preserve">            )</w:t>
      </w:r>
    </w:p>
    <w:p w14:paraId="65278AED" w14:textId="77777777" w:rsidR="006B74C6" w:rsidRDefault="006B74C6" w:rsidP="006B74C6">
      <w:pPr>
        <w:pStyle w:val="a6"/>
        <w:ind w:firstLine="360"/>
      </w:pPr>
    </w:p>
    <w:p w14:paraId="39098376" w14:textId="77777777" w:rsidR="006B74C6" w:rsidRDefault="006B74C6" w:rsidP="006B74C6">
      <w:pPr>
        <w:pStyle w:val="a6"/>
        <w:ind w:firstLine="360"/>
      </w:pPr>
      <w:r>
        <w:t xml:space="preserve">            # 更新收盘价和成交量</w:t>
      </w:r>
    </w:p>
    <w:p w14:paraId="3D0505C8" w14:textId="77777777" w:rsidR="006B74C6" w:rsidRDefault="006B74C6" w:rsidP="006B74C6">
      <w:pPr>
        <w:pStyle w:val="a6"/>
        <w:ind w:firstLine="360"/>
      </w:pPr>
      <w:r>
        <w:lastRenderedPageBreak/>
        <w:t xml:space="preserve">            </w:t>
      </w:r>
      <w:proofErr w:type="spellStart"/>
      <w:proofErr w:type="gramStart"/>
      <w:r>
        <w:t>self.hour</w:t>
      </w:r>
      <w:proofErr w:type="gramEnd"/>
      <w:r>
        <w:t>_bar.close_price</w:t>
      </w:r>
      <w:proofErr w:type="spellEnd"/>
      <w:r>
        <w:t xml:space="preserve"> = </w:t>
      </w:r>
      <w:proofErr w:type="spellStart"/>
      <w:r>
        <w:t>bar.close_price</w:t>
      </w:r>
      <w:proofErr w:type="spellEnd"/>
    </w:p>
    <w:p w14:paraId="04BBA12D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.volume</w:t>
      </w:r>
      <w:proofErr w:type="spellEnd"/>
      <w:r>
        <w:t xml:space="preserve"> += int(</w:t>
      </w:r>
      <w:proofErr w:type="spellStart"/>
      <w:r>
        <w:t>bar.volume</w:t>
      </w:r>
      <w:proofErr w:type="spellEnd"/>
      <w:r>
        <w:t>)</w:t>
      </w:r>
    </w:p>
    <w:p w14:paraId="2D22F4D2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ur</w:t>
      </w:r>
      <w:proofErr w:type="gramEnd"/>
      <w:r>
        <w:t>_bar.open_interest</w:t>
      </w:r>
      <w:proofErr w:type="spellEnd"/>
      <w:r>
        <w:t xml:space="preserve"> = </w:t>
      </w:r>
      <w:proofErr w:type="spellStart"/>
      <w:r>
        <w:t>bar.open_interest</w:t>
      </w:r>
      <w:proofErr w:type="spellEnd"/>
    </w:p>
    <w:p w14:paraId="3116DBFB" w14:textId="77777777" w:rsidR="006B74C6" w:rsidRDefault="006B74C6" w:rsidP="006B74C6">
      <w:pPr>
        <w:pStyle w:val="a6"/>
        <w:ind w:firstLine="360"/>
      </w:pPr>
    </w:p>
    <w:p w14:paraId="5501EECB" w14:textId="77777777" w:rsidR="006B74C6" w:rsidRDefault="006B74C6" w:rsidP="006B74C6">
      <w:pPr>
        <w:pStyle w:val="a6"/>
        <w:ind w:firstLine="360"/>
      </w:pPr>
      <w:r>
        <w:t xml:space="preserve">        # 如果有新的小时数据，推送给</w:t>
      </w:r>
      <w:proofErr w:type="spellStart"/>
      <w:r>
        <w:t>on_hour_bar</w:t>
      </w:r>
      <w:proofErr w:type="spellEnd"/>
      <w:r>
        <w:t>()</w:t>
      </w:r>
    </w:p>
    <w:p w14:paraId="4632CDF1" w14:textId="77777777" w:rsidR="006B74C6" w:rsidRDefault="006B74C6" w:rsidP="006B74C6">
      <w:pPr>
        <w:pStyle w:val="a6"/>
        <w:ind w:firstLine="360"/>
      </w:pPr>
      <w:r>
        <w:t xml:space="preserve">        if </w:t>
      </w:r>
      <w:proofErr w:type="spellStart"/>
      <w:r>
        <w:t>finished_bar</w:t>
      </w:r>
      <w:proofErr w:type="spellEnd"/>
      <w:r>
        <w:t>:</w:t>
      </w:r>
    </w:p>
    <w:p w14:paraId="26137B7B" w14:textId="77777777" w:rsidR="006B74C6" w:rsidRDefault="006B74C6" w:rsidP="006B74C6">
      <w:pPr>
        <w:pStyle w:val="a6"/>
        <w:ind w:firstLine="360"/>
      </w:pPr>
      <w:r>
        <w:t xml:space="preserve">            # 调用</w:t>
      </w:r>
      <w:proofErr w:type="spellStart"/>
      <w:r>
        <w:t>on_hour_bar</w:t>
      </w:r>
      <w:proofErr w:type="spellEnd"/>
      <w:r>
        <w:t>()生成X小时数据</w:t>
      </w:r>
    </w:p>
    <w:p w14:paraId="5474EADC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on</w:t>
      </w:r>
      <w:proofErr w:type="gramEnd"/>
      <w:r>
        <w:t>_hour_bar</w:t>
      </w:r>
      <w:proofErr w:type="spellEnd"/>
      <w:r>
        <w:t>(</w:t>
      </w:r>
      <w:proofErr w:type="spellStart"/>
      <w:r>
        <w:t>finished_bar</w:t>
      </w:r>
      <w:proofErr w:type="spellEnd"/>
      <w:r>
        <w:t>)</w:t>
      </w:r>
    </w:p>
    <w:p w14:paraId="2462D736" w14:textId="77777777" w:rsidR="006B74C6" w:rsidRDefault="006B74C6" w:rsidP="006B74C6">
      <w:pPr>
        <w:pStyle w:val="a6"/>
        <w:ind w:firstLine="360"/>
      </w:pPr>
    </w:p>
    <w:p w14:paraId="7EE6EB8F" w14:textId="77777777" w:rsidR="006B74C6" w:rsidRDefault="006B74C6" w:rsidP="006B74C6">
      <w:pPr>
        <w:pStyle w:val="a6"/>
        <w:ind w:firstLine="360"/>
      </w:pPr>
      <w:r>
        <w:t xml:space="preserve">        # 缓存新的1分钟K线数据</w:t>
      </w:r>
    </w:p>
    <w:p w14:paraId="7BE7CEF2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ast</w:t>
      </w:r>
      <w:proofErr w:type="gramEnd"/>
      <w:r>
        <w:t>_bar</w:t>
      </w:r>
      <w:proofErr w:type="spellEnd"/>
      <w:r>
        <w:t xml:space="preserve"> = bar</w:t>
      </w:r>
    </w:p>
    <w:p w14:paraId="06FB1FD1" w14:textId="77777777" w:rsidR="006B74C6" w:rsidRDefault="006B74C6" w:rsidP="006B74C6">
      <w:pPr>
        <w:pStyle w:val="a6"/>
        <w:ind w:firstLine="360"/>
      </w:pPr>
    </w:p>
    <w:p w14:paraId="6B0038D0" w14:textId="77777777" w:rsidR="006B74C6" w:rsidRDefault="006B74C6" w:rsidP="006B74C6">
      <w:pPr>
        <w:pStyle w:val="a6"/>
        <w:ind w:firstLine="360"/>
      </w:pPr>
      <w:r>
        <w:t xml:space="preserve">    def </w:t>
      </w:r>
      <w:proofErr w:type="spellStart"/>
      <w:r>
        <w:t>on_hour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 -&gt; None:</w:t>
      </w:r>
    </w:p>
    <w:p w14:paraId="029083FE" w14:textId="77777777" w:rsidR="006B74C6" w:rsidRDefault="006B74C6" w:rsidP="006B74C6">
      <w:pPr>
        <w:pStyle w:val="a6"/>
        <w:ind w:firstLine="360"/>
      </w:pPr>
      <w:r>
        <w:t xml:space="preserve">        """用1小时K线生成X小时K线"""</w:t>
      </w:r>
    </w:p>
    <w:p w14:paraId="7D2467A2" w14:textId="77777777" w:rsidR="006B74C6" w:rsidRDefault="006B74C6" w:rsidP="006B74C6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window</w:t>
      </w:r>
      <w:proofErr w:type="spellEnd"/>
      <w:proofErr w:type="gramEnd"/>
      <w:r>
        <w:t xml:space="preserve"> == 1:</w:t>
      </w:r>
    </w:p>
    <w:p w14:paraId="78A8B32D" w14:textId="77777777" w:rsidR="006B74C6" w:rsidRDefault="006B74C6" w:rsidP="006B74C6">
      <w:pPr>
        <w:pStyle w:val="a6"/>
        <w:ind w:firstLine="360"/>
      </w:pPr>
      <w:r>
        <w:t xml:space="preserve">            # 如果X==1，直接返回小时线</w:t>
      </w:r>
    </w:p>
    <w:p w14:paraId="7AEEC9E4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on</w:t>
      </w:r>
      <w:proofErr w:type="gramEnd"/>
      <w:r>
        <w:t>_window_bar</w:t>
      </w:r>
      <w:proofErr w:type="spellEnd"/>
      <w:r>
        <w:t>(bar)</w:t>
      </w:r>
    </w:p>
    <w:p w14:paraId="35C43C78" w14:textId="77777777" w:rsidR="006B74C6" w:rsidRDefault="006B74C6" w:rsidP="006B74C6">
      <w:pPr>
        <w:pStyle w:val="a6"/>
        <w:ind w:firstLine="360"/>
      </w:pPr>
      <w:r>
        <w:t xml:space="preserve">        else:</w:t>
      </w:r>
    </w:p>
    <w:p w14:paraId="44509F2F" w14:textId="77777777" w:rsidR="006B74C6" w:rsidRDefault="006B74C6" w:rsidP="006B74C6">
      <w:pPr>
        <w:pStyle w:val="a6"/>
        <w:ind w:firstLine="360"/>
      </w:pPr>
      <w:r>
        <w:t xml:space="preserve">            # 如果还没有创建，现在创建一个window bar对象</w:t>
      </w:r>
    </w:p>
    <w:p w14:paraId="63F7B4E0" w14:textId="77777777" w:rsidR="006B74C6" w:rsidRDefault="006B74C6" w:rsidP="006B74C6">
      <w:pPr>
        <w:pStyle w:val="a6"/>
        <w:ind w:firstLine="360"/>
      </w:pPr>
      <w:r>
        <w:t xml:space="preserve">            if not </w:t>
      </w:r>
      <w:proofErr w:type="spellStart"/>
      <w:proofErr w:type="gramStart"/>
      <w:r>
        <w:t>self.window</w:t>
      </w:r>
      <w:proofErr w:type="gramEnd"/>
      <w:r>
        <w:t>_bar</w:t>
      </w:r>
      <w:proofErr w:type="spellEnd"/>
      <w:r>
        <w:t>:</w:t>
      </w:r>
    </w:p>
    <w:p w14:paraId="30E2D74F" w14:textId="77777777" w:rsidR="006B74C6" w:rsidRDefault="006B74C6" w:rsidP="006B74C6">
      <w:pPr>
        <w:pStyle w:val="a6"/>
        <w:ind w:firstLine="360"/>
      </w:pPr>
      <w:r>
        <w:t xml:space="preserve">                # 创建window bar对象</w:t>
      </w:r>
    </w:p>
    <w:p w14:paraId="096AB4B0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window</w:t>
      </w:r>
      <w:proofErr w:type="gramEnd"/>
      <w:r>
        <w:t>_bar</w:t>
      </w:r>
      <w:proofErr w:type="spellEnd"/>
      <w:r>
        <w:t xml:space="preserve"> = </w:t>
      </w:r>
      <w:proofErr w:type="spellStart"/>
      <w:r>
        <w:t>BarData</w:t>
      </w:r>
      <w:proofErr w:type="spellEnd"/>
      <w:r>
        <w:t>(</w:t>
      </w:r>
    </w:p>
    <w:p w14:paraId="5DA2863F" w14:textId="77777777" w:rsidR="006B74C6" w:rsidRDefault="006B74C6" w:rsidP="006B74C6">
      <w:pPr>
        <w:pStyle w:val="a6"/>
        <w:ind w:firstLine="360"/>
      </w:pPr>
      <w:r>
        <w:t xml:space="preserve">                    symbol=</w:t>
      </w:r>
      <w:proofErr w:type="spellStart"/>
      <w:proofErr w:type="gramStart"/>
      <w:r>
        <w:t>bar.symbol</w:t>
      </w:r>
      <w:proofErr w:type="spellEnd"/>
      <w:proofErr w:type="gramEnd"/>
      <w:r>
        <w:t>,</w:t>
      </w:r>
    </w:p>
    <w:p w14:paraId="3F051593" w14:textId="77777777" w:rsidR="006B74C6" w:rsidRDefault="006B74C6" w:rsidP="006B74C6">
      <w:pPr>
        <w:pStyle w:val="a6"/>
        <w:ind w:firstLine="360"/>
      </w:pPr>
      <w:r>
        <w:t xml:space="preserve">                    exchange=</w:t>
      </w:r>
      <w:proofErr w:type="spellStart"/>
      <w:proofErr w:type="gramStart"/>
      <w:r>
        <w:t>bar.exchange</w:t>
      </w:r>
      <w:proofErr w:type="spellEnd"/>
      <w:proofErr w:type="gramEnd"/>
      <w:r>
        <w:t>,</w:t>
      </w:r>
    </w:p>
    <w:p w14:paraId="41197774" w14:textId="77777777" w:rsidR="006B74C6" w:rsidRDefault="006B74C6" w:rsidP="006B74C6">
      <w:pPr>
        <w:pStyle w:val="a6"/>
        <w:ind w:firstLine="360"/>
      </w:pPr>
      <w:r>
        <w:t xml:space="preserve">                    datetime=</w:t>
      </w:r>
      <w:proofErr w:type="spellStart"/>
      <w:proofErr w:type="gramStart"/>
      <w:r>
        <w:t>bar.datetime</w:t>
      </w:r>
      <w:proofErr w:type="spellEnd"/>
      <w:proofErr w:type="gramEnd"/>
      <w:r>
        <w:t>,</w:t>
      </w:r>
    </w:p>
    <w:p w14:paraId="090868D2" w14:textId="77777777" w:rsidR="006B74C6" w:rsidRDefault="006B74C6" w:rsidP="006B74C6">
      <w:pPr>
        <w:pStyle w:val="a6"/>
        <w:ind w:firstLine="360"/>
      </w:pPr>
      <w:r>
        <w:t xml:space="preserve">                    </w:t>
      </w:r>
      <w:proofErr w:type="spellStart"/>
      <w:r>
        <w:t>gateway_name</w:t>
      </w:r>
      <w:proofErr w:type="spellEnd"/>
      <w:r>
        <w:t>=</w:t>
      </w:r>
      <w:proofErr w:type="spellStart"/>
      <w:proofErr w:type="gramStart"/>
      <w:r>
        <w:t>bar.gateway</w:t>
      </w:r>
      <w:proofErr w:type="gramEnd"/>
      <w:r>
        <w:t>_name</w:t>
      </w:r>
      <w:proofErr w:type="spellEnd"/>
      <w:r>
        <w:t>,</w:t>
      </w:r>
    </w:p>
    <w:p w14:paraId="22AA054D" w14:textId="77777777" w:rsidR="006B74C6" w:rsidRDefault="006B74C6" w:rsidP="006B74C6">
      <w:pPr>
        <w:pStyle w:val="a6"/>
        <w:ind w:firstLine="360"/>
      </w:pPr>
      <w:r>
        <w:t xml:space="preserve">                    </w:t>
      </w:r>
      <w:proofErr w:type="spellStart"/>
      <w:r>
        <w:t>open_price</w:t>
      </w:r>
      <w:proofErr w:type="spellEnd"/>
      <w:r>
        <w:t>=</w:t>
      </w:r>
      <w:proofErr w:type="spellStart"/>
      <w:proofErr w:type="gramStart"/>
      <w:r>
        <w:t>bar.open</w:t>
      </w:r>
      <w:proofErr w:type="gramEnd"/>
      <w:r>
        <w:t>_price</w:t>
      </w:r>
      <w:proofErr w:type="spellEnd"/>
      <w:r>
        <w:t>,</w:t>
      </w:r>
    </w:p>
    <w:p w14:paraId="6F9A199C" w14:textId="77777777" w:rsidR="006B74C6" w:rsidRDefault="006B74C6" w:rsidP="006B74C6">
      <w:pPr>
        <w:pStyle w:val="a6"/>
        <w:ind w:firstLine="360"/>
      </w:pPr>
      <w:r>
        <w:t xml:space="preserve">                    </w:t>
      </w:r>
      <w:proofErr w:type="spellStart"/>
      <w:r>
        <w:t>high_price</w:t>
      </w:r>
      <w:proofErr w:type="spellEnd"/>
      <w:r>
        <w:t>=</w:t>
      </w:r>
      <w:proofErr w:type="spellStart"/>
      <w:proofErr w:type="gramStart"/>
      <w:r>
        <w:t>bar.high</w:t>
      </w:r>
      <w:proofErr w:type="gramEnd"/>
      <w:r>
        <w:t>_price</w:t>
      </w:r>
      <w:proofErr w:type="spellEnd"/>
      <w:r>
        <w:t>,</w:t>
      </w:r>
    </w:p>
    <w:p w14:paraId="05D5702F" w14:textId="77777777" w:rsidR="006B74C6" w:rsidRDefault="006B74C6" w:rsidP="006B74C6">
      <w:pPr>
        <w:pStyle w:val="a6"/>
        <w:ind w:firstLine="360"/>
      </w:pPr>
      <w:r>
        <w:t xml:space="preserve">                    </w:t>
      </w:r>
      <w:proofErr w:type="spellStart"/>
      <w:r>
        <w:t>low_price</w:t>
      </w:r>
      <w:proofErr w:type="spellEnd"/>
      <w:r>
        <w:t>=</w:t>
      </w:r>
      <w:proofErr w:type="spellStart"/>
      <w:r>
        <w:t>bar.low_price</w:t>
      </w:r>
      <w:proofErr w:type="spellEnd"/>
    </w:p>
    <w:p w14:paraId="683D6DF3" w14:textId="77777777" w:rsidR="006B74C6" w:rsidRDefault="006B74C6" w:rsidP="006B74C6">
      <w:pPr>
        <w:pStyle w:val="a6"/>
        <w:ind w:firstLine="360"/>
      </w:pPr>
      <w:r>
        <w:t xml:space="preserve">                )</w:t>
      </w:r>
    </w:p>
    <w:p w14:paraId="17AFE9EF" w14:textId="77777777" w:rsidR="006B74C6" w:rsidRDefault="006B74C6" w:rsidP="006B74C6">
      <w:pPr>
        <w:pStyle w:val="a6"/>
        <w:ind w:firstLine="360"/>
      </w:pPr>
      <w:r>
        <w:t xml:space="preserve">            else:</w:t>
      </w:r>
    </w:p>
    <w:p w14:paraId="52AE2374" w14:textId="77777777" w:rsidR="006B74C6" w:rsidRDefault="006B74C6" w:rsidP="006B74C6">
      <w:pPr>
        <w:pStyle w:val="a6"/>
        <w:ind w:firstLine="360"/>
      </w:pPr>
      <w:r>
        <w:t xml:space="preserve">                # 如果已经创建window bar对象</w:t>
      </w:r>
    </w:p>
    <w:p w14:paraId="7D930ABA" w14:textId="77777777" w:rsidR="006B74C6" w:rsidRDefault="006B74C6" w:rsidP="006B74C6">
      <w:pPr>
        <w:pStyle w:val="a6"/>
        <w:ind w:firstLine="360"/>
      </w:pPr>
      <w:r>
        <w:t xml:space="preserve">                # 更新其最高/最低价</w:t>
      </w:r>
    </w:p>
    <w:p w14:paraId="0D0F8FDD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window</w:t>
      </w:r>
      <w:proofErr w:type="gramEnd"/>
      <w:r>
        <w:t>_bar.high_price</w:t>
      </w:r>
      <w:proofErr w:type="spellEnd"/>
      <w:r>
        <w:t xml:space="preserve"> = max(</w:t>
      </w:r>
    </w:p>
    <w:p w14:paraId="290EC25D" w14:textId="77777777" w:rsidR="006B74C6" w:rsidRDefault="006B74C6" w:rsidP="006B74C6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window</w:t>
      </w:r>
      <w:proofErr w:type="gramEnd"/>
      <w:r>
        <w:t>_bar.high_price</w:t>
      </w:r>
      <w:proofErr w:type="spellEnd"/>
      <w:r>
        <w:t>,</w:t>
      </w:r>
    </w:p>
    <w:p w14:paraId="364342A7" w14:textId="77777777" w:rsidR="006B74C6" w:rsidRDefault="006B74C6" w:rsidP="006B74C6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bar.high</w:t>
      </w:r>
      <w:proofErr w:type="gramEnd"/>
      <w:r>
        <w:t>_price</w:t>
      </w:r>
      <w:proofErr w:type="spellEnd"/>
    </w:p>
    <w:p w14:paraId="4D60C47A" w14:textId="77777777" w:rsidR="006B74C6" w:rsidRDefault="006B74C6" w:rsidP="006B74C6">
      <w:pPr>
        <w:pStyle w:val="a6"/>
        <w:ind w:firstLine="360"/>
      </w:pPr>
      <w:r>
        <w:t xml:space="preserve">                )</w:t>
      </w:r>
    </w:p>
    <w:p w14:paraId="145E64EC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r>
        <w:t>self.window_bar.low_price</w:t>
      </w:r>
      <w:proofErr w:type="spellEnd"/>
      <w:r>
        <w:t xml:space="preserve"> = </w:t>
      </w:r>
      <w:proofErr w:type="gramStart"/>
      <w:r>
        <w:t>min(</w:t>
      </w:r>
      <w:proofErr w:type="gramEnd"/>
    </w:p>
    <w:p w14:paraId="04527B18" w14:textId="77777777" w:rsidR="006B74C6" w:rsidRDefault="006B74C6" w:rsidP="006B74C6">
      <w:pPr>
        <w:pStyle w:val="a6"/>
        <w:ind w:firstLine="360"/>
      </w:pPr>
      <w:r>
        <w:t xml:space="preserve">                    </w:t>
      </w:r>
      <w:proofErr w:type="spellStart"/>
      <w:r>
        <w:t>self.window_bar.low_price</w:t>
      </w:r>
      <w:proofErr w:type="spellEnd"/>
      <w:r>
        <w:t>,</w:t>
      </w:r>
    </w:p>
    <w:p w14:paraId="6B48F486" w14:textId="77777777" w:rsidR="006B74C6" w:rsidRDefault="006B74C6" w:rsidP="006B74C6">
      <w:pPr>
        <w:pStyle w:val="a6"/>
        <w:ind w:firstLine="360"/>
      </w:pPr>
      <w:r>
        <w:t xml:space="preserve">                    </w:t>
      </w:r>
      <w:proofErr w:type="spellStart"/>
      <w:r>
        <w:t>bar.low_price</w:t>
      </w:r>
      <w:proofErr w:type="spellEnd"/>
    </w:p>
    <w:p w14:paraId="68D9AA58" w14:textId="77777777" w:rsidR="006B74C6" w:rsidRDefault="006B74C6" w:rsidP="006B74C6">
      <w:pPr>
        <w:pStyle w:val="a6"/>
        <w:ind w:firstLine="360"/>
      </w:pPr>
      <w:r>
        <w:lastRenderedPageBreak/>
        <w:t xml:space="preserve">                )</w:t>
      </w:r>
    </w:p>
    <w:p w14:paraId="0168E0F1" w14:textId="77777777" w:rsidR="006B74C6" w:rsidRDefault="006B74C6" w:rsidP="006B74C6">
      <w:pPr>
        <w:pStyle w:val="a6"/>
        <w:ind w:firstLine="360"/>
      </w:pPr>
    </w:p>
    <w:p w14:paraId="2F8A3167" w14:textId="77777777" w:rsidR="006B74C6" w:rsidRDefault="006B74C6" w:rsidP="006B74C6">
      <w:pPr>
        <w:pStyle w:val="a6"/>
        <w:ind w:firstLine="360"/>
      </w:pPr>
      <w:r>
        <w:t xml:space="preserve">            # 更新收盘价和成交量</w:t>
      </w:r>
    </w:p>
    <w:p w14:paraId="63960A91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indow</w:t>
      </w:r>
      <w:proofErr w:type="gramEnd"/>
      <w:r>
        <w:t>_bar.close_price</w:t>
      </w:r>
      <w:proofErr w:type="spellEnd"/>
      <w:r>
        <w:t xml:space="preserve"> = </w:t>
      </w:r>
      <w:proofErr w:type="spellStart"/>
      <w:r>
        <w:t>bar.close_price</w:t>
      </w:r>
      <w:proofErr w:type="spellEnd"/>
    </w:p>
    <w:p w14:paraId="0E205354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indow</w:t>
      </w:r>
      <w:proofErr w:type="gramEnd"/>
      <w:r>
        <w:t>_bar.volume</w:t>
      </w:r>
      <w:proofErr w:type="spellEnd"/>
      <w:r>
        <w:t xml:space="preserve"> += int(</w:t>
      </w:r>
      <w:proofErr w:type="spellStart"/>
      <w:r>
        <w:t>bar.volume</w:t>
      </w:r>
      <w:proofErr w:type="spellEnd"/>
      <w:r>
        <w:t>)</w:t>
      </w:r>
    </w:p>
    <w:p w14:paraId="092975DE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indow</w:t>
      </w:r>
      <w:proofErr w:type="gramEnd"/>
      <w:r>
        <w:t>_bar.open_interest</w:t>
      </w:r>
      <w:proofErr w:type="spellEnd"/>
      <w:r>
        <w:t xml:space="preserve"> = </w:t>
      </w:r>
      <w:proofErr w:type="spellStart"/>
      <w:r>
        <w:t>bar.open_interest</w:t>
      </w:r>
      <w:proofErr w:type="spellEnd"/>
    </w:p>
    <w:p w14:paraId="169B698B" w14:textId="77777777" w:rsidR="006B74C6" w:rsidRDefault="006B74C6" w:rsidP="006B74C6">
      <w:pPr>
        <w:pStyle w:val="a6"/>
        <w:ind w:firstLine="360"/>
      </w:pPr>
    </w:p>
    <w:p w14:paraId="632CAD32" w14:textId="77777777" w:rsidR="006B74C6" w:rsidRDefault="006B74C6" w:rsidP="006B74C6">
      <w:pPr>
        <w:pStyle w:val="a6"/>
        <w:ind w:firstLine="360"/>
      </w:pPr>
      <w:r>
        <w:t xml:space="preserve">            # K线周期计数+1</w:t>
      </w:r>
    </w:p>
    <w:p w14:paraId="43FD3DBE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interval</w:t>
      </w:r>
      <w:proofErr w:type="gramEnd"/>
      <w:r>
        <w:t>_count</w:t>
      </w:r>
      <w:proofErr w:type="spellEnd"/>
      <w:r>
        <w:t xml:space="preserve"> += 1</w:t>
      </w:r>
    </w:p>
    <w:p w14:paraId="65366F0C" w14:textId="77777777" w:rsidR="006B74C6" w:rsidRDefault="006B74C6" w:rsidP="006B74C6">
      <w:pPr>
        <w:pStyle w:val="a6"/>
        <w:ind w:firstLine="360"/>
      </w:pPr>
      <w:r>
        <w:t xml:space="preserve">            if not </w:t>
      </w:r>
      <w:proofErr w:type="spellStart"/>
      <w:proofErr w:type="gramStart"/>
      <w:r>
        <w:t>self.interval</w:t>
      </w:r>
      <w:proofErr w:type="gramEnd"/>
      <w:r>
        <w:t>_count</w:t>
      </w:r>
      <w:proofErr w:type="spellEnd"/>
      <w:r>
        <w:t xml:space="preserve"> % </w:t>
      </w:r>
      <w:proofErr w:type="spellStart"/>
      <w:r>
        <w:t>self.window</w:t>
      </w:r>
      <w:proofErr w:type="spellEnd"/>
      <w:r>
        <w:t>:</w:t>
      </w:r>
    </w:p>
    <w:p w14:paraId="744F1512" w14:textId="77777777" w:rsidR="006B74C6" w:rsidRDefault="006B74C6" w:rsidP="006B74C6">
      <w:pPr>
        <w:pStyle w:val="a6"/>
        <w:ind w:firstLine="360"/>
      </w:pPr>
      <w:r>
        <w:t xml:space="preserve">                # 如果已经达到X小时，重新计数</w:t>
      </w:r>
    </w:p>
    <w:p w14:paraId="18E83B18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interval</w:t>
      </w:r>
      <w:proofErr w:type="gramEnd"/>
      <w:r>
        <w:t>_count</w:t>
      </w:r>
      <w:proofErr w:type="spellEnd"/>
      <w:r>
        <w:t xml:space="preserve"> = 0</w:t>
      </w:r>
    </w:p>
    <w:p w14:paraId="202FBC65" w14:textId="77777777" w:rsidR="006B74C6" w:rsidRDefault="006B74C6" w:rsidP="006B74C6">
      <w:pPr>
        <w:pStyle w:val="a6"/>
        <w:ind w:firstLine="360"/>
      </w:pPr>
      <w:r>
        <w:t xml:space="preserve">                # 调用</w:t>
      </w:r>
      <w:proofErr w:type="spellStart"/>
      <w:r>
        <w:t>on_window_bar</w:t>
      </w:r>
      <w:proofErr w:type="spellEnd"/>
      <w:r>
        <w:t>()</w:t>
      </w:r>
    </w:p>
    <w:p w14:paraId="625B3CC4" w14:textId="77777777" w:rsidR="006B74C6" w:rsidRDefault="006B74C6" w:rsidP="006B74C6">
      <w:pPr>
        <w:pStyle w:val="a6"/>
        <w:ind w:firstLine="360"/>
      </w:pPr>
      <w:r>
        <w:t xml:space="preserve">                # 注意：</w:t>
      </w:r>
      <w:proofErr w:type="spellStart"/>
      <w:r>
        <w:t>on_window_bar</w:t>
      </w:r>
      <w:proofErr w:type="spellEnd"/>
      <w:r>
        <w:t>()是回调函数，由主调模块指定</w:t>
      </w:r>
    </w:p>
    <w:p w14:paraId="61370F61" w14:textId="77777777" w:rsidR="006B74C6" w:rsidRDefault="006B74C6" w:rsidP="006B74C6">
      <w:pPr>
        <w:pStyle w:val="a6"/>
        <w:ind w:firstLine="360"/>
      </w:pPr>
      <w:r>
        <w:t xml:space="preserve">                # 也就是本模块可以为主调模块生成X小时K线数据</w:t>
      </w:r>
    </w:p>
    <w:p w14:paraId="1855F6D3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on</w:t>
      </w:r>
      <w:proofErr w:type="gramEnd"/>
      <w:r>
        <w:t>_window_bar</w:t>
      </w:r>
      <w:proofErr w:type="spellEnd"/>
      <w:r>
        <w:t>(</w:t>
      </w:r>
      <w:proofErr w:type="spellStart"/>
      <w:r>
        <w:t>self.window_bar</w:t>
      </w:r>
      <w:proofErr w:type="spellEnd"/>
      <w:r>
        <w:t>)</w:t>
      </w:r>
    </w:p>
    <w:p w14:paraId="34EAB66C" w14:textId="77777777" w:rsidR="006B74C6" w:rsidRDefault="006B74C6" w:rsidP="006B74C6">
      <w:pPr>
        <w:pStyle w:val="a6"/>
        <w:ind w:firstLine="360"/>
      </w:pPr>
      <w:r>
        <w:t xml:space="preserve">                # 清除</w:t>
      </w:r>
      <w:proofErr w:type="spellStart"/>
      <w:r>
        <w:t>window_bar</w:t>
      </w:r>
      <w:proofErr w:type="spellEnd"/>
    </w:p>
    <w:p w14:paraId="2B6528CC" w14:textId="77777777" w:rsidR="006B74C6" w:rsidRDefault="006B74C6" w:rsidP="006B74C6">
      <w:pPr>
        <w:pStyle w:val="a6"/>
        <w:ind w:firstLine="360"/>
      </w:pPr>
      <w:r>
        <w:t xml:space="preserve">                # 如果再有1小时K线到来，会生成新的</w:t>
      </w:r>
      <w:proofErr w:type="spellStart"/>
      <w:r>
        <w:t>window_bar</w:t>
      </w:r>
      <w:proofErr w:type="spellEnd"/>
    </w:p>
    <w:p w14:paraId="62DAF299" w14:textId="77777777" w:rsidR="006B74C6" w:rsidRDefault="006B74C6" w:rsidP="006B74C6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window</w:t>
      </w:r>
      <w:proofErr w:type="gramEnd"/>
      <w:r>
        <w:t>_bar</w:t>
      </w:r>
      <w:proofErr w:type="spellEnd"/>
      <w:r>
        <w:t xml:space="preserve"> = None</w:t>
      </w:r>
    </w:p>
    <w:p w14:paraId="0499C548" w14:textId="77777777" w:rsidR="006B74C6" w:rsidRDefault="006B74C6" w:rsidP="006B74C6">
      <w:pPr>
        <w:pStyle w:val="a6"/>
        <w:ind w:firstLine="360"/>
      </w:pPr>
    </w:p>
    <w:p w14:paraId="1A320BA3" w14:textId="77777777" w:rsidR="006B74C6" w:rsidRDefault="006B74C6" w:rsidP="006B74C6">
      <w:pPr>
        <w:pStyle w:val="a6"/>
        <w:ind w:firstLine="360"/>
      </w:pPr>
      <w:r>
        <w:t xml:space="preserve">    def generate(self) -&gt; </w:t>
      </w:r>
      <w:proofErr w:type="gramStart"/>
      <w:r>
        <w:t>Optional[</w:t>
      </w:r>
      <w:proofErr w:type="spellStart"/>
      <w:proofErr w:type="gramEnd"/>
      <w:r>
        <w:t>BarData</w:t>
      </w:r>
      <w:proofErr w:type="spellEnd"/>
      <w:r>
        <w:t>]:</w:t>
      </w:r>
    </w:p>
    <w:p w14:paraId="0CF533B3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35CD1872" w14:textId="77777777" w:rsidR="006B74C6" w:rsidRDefault="006B74C6" w:rsidP="006B74C6">
      <w:pPr>
        <w:pStyle w:val="a6"/>
        <w:ind w:firstLine="360"/>
      </w:pPr>
      <w:r>
        <w:t xml:space="preserve">        强制立即完成K线合成并回调</w:t>
      </w:r>
    </w:p>
    <w:p w14:paraId="182F8CA8" w14:textId="77777777" w:rsidR="006B74C6" w:rsidRDefault="006B74C6" w:rsidP="006B74C6">
      <w:pPr>
        <w:pStyle w:val="a6"/>
        <w:ind w:firstLine="360"/>
      </w:pPr>
      <w:r>
        <w:t xml:space="preserve">        """</w:t>
      </w:r>
    </w:p>
    <w:p w14:paraId="7333C831" w14:textId="77777777" w:rsidR="006B74C6" w:rsidRDefault="006B74C6" w:rsidP="006B74C6">
      <w:pPr>
        <w:pStyle w:val="a6"/>
        <w:ind w:firstLine="360"/>
      </w:pPr>
      <w:r>
        <w:t xml:space="preserve">        bar = </w:t>
      </w:r>
      <w:proofErr w:type="spellStart"/>
      <w:r>
        <w:t>self.bar</w:t>
      </w:r>
      <w:proofErr w:type="spellEnd"/>
    </w:p>
    <w:p w14:paraId="249404BA" w14:textId="77777777" w:rsidR="006B74C6" w:rsidRDefault="006B74C6" w:rsidP="006B74C6">
      <w:pPr>
        <w:pStyle w:val="a6"/>
        <w:ind w:firstLine="360"/>
      </w:pPr>
    </w:p>
    <w:p w14:paraId="5D861009" w14:textId="77777777" w:rsidR="006B74C6" w:rsidRDefault="006B74C6" w:rsidP="006B74C6">
      <w:pPr>
        <w:pStyle w:val="a6"/>
        <w:ind w:firstLine="360"/>
      </w:pPr>
      <w:r>
        <w:t xml:space="preserve">        if </w:t>
      </w:r>
      <w:proofErr w:type="spellStart"/>
      <w:r>
        <w:t>self.bar</w:t>
      </w:r>
      <w:proofErr w:type="spellEnd"/>
      <w:r>
        <w:t>:</w:t>
      </w:r>
    </w:p>
    <w:p w14:paraId="7B221982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bar.datetime</w:t>
      </w:r>
      <w:proofErr w:type="spellEnd"/>
      <w:proofErr w:type="gramEnd"/>
      <w:r>
        <w:t xml:space="preserve"> = </w:t>
      </w:r>
      <w:proofErr w:type="spellStart"/>
      <w:r>
        <w:t>bar.datetime.replace</w:t>
      </w:r>
      <w:proofErr w:type="spellEnd"/>
      <w:r>
        <w:t>(second=0, microsecond=0)</w:t>
      </w:r>
    </w:p>
    <w:p w14:paraId="6639942C" w14:textId="77777777" w:rsidR="006B74C6" w:rsidRDefault="006B74C6" w:rsidP="006B74C6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on</w:t>
      </w:r>
      <w:proofErr w:type="gramEnd"/>
      <w:r>
        <w:t>_bar</w:t>
      </w:r>
      <w:proofErr w:type="spellEnd"/>
      <w:r>
        <w:t>(bar)</w:t>
      </w:r>
    </w:p>
    <w:p w14:paraId="49F6573E" w14:textId="77777777" w:rsidR="006B74C6" w:rsidRDefault="006B74C6" w:rsidP="006B74C6">
      <w:pPr>
        <w:pStyle w:val="a6"/>
        <w:ind w:firstLine="360"/>
      </w:pPr>
    </w:p>
    <w:p w14:paraId="0A7DB7A6" w14:textId="77777777" w:rsidR="006B74C6" w:rsidRDefault="006B74C6" w:rsidP="006B74C6">
      <w:pPr>
        <w:pStyle w:val="a6"/>
        <w:ind w:firstLine="360"/>
      </w:pPr>
      <w:r>
        <w:t xml:space="preserve">        </w:t>
      </w:r>
      <w:proofErr w:type="spellStart"/>
      <w:r>
        <w:t>self.bar</w:t>
      </w:r>
      <w:proofErr w:type="spellEnd"/>
      <w:r>
        <w:t xml:space="preserve"> = None</w:t>
      </w:r>
    </w:p>
    <w:p w14:paraId="1B0EBCCC" w14:textId="13FB11C8" w:rsidR="00915B3E" w:rsidRDefault="006B74C6" w:rsidP="006B74C6">
      <w:pPr>
        <w:pStyle w:val="a6"/>
        <w:ind w:firstLine="360"/>
      </w:pPr>
      <w:r>
        <w:t xml:space="preserve">        return bar</w:t>
      </w:r>
    </w:p>
    <w:p w14:paraId="1F6D963C" w14:textId="77777777" w:rsidR="00915B3E" w:rsidRDefault="00915B3E" w:rsidP="002E63D3">
      <w:proofErr w:type="spellStart"/>
      <w:r>
        <w:t>BarData</w:t>
      </w:r>
      <w:proofErr w:type="spellEnd"/>
      <w:r>
        <w:t>的定义参“VN Trader</w:t>
      </w:r>
      <w:r>
        <w:rPr>
          <w:rFonts w:hint="eastAsia"/>
        </w:rPr>
        <w:t>的全局定义”一节。</w:t>
      </w:r>
    </w:p>
    <w:p w14:paraId="4A293125" w14:textId="7DA3DE3A" w:rsidR="00656A4B" w:rsidRDefault="00656A4B" w:rsidP="002E63D3">
      <w:r>
        <w:t>存在问题：</w:t>
      </w:r>
      <w:proofErr w:type="spellStart"/>
      <w:r w:rsidRPr="00656A4B">
        <w:t>update_bar</w:t>
      </w:r>
      <w:proofErr w:type="spellEnd"/>
      <w:r>
        <w:t>函数只能</w:t>
      </w:r>
      <w:r w:rsidRPr="00656A4B">
        <w:rPr>
          <w:rFonts w:hint="eastAsia"/>
        </w:rPr>
        <w:t>基于</w:t>
      </w:r>
      <w:r w:rsidRPr="00656A4B">
        <w:rPr>
          <w:color w:val="FF0000"/>
        </w:rPr>
        <w:t>1分钟</w:t>
      </w:r>
      <w:r w:rsidRPr="00656A4B">
        <w:t>K线合成X分钟K线/X小时K线</w:t>
      </w:r>
      <w:r>
        <w:t>。假设</w:t>
      </w:r>
      <w:r w:rsidR="008634EA">
        <w:rPr>
          <w:rFonts w:hint="eastAsia"/>
        </w:rPr>
        <w:t>遇到</w:t>
      </w:r>
      <w:r>
        <w:t>这种情况</w:t>
      </w:r>
      <w:r w:rsidR="008634EA">
        <w:t>：</w:t>
      </w:r>
      <w:proofErr w:type="gramStart"/>
      <w:r>
        <w:t>回测</w:t>
      </w:r>
      <w:r>
        <w:rPr>
          <w:rFonts w:hint="eastAsia"/>
        </w:rPr>
        <w:t>策略</w:t>
      </w:r>
      <w:proofErr w:type="gramEnd"/>
      <w:r>
        <w:rPr>
          <w:rFonts w:hint="eastAsia"/>
        </w:rPr>
        <w:t>是</w:t>
      </w:r>
      <w:r>
        <w:t>基于</w:t>
      </w:r>
      <w:r>
        <w:rPr>
          <w:rFonts w:hint="eastAsia"/>
        </w:rPr>
        <w:t>5分钟的，数据库中也有5分钟的数据。但是，从数据库中取K线时，每个K线被当成</w:t>
      </w:r>
      <w:r w:rsidR="009A1FF1">
        <w:rPr>
          <w:rFonts w:hint="eastAsia"/>
        </w:rPr>
        <w:t>一个</w:t>
      </w:r>
      <w:r>
        <w:rPr>
          <w:rFonts w:hint="eastAsia"/>
        </w:rPr>
        <w:t>1分钟K线，按照上面</w:t>
      </w:r>
      <w:proofErr w:type="spellStart"/>
      <w:r w:rsidR="00E50A15" w:rsidRPr="00E50A15">
        <w:t>update_bar_minute_window</w:t>
      </w:r>
      <w:proofErr w:type="spellEnd"/>
      <w:r w:rsidR="00E50A15" w:rsidRPr="00E50A15">
        <w:t>()</w:t>
      </w:r>
      <w:r>
        <w:rPr>
          <w:rFonts w:hint="eastAsia"/>
        </w:rPr>
        <w:t>函数的逻辑</w:t>
      </w:r>
      <w:r w:rsidR="008634EA">
        <w:rPr>
          <w:rFonts w:hint="eastAsia"/>
        </w:rPr>
        <w:t>（</w:t>
      </w:r>
      <w:r w:rsidR="008634EA" w:rsidRPr="008634EA">
        <w:rPr>
          <w:color w:val="FF0000"/>
        </w:rPr>
        <w:t>if not (</w:t>
      </w:r>
      <w:proofErr w:type="spellStart"/>
      <w:r w:rsidR="008634EA" w:rsidRPr="008634EA">
        <w:rPr>
          <w:color w:val="FF0000"/>
        </w:rPr>
        <w:t>bar.dat</w:t>
      </w:r>
      <w:r w:rsidR="008634EA">
        <w:rPr>
          <w:color w:val="FF0000"/>
        </w:rPr>
        <w:t>etime.minute</w:t>
      </w:r>
      <w:proofErr w:type="spellEnd"/>
      <w:r w:rsidR="008634EA">
        <w:rPr>
          <w:color w:val="FF0000"/>
        </w:rPr>
        <w:t xml:space="preserve"> + 1) % </w:t>
      </w:r>
      <w:proofErr w:type="spellStart"/>
      <w:r w:rsidR="008634EA">
        <w:rPr>
          <w:color w:val="FF0000"/>
        </w:rPr>
        <w:t>self.window</w:t>
      </w:r>
      <w:proofErr w:type="spellEnd"/>
      <w:r w:rsidR="008634EA">
        <w:rPr>
          <w:rFonts w:hint="eastAsia"/>
        </w:rPr>
        <w:t>）</w:t>
      </w:r>
      <w:r>
        <w:rPr>
          <w:rFonts w:hint="eastAsia"/>
        </w:rPr>
        <w:t>，</w:t>
      </w:r>
      <w:r w:rsidR="00E50A15">
        <w:rPr>
          <w:rFonts w:hint="eastAsia"/>
        </w:rPr>
        <w:t>永远都不能生成</w:t>
      </w:r>
      <w:r>
        <w:t>。</w:t>
      </w:r>
    </w:p>
    <w:p w14:paraId="294F3EDF" w14:textId="77777777" w:rsidR="00656A4B" w:rsidRDefault="00656A4B" w:rsidP="002E63D3">
      <w:r>
        <w:t>解决方法：</w:t>
      </w:r>
    </w:p>
    <w:p w14:paraId="602BB01A" w14:textId="77777777" w:rsidR="00656A4B" w:rsidRDefault="00656A4B" w:rsidP="002E63D3">
      <w:r>
        <w:rPr>
          <w:rFonts w:hint="eastAsia"/>
        </w:rPr>
        <w:t>1</w:t>
      </w:r>
      <w:r>
        <w:t>-修改上面函数</w:t>
      </w:r>
      <w:r>
        <w:rPr>
          <w:rFonts w:hint="eastAsia"/>
        </w:rPr>
        <w:t>。看起来</w:t>
      </w:r>
      <w:r>
        <w:t>倒是比较简单，但我不想在人家源码的基础上改，至少目前不想。等人家下次更新</w:t>
      </w:r>
      <w:r w:rsidR="009A1FF1">
        <w:rPr>
          <w:rFonts w:hint="eastAsia"/>
        </w:rPr>
        <w:t>了</w:t>
      </w:r>
      <w:r w:rsidR="009A1FF1">
        <w:t>版本，还得把我改过的源码再改一遍。</w:t>
      </w:r>
      <w:r>
        <w:t>如果将来我准备</w:t>
      </w:r>
      <w:r>
        <w:rPr>
          <w:rFonts w:hint="eastAsia"/>
        </w:rPr>
        <w:t>基于</w:t>
      </w:r>
      <w:r>
        <w:t>某个版本</w:t>
      </w:r>
      <w:r>
        <w:rPr>
          <w:rFonts w:hint="eastAsia"/>
        </w:rPr>
        <w:t>大</w:t>
      </w:r>
      <w:r w:rsidR="009A1FF1">
        <w:t>改程序时，</w:t>
      </w:r>
      <w:r>
        <w:t>就无所谓</w:t>
      </w:r>
      <w:r>
        <w:lastRenderedPageBreak/>
        <w:t>了。</w:t>
      </w:r>
    </w:p>
    <w:p w14:paraId="070FAD0A" w14:textId="77777777" w:rsidR="00656A4B" w:rsidRDefault="00656A4B" w:rsidP="002E63D3">
      <w:r>
        <w:rPr>
          <w:rFonts w:hint="eastAsia"/>
        </w:rPr>
        <w:t>2</w:t>
      </w:r>
      <w:r>
        <w:t>-增强数据源的能力。比如申请</w:t>
      </w:r>
      <w:proofErr w:type="spellStart"/>
      <w:r>
        <w:rPr>
          <w:rFonts w:hint="eastAsia"/>
        </w:rPr>
        <w:t>r</w:t>
      </w:r>
      <w:r>
        <w:t>q</w:t>
      </w:r>
      <w:proofErr w:type="spellEnd"/>
      <w:r>
        <w:t>账号，比如取</w:t>
      </w:r>
      <w:proofErr w:type="gramStart"/>
      <w:r>
        <w:t>通达信</w:t>
      </w:r>
      <w:proofErr w:type="gramEnd"/>
      <w:r>
        <w:t>的本地行情。</w:t>
      </w:r>
      <w:r w:rsidR="009A1FF1">
        <w:t>其实有第一部分“加载数据”一节的内容，也差不多了。</w:t>
      </w:r>
    </w:p>
    <w:p w14:paraId="2D83DD01" w14:textId="54440114" w:rsidR="00E50A15" w:rsidRDefault="00E50A15" w:rsidP="002E63D3">
      <w:r>
        <w:t>3-（</w:t>
      </w:r>
      <w:r>
        <w:rPr>
          <w:rFonts w:hint="eastAsia"/>
        </w:rPr>
        <w:t>也是我现在暂时用的方法）修改自己的策略，在</w:t>
      </w:r>
      <w:proofErr w:type="spellStart"/>
      <w:r w:rsidRPr="00E50A15">
        <w:t>on_bar</w:t>
      </w:r>
      <w:proofErr w:type="spellEnd"/>
      <w:r w:rsidRPr="00E50A15">
        <w:t>()</w:t>
      </w:r>
      <w:r>
        <w:rPr>
          <w:rFonts w:hint="eastAsia"/>
        </w:rPr>
        <w:t>中不调用</w:t>
      </w:r>
      <w:proofErr w:type="spellStart"/>
      <w:r w:rsidRPr="00E50A15">
        <w:t>self.bg.update_bar</w:t>
      </w:r>
      <w:proofErr w:type="spellEnd"/>
      <w:r w:rsidRPr="00E50A15">
        <w:t>(bar)</w:t>
      </w:r>
      <w:r>
        <w:t>，</w:t>
      </w:r>
      <w:r>
        <w:rPr>
          <w:rFonts w:hint="eastAsia"/>
        </w:rPr>
        <w:t>而是直接使用。</w:t>
      </w:r>
    </w:p>
    <w:p w14:paraId="4FEA2C5D" w14:textId="11B1F919" w:rsidR="00E50A15" w:rsidRDefault="00E50A15" w:rsidP="002E63D3">
      <w:r>
        <w:rPr>
          <w:rFonts w:hint="eastAsia"/>
        </w:rPr>
        <w:t>上述方法</w:t>
      </w:r>
      <w:r w:rsidR="008634EA">
        <w:rPr>
          <w:rFonts w:hint="eastAsia"/>
        </w:rPr>
        <w:t>读者</w:t>
      </w:r>
      <w:r>
        <w:rPr>
          <w:rFonts w:hint="eastAsia"/>
        </w:rPr>
        <w:t>现在</w:t>
      </w:r>
      <w:r w:rsidR="00F30A0E">
        <w:rPr>
          <w:rFonts w:hint="eastAsia"/>
        </w:rPr>
        <w:t>还</w:t>
      </w:r>
      <w:r>
        <w:rPr>
          <w:rFonts w:hint="eastAsia"/>
        </w:rPr>
        <w:t>不容易理解，</w:t>
      </w:r>
      <w:r w:rsidR="008634EA">
        <w:rPr>
          <w:rFonts w:hint="eastAsia"/>
        </w:rPr>
        <w:t>等实际开发策略时就能理解</w:t>
      </w:r>
      <w:r w:rsidR="00F30A0E">
        <w:rPr>
          <w:rFonts w:hint="eastAsia"/>
        </w:rPr>
        <w:t>。如果编程能力强，无论遇到什么问题都可以编程解决；如果</w:t>
      </w:r>
      <w:proofErr w:type="gramStart"/>
      <w:r w:rsidR="00F30A0E">
        <w:rPr>
          <w:rFonts w:hint="eastAsia"/>
        </w:rPr>
        <w:t>不想费编程</w:t>
      </w:r>
      <w:proofErr w:type="gramEnd"/>
      <w:r w:rsidR="00F30A0E">
        <w:rPr>
          <w:rFonts w:hint="eastAsia"/>
        </w:rPr>
        <w:t>的劲，解决好数据源，就不会出现这些问题了。</w:t>
      </w:r>
    </w:p>
    <w:p w14:paraId="7F6E1911" w14:textId="77777777" w:rsidR="00915B3E" w:rsidRDefault="00915B3E" w:rsidP="007C64E5">
      <w:pPr>
        <w:pStyle w:val="2"/>
      </w:pPr>
      <w:r w:rsidRPr="00915B3E">
        <w:t>K线序列管理工具</w:t>
      </w:r>
      <w:proofErr w:type="spellStart"/>
      <w:r w:rsidR="00797ED7">
        <w:t>ArrayManager</w:t>
      </w:r>
      <w:proofErr w:type="spellEnd"/>
    </w:p>
    <w:p w14:paraId="449E74DA" w14:textId="5D5420E4" w:rsidR="002D3FFE" w:rsidRDefault="002D3FFE" w:rsidP="002E63D3">
      <w:r>
        <w:rPr>
          <w:rFonts w:hint="eastAsia"/>
        </w:rPr>
        <w:t>如果策略中需要使用一些K</w:t>
      </w:r>
      <w:proofErr w:type="gramStart"/>
      <w:r>
        <w:rPr>
          <w:rFonts w:hint="eastAsia"/>
        </w:rPr>
        <w:t>线数据</w:t>
      </w:r>
      <w:proofErr w:type="gramEnd"/>
      <w:r>
        <w:rPr>
          <w:rFonts w:hint="eastAsia"/>
        </w:rPr>
        <w:t>进行指标计算，就需要用到</w:t>
      </w:r>
      <w:proofErr w:type="spellStart"/>
      <w:r>
        <w:t>ArrayManager</w:t>
      </w:r>
      <w:proofErr w:type="spellEnd"/>
      <w:r>
        <w:t>。</w:t>
      </w:r>
      <w:proofErr w:type="spellStart"/>
      <w:r>
        <w:t>ArrayManager</w:t>
      </w:r>
      <w:proofErr w:type="spellEnd"/>
      <w:r>
        <w:rPr>
          <w:rFonts w:hint="eastAsia"/>
        </w:rPr>
        <w:t>的结构如下图所示。</w:t>
      </w:r>
    </w:p>
    <w:p w14:paraId="7F7EA0B1" w14:textId="7DCE567A" w:rsidR="002D3FFE" w:rsidRDefault="002D3FFE" w:rsidP="002E63D3">
      <w:r>
        <w:object w:dxaOrig="11790" w:dyaOrig="4980" w14:anchorId="48948E4C">
          <v:shape id="_x0000_i1030" type="#_x0000_t75" style="width:319.95pt;height:135.85pt" o:ole="">
            <v:imagedata r:id="rId40" o:title=""/>
          </v:shape>
          <o:OLEObject Type="Embed" ProgID="Visio.Drawing.15" ShapeID="_x0000_i1030" DrawAspect="Content" ObjectID="_1695718038" r:id="rId41"/>
        </w:object>
      </w:r>
    </w:p>
    <w:p w14:paraId="138C00A2" w14:textId="21773842" w:rsidR="00DF070F" w:rsidRDefault="00004504" w:rsidP="002E63D3">
      <w:r>
        <w:rPr>
          <w:rFonts w:hint="eastAsia"/>
        </w:rPr>
        <w:t>在</w:t>
      </w:r>
      <w:proofErr w:type="spellStart"/>
      <w:r>
        <w:t>ArrayManager</w:t>
      </w:r>
      <w:proofErr w:type="spellEnd"/>
      <w:r>
        <w:rPr>
          <w:rFonts w:hint="eastAsia"/>
        </w:rPr>
        <w:t>中维护</w:t>
      </w:r>
      <w:proofErr w:type="spellStart"/>
      <w:r>
        <w:t>self.open_array</w:t>
      </w:r>
      <w:proofErr w:type="spellEnd"/>
      <w:r>
        <w:rPr>
          <w:rFonts w:hint="eastAsia"/>
        </w:rPr>
        <w:t>等几个缓存数组，用于存储一定数量的K线数据</w:t>
      </w:r>
      <w:r w:rsidR="00DF070F">
        <w:rPr>
          <w:rFonts w:hint="eastAsia"/>
        </w:rPr>
        <w:t>。通过这些数据可以计算各种技术指标，用于支持策略的逻辑。</w:t>
      </w:r>
    </w:p>
    <w:p w14:paraId="3AC82FB3" w14:textId="2D9D16C4" w:rsidR="00DF070F" w:rsidRDefault="00DF070F" w:rsidP="002E63D3">
      <w:r>
        <w:rPr>
          <w:rFonts w:hint="eastAsia"/>
        </w:rPr>
        <w:t>缓存数组的大小为</w:t>
      </w:r>
      <w:proofErr w:type="spellStart"/>
      <w:r>
        <w:t>self.size</w:t>
      </w:r>
      <w:proofErr w:type="spellEnd"/>
      <w:r>
        <w:t>。</w:t>
      </w:r>
      <w:proofErr w:type="spellStart"/>
      <w:r>
        <w:t>self.count</w:t>
      </w:r>
      <w:proofErr w:type="spellEnd"/>
      <w:r>
        <w:rPr>
          <w:rFonts w:hint="eastAsia"/>
        </w:rPr>
        <w:t>为数据计数，开始时为0，随着数据的到来而增加。新来的数据从数组的尾部（图中右侧）进入，原有数据需要左移一位，为新来的数据腾出位置。当</w:t>
      </w:r>
      <w:proofErr w:type="spellStart"/>
      <w:r>
        <w:t>self.count</w:t>
      </w:r>
      <w:proofErr w:type="spellEnd"/>
      <w:r>
        <w:rPr>
          <w:rFonts w:hint="eastAsia"/>
        </w:rPr>
        <w:t>小于</w:t>
      </w:r>
      <w:proofErr w:type="spellStart"/>
      <w:r>
        <w:t>self.size</w:t>
      </w:r>
      <w:proofErr w:type="spellEnd"/>
      <w:r>
        <w:rPr>
          <w:rFonts w:hint="eastAsia"/>
        </w:rPr>
        <w:t>时缓存数组未满，</w:t>
      </w:r>
      <w:proofErr w:type="spellStart"/>
      <w:r>
        <w:t>self.inited</w:t>
      </w:r>
      <w:proofErr w:type="spellEnd"/>
      <w:r>
        <w:rPr>
          <w:rFonts w:hint="eastAsia"/>
        </w:rPr>
        <w:t>为</w:t>
      </w:r>
      <w:r>
        <w:t>False，</w:t>
      </w:r>
      <w:r>
        <w:rPr>
          <w:rFonts w:hint="eastAsia"/>
        </w:rPr>
        <w:t>表示尚未初始化完成，此时策略无法触发交易。当</w:t>
      </w:r>
      <w:proofErr w:type="spellStart"/>
      <w:r>
        <w:t>self.count</w:t>
      </w:r>
      <w:proofErr w:type="spellEnd"/>
      <w:r>
        <w:rPr>
          <w:rFonts w:hint="eastAsia"/>
        </w:rPr>
        <w:t>大于等于</w:t>
      </w:r>
      <w:proofErr w:type="spellStart"/>
      <w:r>
        <w:t>self.size</w:t>
      </w:r>
      <w:proofErr w:type="spellEnd"/>
      <w:r>
        <w:rPr>
          <w:rFonts w:hint="eastAsia"/>
        </w:rPr>
        <w:t>时缓存数组已满，</w:t>
      </w:r>
      <w:proofErr w:type="spellStart"/>
      <w:r>
        <w:t>self.inited</w:t>
      </w:r>
      <w:proofErr w:type="spellEnd"/>
      <w:r>
        <w:rPr>
          <w:rFonts w:hint="eastAsia"/>
        </w:rPr>
        <w:t>置为True，此时为给新来的数据腾出空间，最左侧的数据会丢失，所以在设置</w:t>
      </w:r>
      <w:proofErr w:type="spellStart"/>
      <w:r>
        <w:t>self.size</w:t>
      </w:r>
      <w:proofErr w:type="spellEnd"/>
      <w:r>
        <w:rPr>
          <w:rFonts w:hint="eastAsia"/>
        </w:rPr>
        <w:t>时要能保证所需技术指标的计算，太大</w:t>
      </w:r>
      <w:r w:rsidR="00955F2E">
        <w:rPr>
          <w:rFonts w:hint="eastAsia"/>
        </w:rPr>
        <w:t>太</w:t>
      </w:r>
      <w:r>
        <w:rPr>
          <w:rFonts w:hint="eastAsia"/>
        </w:rPr>
        <w:t>小都不好。当</w:t>
      </w:r>
      <w:proofErr w:type="spellStart"/>
      <w:r>
        <w:t>self.inited</w:t>
      </w:r>
      <w:proofErr w:type="spellEnd"/>
      <w:r>
        <w:rPr>
          <w:rFonts w:hint="eastAsia"/>
        </w:rPr>
        <w:t>为True时是否允许策略进行交易，还要看其它条件。</w:t>
      </w:r>
    </w:p>
    <w:p w14:paraId="3DC4A979" w14:textId="25A04E6C" w:rsidR="009A1FF1" w:rsidRPr="009A1FF1" w:rsidRDefault="00C10BDE" w:rsidP="002E63D3">
      <w:proofErr w:type="spellStart"/>
      <w:r>
        <w:t>ArrayManager</w:t>
      </w:r>
      <w:proofErr w:type="spellEnd"/>
      <w:r>
        <w:rPr>
          <w:rFonts w:hint="eastAsia"/>
        </w:rPr>
        <w:t>的部分</w:t>
      </w:r>
      <w:r w:rsidR="009A1FF1">
        <w:t>代码如下：</w:t>
      </w:r>
    </w:p>
    <w:p w14:paraId="3CA64A05" w14:textId="77777777" w:rsidR="00095F32" w:rsidRDefault="00095F32" w:rsidP="00095F32">
      <w:pPr>
        <w:pStyle w:val="a6"/>
        <w:ind w:firstLine="360"/>
      </w:pPr>
      <w:r>
        <w:t xml:space="preserve">class </w:t>
      </w:r>
      <w:proofErr w:type="spellStart"/>
      <w:r>
        <w:t>ArrayManager</w:t>
      </w:r>
      <w:proofErr w:type="spellEnd"/>
      <w:r>
        <w:t>(object):</w:t>
      </w:r>
    </w:p>
    <w:p w14:paraId="52726B18" w14:textId="77777777" w:rsidR="00095F32" w:rsidRDefault="00095F32" w:rsidP="00095F32">
      <w:pPr>
        <w:pStyle w:val="a6"/>
        <w:ind w:firstLine="360"/>
      </w:pPr>
      <w:r>
        <w:t xml:space="preserve">    """</w:t>
      </w:r>
    </w:p>
    <w:p w14:paraId="0A836A4A" w14:textId="77777777" w:rsidR="00095F32" w:rsidRDefault="00095F32" w:rsidP="00095F32">
      <w:pPr>
        <w:pStyle w:val="a6"/>
        <w:ind w:firstLine="360"/>
      </w:pPr>
      <w:r>
        <w:t xml:space="preserve">    K线序列管理工具，负责：</w:t>
      </w:r>
    </w:p>
    <w:p w14:paraId="6E9141F1" w14:textId="77777777" w:rsidR="00095F32" w:rsidRDefault="00095F32" w:rsidP="00095F32">
      <w:pPr>
        <w:pStyle w:val="a6"/>
        <w:ind w:firstLine="360"/>
      </w:pPr>
      <w:r>
        <w:t xml:space="preserve">    1. K线时间序列的维护</w:t>
      </w:r>
    </w:p>
    <w:p w14:paraId="559BA912" w14:textId="77777777" w:rsidR="00095F32" w:rsidRDefault="00095F32" w:rsidP="00095F32">
      <w:pPr>
        <w:pStyle w:val="a6"/>
        <w:ind w:firstLine="360"/>
      </w:pPr>
      <w:r>
        <w:t xml:space="preserve">    2. 常用技术指标的计算</w:t>
      </w:r>
    </w:p>
    <w:p w14:paraId="4FB1EE61" w14:textId="77777777" w:rsidR="00095F32" w:rsidRDefault="00095F32" w:rsidP="00095F32">
      <w:pPr>
        <w:pStyle w:val="a6"/>
        <w:ind w:firstLine="360"/>
      </w:pPr>
      <w:r>
        <w:t xml:space="preserve">    """</w:t>
      </w:r>
    </w:p>
    <w:p w14:paraId="7812ED14" w14:textId="77777777" w:rsidR="00095F32" w:rsidRDefault="00095F32" w:rsidP="00095F32">
      <w:pPr>
        <w:pStyle w:val="a6"/>
        <w:ind w:firstLine="360"/>
      </w:pPr>
    </w:p>
    <w:p w14:paraId="091E2369" w14:textId="77777777" w:rsidR="00095F32" w:rsidRDefault="00095F32" w:rsidP="00095F32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>self, size: int = 100):</w:t>
      </w:r>
    </w:p>
    <w:p w14:paraId="64413275" w14:textId="77777777" w:rsidR="00095F32" w:rsidRDefault="00095F32" w:rsidP="00095F32">
      <w:pPr>
        <w:pStyle w:val="a6"/>
        <w:ind w:firstLine="360"/>
      </w:pPr>
      <w:r>
        <w:t xml:space="preserve">        """构造函数"""</w:t>
      </w:r>
    </w:p>
    <w:p w14:paraId="34399F00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r>
        <w:t>self.count</w:t>
      </w:r>
      <w:proofErr w:type="spellEnd"/>
      <w:r>
        <w:t>: int = 0         # 缓存计数</w:t>
      </w:r>
    </w:p>
    <w:p w14:paraId="21959D71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r>
        <w:t>self.size</w:t>
      </w:r>
      <w:proofErr w:type="spellEnd"/>
      <w:r>
        <w:t>: int = size       # 缓存大小</w:t>
      </w:r>
    </w:p>
    <w:p w14:paraId="03C5B4BF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r>
        <w:t>self.inited</w:t>
      </w:r>
      <w:proofErr w:type="spellEnd"/>
      <w:r>
        <w:t>: bool = False   # 当count&gt;=size时为True</w:t>
      </w:r>
    </w:p>
    <w:p w14:paraId="52B3BBCF" w14:textId="77777777" w:rsidR="00095F32" w:rsidRDefault="00095F32" w:rsidP="00095F32">
      <w:pPr>
        <w:pStyle w:val="a6"/>
        <w:ind w:firstLine="360"/>
      </w:pPr>
    </w:p>
    <w:p w14:paraId="5438C56C" w14:textId="77777777" w:rsidR="00095F32" w:rsidRDefault="00095F32" w:rsidP="00095F32">
      <w:pPr>
        <w:pStyle w:val="a6"/>
        <w:ind w:firstLine="360"/>
      </w:pPr>
      <w:r>
        <w:t xml:space="preserve">        # OHLC、</w:t>
      </w:r>
      <w:r w:rsidR="00935861">
        <w:t>成交</w:t>
      </w:r>
      <w:r>
        <w:t>量、持仓量数组</w:t>
      </w:r>
    </w:p>
    <w:p w14:paraId="20FA962E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pen</w:t>
      </w:r>
      <w:proofErr w:type="gramEnd"/>
      <w:r>
        <w:t>_array</w:t>
      </w:r>
      <w:proofErr w:type="spellEnd"/>
      <w:r>
        <w:t xml:space="preserve">: </w:t>
      </w:r>
      <w:proofErr w:type="spellStart"/>
      <w:r>
        <w:t>np.ndarray</w:t>
      </w:r>
      <w:proofErr w:type="spellEnd"/>
      <w:r>
        <w:t xml:space="preserve"> = </w:t>
      </w:r>
      <w:proofErr w:type="spellStart"/>
      <w:r>
        <w:t>np.zeros</w:t>
      </w:r>
      <w:proofErr w:type="spellEnd"/>
      <w:r>
        <w:t>(size)</w:t>
      </w:r>
    </w:p>
    <w:p w14:paraId="4860234D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high</w:t>
      </w:r>
      <w:proofErr w:type="gramEnd"/>
      <w:r>
        <w:t>_array</w:t>
      </w:r>
      <w:proofErr w:type="spellEnd"/>
      <w:r>
        <w:t xml:space="preserve">: </w:t>
      </w:r>
      <w:proofErr w:type="spellStart"/>
      <w:r>
        <w:t>np.ndarray</w:t>
      </w:r>
      <w:proofErr w:type="spellEnd"/>
      <w:r>
        <w:t xml:space="preserve"> = </w:t>
      </w:r>
      <w:proofErr w:type="spellStart"/>
      <w:r>
        <w:t>np.zeros</w:t>
      </w:r>
      <w:proofErr w:type="spellEnd"/>
      <w:r>
        <w:t>(size)</w:t>
      </w:r>
    </w:p>
    <w:p w14:paraId="2B370A7B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r>
        <w:t>self.low_array</w:t>
      </w:r>
      <w:proofErr w:type="spellEnd"/>
      <w:r>
        <w:t xml:space="preserve">: </w:t>
      </w:r>
      <w:proofErr w:type="spellStart"/>
      <w:proofErr w:type="gramStart"/>
      <w:r>
        <w:t>np.ndarray</w:t>
      </w:r>
      <w:proofErr w:type="spellEnd"/>
      <w:proofErr w:type="gramEnd"/>
      <w:r>
        <w:t xml:space="preserve"> = </w:t>
      </w:r>
      <w:proofErr w:type="spellStart"/>
      <w:r>
        <w:t>np.zeros</w:t>
      </w:r>
      <w:proofErr w:type="spellEnd"/>
      <w:r>
        <w:t>(size)</w:t>
      </w:r>
    </w:p>
    <w:p w14:paraId="7999CB6D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lose</w:t>
      </w:r>
      <w:proofErr w:type="gramEnd"/>
      <w:r>
        <w:t>_array</w:t>
      </w:r>
      <w:proofErr w:type="spellEnd"/>
      <w:r>
        <w:t xml:space="preserve">: </w:t>
      </w:r>
      <w:proofErr w:type="spellStart"/>
      <w:r>
        <w:t>np.ndarray</w:t>
      </w:r>
      <w:proofErr w:type="spellEnd"/>
      <w:r>
        <w:t xml:space="preserve"> = </w:t>
      </w:r>
      <w:proofErr w:type="spellStart"/>
      <w:r>
        <w:t>np.zeros</w:t>
      </w:r>
      <w:proofErr w:type="spellEnd"/>
      <w:r>
        <w:t>(size)</w:t>
      </w:r>
    </w:p>
    <w:p w14:paraId="1C1DFE06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olume</w:t>
      </w:r>
      <w:proofErr w:type="gramEnd"/>
      <w:r>
        <w:t>_array</w:t>
      </w:r>
      <w:proofErr w:type="spellEnd"/>
      <w:r>
        <w:t xml:space="preserve">: </w:t>
      </w:r>
      <w:proofErr w:type="spellStart"/>
      <w:r>
        <w:t>np.ndarray</w:t>
      </w:r>
      <w:proofErr w:type="spellEnd"/>
      <w:r>
        <w:t xml:space="preserve"> = </w:t>
      </w:r>
      <w:proofErr w:type="spellStart"/>
      <w:r>
        <w:t>np.zeros</w:t>
      </w:r>
      <w:proofErr w:type="spellEnd"/>
      <w:r>
        <w:t>(size)</w:t>
      </w:r>
    </w:p>
    <w:p w14:paraId="45A6F589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pen</w:t>
      </w:r>
      <w:proofErr w:type="gramEnd"/>
      <w:r>
        <w:t>_interest_array</w:t>
      </w:r>
      <w:proofErr w:type="spellEnd"/>
      <w:r>
        <w:t xml:space="preserve">: </w:t>
      </w:r>
      <w:proofErr w:type="spellStart"/>
      <w:r>
        <w:t>np.ndarray</w:t>
      </w:r>
      <w:proofErr w:type="spellEnd"/>
      <w:r>
        <w:t xml:space="preserve"> = </w:t>
      </w:r>
      <w:proofErr w:type="spellStart"/>
      <w:r>
        <w:t>np.zeros</w:t>
      </w:r>
      <w:proofErr w:type="spellEnd"/>
      <w:r>
        <w:t>(size)</w:t>
      </w:r>
    </w:p>
    <w:p w14:paraId="31265BF1" w14:textId="77777777" w:rsidR="00095F32" w:rsidRDefault="00095F32" w:rsidP="00095F32">
      <w:pPr>
        <w:pStyle w:val="a6"/>
        <w:ind w:firstLine="360"/>
      </w:pPr>
    </w:p>
    <w:p w14:paraId="27A1F7DB" w14:textId="77777777" w:rsidR="00095F32" w:rsidRDefault="00095F32" w:rsidP="00095F32">
      <w:pPr>
        <w:pStyle w:val="a6"/>
        <w:ind w:firstLine="360"/>
      </w:pPr>
      <w:r>
        <w:t xml:space="preserve">    def </w:t>
      </w:r>
      <w:proofErr w:type="spellStart"/>
      <w:r>
        <w:t>update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 -&gt; None:</w:t>
      </w:r>
    </w:p>
    <w:p w14:paraId="0BAE5518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3A03269A" w14:textId="77777777" w:rsidR="00095F32" w:rsidRDefault="00095F32" w:rsidP="00095F32">
      <w:pPr>
        <w:pStyle w:val="a6"/>
        <w:ind w:firstLine="360"/>
      </w:pPr>
      <w:r>
        <w:t xml:space="preserve">        将K线更新到array manager</w:t>
      </w:r>
    </w:p>
    <w:p w14:paraId="25ECB438" w14:textId="77777777" w:rsidR="00935861" w:rsidRDefault="00935861" w:rsidP="00095F32">
      <w:pPr>
        <w:pStyle w:val="a6"/>
        <w:ind w:firstLine="360"/>
      </w:pPr>
      <w:r>
        <w:t xml:space="preserve">        </w:t>
      </w:r>
      <w:r>
        <w:rPr>
          <w:rFonts w:hint="eastAsia"/>
        </w:rPr>
        <w:t>新K线放到数组的尾部，原K线前移</w:t>
      </w:r>
    </w:p>
    <w:p w14:paraId="04CA8CC2" w14:textId="77777777" w:rsidR="00935861" w:rsidRDefault="00935861" w:rsidP="00095F32">
      <w:pPr>
        <w:pStyle w:val="a6"/>
        <w:ind w:firstLine="360"/>
      </w:pPr>
      <w:r>
        <w:t xml:space="preserve">        </w:t>
      </w:r>
      <w:r>
        <w:rPr>
          <w:rFonts w:hint="eastAsia"/>
        </w:rPr>
        <w:t>当数组中的K线放满后，</w:t>
      </w:r>
      <w:proofErr w:type="spellStart"/>
      <w:r>
        <w:t>self.inited</w:t>
      </w:r>
      <w:proofErr w:type="spellEnd"/>
      <w:r>
        <w:rPr>
          <w:rFonts w:hint="eastAsia"/>
        </w:rPr>
        <w:t>才设为</w:t>
      </w:r>
      <w:r>
        <w:t>True</w:t>
      </w:r>
    </w:p>
    <w:p w14:paraId="69869BBB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6C114A0B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unt</w:t>
      </w:r>
      <w:proofErr w:type="spellEnd"/>
      <w:proofErr w:type="gramEnd"/>
      <w:r>
        <w:t xml:space="preserve"> += 1</w:t>
      </w:r>
    </w:p>
    <w:p w14:paraId="6E528486" w14:textId="77777777" w:rsidR="00095F32" w:rsidRDefault="00095F32" w:rsidP="00095F32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inited</w:t>
      </w:r>
      <w:proofErr w:type="spellEnd"/>
      <w:proofErr w:type="gramEnd"/>
      <w:r>
        <w:t xml:space="preserve"> and </w:t>
      </w:r>
      <w:proofErr w:type="spellStart"/>
      <w:r>
        <w:t>self.count</w:t>
      </w:r>
      <w:proofErr w:type="spellEnd"/>
      <w:r>
        <w:t xml:space="preserve"> &gt;= </w:t>
      </w:r>
      <w:proofErr w:type="spellStart"/>
      <w:r>
        <w:t>self.size</w:t>
      </w:r>
      <w:proofErr w:type="spellEnd"/>
      <w:r>
        <w:t>:</w:t>
      </w:r>
    </w:p>
    <w:p w14:paraId="6EB304AF" w14:textId="77777777" w:rsidR="00095F32" w:rsidRDefault="00095F32" w:rsidP="00095F32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inited</w:t>
      </w:r>
      <w:proofErr w:type="spellEnd"/>
      <w:proofErr w:type="gramEnd"/>
      <w:r>
        <w:t xml:space="preserve"> = True</w:t>
      </w:r>
    </w:p>
    <w:p w14:paraId="64C79F17" w14:textId="77777777" w:rsidR="00095F32" w:rsidRDefault="00095F32" w:rsidP="00095F32">
      <w:pPr>
        <w:pStyle w:val="a6"/>
        <w:ind w:firstLine="360"/>
      </w:pPr>
    </w:p>
    <w:p w14:paraId="592F1663" w14:textId="77777777" w:rsidR="00095F32" w:rsidRDefault="00095F32" w:rsidP="00095F32">
      <w:pPr>
        <w:pStyle w:val="a6"/>
        <w:ind w:firstLine="360"/>
      </w:pPr>
      <w:r>
        <w:t xml:space="preserve">        # 向前移动一个K线</w:t>
      </w:r>
    </w:p>
    <w:p w14:paraId="7E7AB66B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pen</w:t>
      </w:r>
      <w:proofErr w:type="gramEnd"/>
      <w:r>
        <w:t>_array</w:t>
      </w:r>
      <w:proofErr w:type="spellEnd"/>
      <w:r>
        <w:t xml:space="preserve">[:-1] = </w:t>
      </w:r>
      <w:proofErr w:type="spellStart"/>
      <w:r>
        <w:t>self.open_array</w:t>
      </w:r>
      <w:proofErr w:type="spellEnd"/>
      <w:r>
        <w:t>[1:]</w:t>
      </w:r>
    </w:p>
    <w:p w14:paraId="44B51AA3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high</w:t>
      </w:r>
      <w:proofErr w:type="gramEnd"/>
      <w:r>
        <w:t>_array</w:t>
      </w:r>
      <w:proofErr w:type="spellEnd"/>
      <w:r>
        <w:t xml:space="preserve">[:-1] = </w:t>
      </w:r>
      <w:proofErr w:type="spellStart"/>
      <w:r>
        <w:t>self.high_array</w:t>
      </w:r>
      <w:proofErr w:type="spellEnd"/>
      <w:r>
        <w:t>[1:]</w:t>
      </w:r>
    </w:p>
    <w:p w14:paraId="72CBAB1D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r>
        <w:t>self.low_</w:t>
      </w:r>
      <w:proofErr w:type="gramStart"/>
      <w:r>
        <w:t>array</w:t>
      </w:r>
      <w:proofErr w:type="spellEnd"/>
      <w:r>
        <w:t>[</w:t>
      </w:r>
      <w:proofErr w:type="gramEnd"/>
      <w:r>
        <w:t xml:space="preserve">:-1] = </w:t>
      </w:r>
      <w:proofErr w:type="spellStart"/>
      <w:r>
        <w:t>self.low_array</w:t>
      </w:r>
      <w:proofErr w:type="spellEnd"/>
      <w:r>
        <w:t>[1:]</w:t>
      </w:r>
    </w:p>
    <w:p w14:paraId="0A7077D1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lose</w:t>
      </w:r>
      <w:proofErr w:type="gramEnd"/>
      <w:r>
        <w:t>_array</w:t>
      </w:r>
      <w:proofErr w:type="spellEnd"/>
      <w:r>
        <w:t xml:space="preserve">[:-1] = </w:t>
      </w:r>
      <w:proofErr w:type="spellStart"/>
      <w:r>
        <w:t>self.close_array</w:t>
      </w:r>
      <w:proofErr w:type="spellEnd"/>
      <w:r>
        <w:t>[1:]</w:t>
      </w:r>
    </w:p>
    <w:p w14:paraId="17B13F35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olume</w:t>
      </w:r>
      <w:proofErr w:type="gramEnd"/>
      <w:r>
        <w:t>_array</w:t>
      </w:r>
      <w:proofErr w:type="spellEnd"/>
      <w:r>
        <w:t xml:space="preserve">[:-1] = </w:t>
      </w:r>
      <w:proofErr w:type="spellStart"/>
      <w:r>
        <w:t>self.volume_array</w:t>
      </w:r>
      <w:proofErr w:type="spellEnd"/>
      <w:r>
        <w:t>[1:]</w:t>
      </w:r>
    </w:p>
    <w:p w14:paraId="05D2832A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pen</w:t>
      </w:r>
      <w:proofErr w:type="gramEnd"/>
      <w:r>
        <w:t>_interest_array</w:t>
      </w:r>
      <w:proofErr w:type="spellEnd"/>
      <w:r>
        <w:t xml:space="preserve">[:-1] = </w:t>
      </w:r>
      <w:proofErr w:type="spellStart"/>
      <w:r>
        <w:t>self.open_interest_array</w:t>
      </w:r>
      <w:proofErr w:type="spellEnd"/>
      <w:r>
        <w:t>[1:]</w:t>
      </w:r>
    </w:p>
    <w:p w14:paraId="77FE8A7E" w14:textId="77777777" w:rsidR="00095F32" w:rsidRDefault="00095F32" w:rsidP="00095F32">
      <w:pPr>
        <w:pStyle w:val="a6"/>
        <w:ind w:firstLine="360"/>
      </w:pPr>
    </w:p>
    <w:p w14:paraId="7B13F25D" w14:textId="77777777" w:rsidR="00095F32" w:rsidRDefault="00095F32" w:rsidP="00095F32">
      <w:pPr>
        <w:pStyle w:val="a6"/>
        <w:ind w:firstLine="360"/>
      </w:pPr>
      <w:r>
        <w:t xml:space="preserve">        # 将新K线放到最后一个元素中</w:t>
      </w:r>
    </w:p>
    <w:p w14:paraId="4745DDE2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pen</w:t>
      </w:r>
      <w:proofErr w:type="gramEnd"/>
      <w:r>
        <w:t>_array</w:t>
      </w:r>
      <w:proofErr w:type="spellEnd"/>
      <w:r>
        <w:t xml:space="preserve">[-1] = </w:t>
      </w:r>
      <w:proofErr w:type="spellStart"/>
      <w:r>
        <w:t>bar.open_price</w:t>
      </w:r>
      <w:proofErr w:type="spellEnd"/>
    </w:p>
    <w:p w14:paraId="5E5E09EE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high</w:t>
      </w:r>
      <w:proofErr w:type="gramEnd"/>
      <w:r>
        <w:t>_array</w:t>
      </w:r>
      <w:proofErr w:type="spellEnd"/>
      <w:r>
        <w:t xml:space="preserve">[-1] = </w:t>
      </w:r>
      <w:proofErr w:type="spellStart"/>
      <w:r>
        <w:t>bar.high_price</w:t>
      </w:r>
      <w:proofErr w:type="spellEnd"/>
    </w:p>
    <w:p w14:paraId="58AFDFB4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r>
        <w:t>self.low_</w:t>
      </w:r>
      <w:proofErr w:type="gramStart"/>
      <w:r>
        <w:t>array</w:t>
      </w:r>
      <w:proofErr w:type="spellEnd"/>
      <w:r>
        <w:t>[</w:t>
      </w:r>
      <w:proofErr w:type="gramEnd"/>
      <w:r>
        <w:t xml:space="preserve">-1] = </w:t>
      </w:r>
      <w:proofErr w:type="spellStart"/>
      <w:r>
        <w:t>bar.low_price</w:t>
      </w:r>
      <w:proofErr w:type="spellEnd"/>
    </w:p>
    <w:p w14:paraId="6E25D9F9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lose</w:t>
      </w:r>
      <w:proofErr w:type="gramEnd"/>
      <w:r>
        <w:t>_array</w:t>
      </w:r>
      <w:proofErr w:type="spellEnd"/>
      <w:r>
        <w:t xml:space="preserve">[-1] = </w:t>
      </w:r>
      <w:proofErr w:type="spellStart"/>
      <w:r>
        <w:t>bar.close_price</w:t>
      </w:r>
      <w:proofErr w:type="spellEnd"/>
    </w:p>
    <w:p w14:paraId="3D2820A4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olume</w:t>
      </w:r>
      <w:proofErr w:type="gramEnd"/>
      <w:r>
        <w:t>_array</w:t>
      </w:r>
      <w:proofErr w:type="spellEnd"/>
      <w:r>
        <w:t xml:space="preserve">[-1] = </w:t>
      </w:r>
      <w:proofErr w:type="spellStart"/>
      <w:r>
        <w:t>bar.volume</w:t>
      </w:r>
      <w:proofErr w:type="spellEnd"/>
    </w:p>
    <w:p w14:paraId="4778FEBB" w14:textId="77777777" w:rsidR="00095F32" w:rsidRDefault="00095F32" w:rsidP="00095F32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pen</w:t>
      </w:r>
      <w:proofErr w:type="gramEnd"/>
      <w:r>
        <w:t>_interest_array</w:t>
      </w:r>
      <w:proofErr w:type="spellEnd"/>
      <w:r>
        <w:t xml:space="preserve">[-1] = </w:t>
      </w:r>
      <w:proofErr w:type="spellStart"/>
      <w:r>
        <w:t>bar.open_interest</w:t>
      </w:r>
      <w:proofErr w:type="spellEnd"/>
    </w:p>
    <w:p w14:paraId="07D12CE5" w14:textId="77777777" w:rsidR="00095F32" w:rsidRDefault="00095F32" w:rsidP="00095F32">
      <w:pPr>
        <w:pStyle w:val="a6"/>
        <w:ind w:firstLine="360"/>
      </w:pPr>
    </w:p>
    <w:p w14:paraId="7EB40250" w14:textId="77777777" w:rsidR="00095F32" w:rsidRDefault="00095F32" w:rsidP="00095F32">
      <w:pPr>
        <w:pStyle w:val="a6"/>
        <w:ind w:firstLine="360"/>
      </w:pPr>
      <w:r>
        <w:t xml:space="preserve">    @</w:t>
      </w:r>
      <w:proofErr w:type="gramStart"/>
      <w:r>
        <w:t>property</w:t>
      </w:r>
      <w:proofErr w:type="gramEnd"/>
    </w:p>
    <w:p w14:paraId="5AC9AEF2" w14:textId="77777777" w:rsidR="00095F32" w:rsidRDefault="00095F32" w:rsidP="00095F32">
      <w:pPr>
        <w:pStyle w:val="a6"/>
        <w:ind w:firstLine="360"/>
      </w:pPr>
      <w:r>
        <w:t xml:space="preserve">    def open(self) -&gt; </w:t>
      </w:r>
      <w:proofErr w:type="spellStart"/>
      <w:proofErr w:type="gramStart"/>
      <w:r>
        <w:t>np.ndarray</w:t>
      </w:r>
      <w:proofErr w:type="spellEnd"/>
      <w:proofErr w:type="gramEnd"/>
      <w:r>
        <w:t>:</w:t>
      </w:r>
    </w:p>
    <w:p w14:paraId="06496BBC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49B6BB67" w14:textId="77777777" w:rsidR="00095F32" w:rsidRDefault="00095F32" w:rsidP="00095F32">
      <w:pPr>
        <w:pStyle w:val="a6"/>
        <w:ind w:firstLine="360"/>
      </w:pPr>
      <w:r>
        <w:t xml:space="preserve">        获取开盘价序列</w:t>
      </w:r>
    </w:p>
    <w:p w14:paraId="0240296D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7281E741" w14:textId="77777777" w:rsidR="00095F32" w:rsidRDefault="00095F32" w:rsidP="00095F32">
      <w:pPr>
        <w:pStyle w:val="a6"/>
        <w:ind w:firstLine="360"/>
      </w:pPr>
      <w:r>
        <w:lastRenderedPageBreak/>
        <w:t xml:space="preserve">        return </w:t>
      </w:r>
      <w:proofErr w:type="spellStart"/>
      <w:proofErr w:type="gramStart"/>
      <w:r>
        <w:t>self.open</w:t>
      </w:r>
      <w:proofErr w:type="gramEnd"/>
      <w:r>
        <w:t>_array</w:t>
      </w:r>
      <w:proofErr w:type="spellEnd"/>
    </w:p>
    <w:p w14:paraId="7C918C58" w14:textId="77777777" w:rsidR="00095F32" w:rsidRDefault="00095F32" w:rsidP="00095F32">
      <w:pPr>
        <w:pStyle w:val="a6"/>
        <w:ind w:firstLine="360"/>
      </w:pPr>
    </w:p>
    <w:p w14:paraId="76C1F3BE" w14:textId="77777777" w:rsidR="00095F32" w:rsidRDefault="00095F32" w:rsidP="00095F32">
      <w:pPr>
        <w:pStyle w:val="a6"/>
        <w:ind w:firstLine="360"/>
      </w:pPr>
      <w:r>
        <w:t xml:space="preserve">    @</w:t>
      </w:r>
      <w:proofErr w:type="gramStart"/>
      <w:r>
        <w:t>property</w:t>
      </w:r>
      <w:proofErr w:type="gramEnd"/>
    </w:p>
    <w:p w14:paraId="09B0AFE5" w14:textId="77777777" w:rsidR="00095F32" w:rsidRDefault="00095F32" w:rsidP="00095F32">
      <w:pPr>
        <w:pStyle w:val="a6"/>
        <w:ind w:firstLine="360"/>
      </w:pPr>
      <w:r>
        <w:t xml:space="preserve">    def high(self) -&gt; </w:t>
      </w:r>
      <w:proofErr w:type="spellStart"/>
      <w:proofErr w:type="gramStart"/>
      <w:r>
        <w:t>np.ndarray</w:t>
      </w:r>
      <w:proofErr w:type="spellEnd"/>
      <w:proofErr w:type="gramEnd"/>
      <w:r>
        <w:t>:</w:t>
      </w:r>
    </w:p>
    <w:p w14:paraId="5A589F02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14D9001F" w14:textId="77777777" w:rsidR="00095F32" w:rsidRDefault="00095F32" w:rsidP="00095F32">
      <w:pPr>
        <w:pStyle w:val="a6"/>
        <w:ind w:firstLine="360"/>
      </w:pPr>
      <w:r>
        <w:t xml:space="preserve">        获取</w:t>
      </w:r>
      <w:proofErr w:type="gramStart"/>
      <w:r>
        <w:t>最</w:t>
      </w:r>
      <w:proofErr w:type="gramEnd"/>
      <w:r>
        <w:t>高价序列</w:t>
      </w:r>
    </w:p>
    <w:p w14:paraId="63E66A6B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198D7DD0" w14:textId="77777777" w:rsidR="00095F32" w:rsidRDefault="00095F32" w:rsidP="00095F32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high</w:t>
      </w:r>
      <w:proofErr w:type="gramEnd"/>
      <w:r>
        <w:t>_array</w:t>
      </w:r>
      <w:proofErr w:type="spellEnd"/>
    </w:p>
    <w:p w14:paraId="64206077" w14:textId="77777777" w:rsidR="00095F32" w:rsidRDefault="00095F32" w:rsidP="00095F32">
      <w:pPr>
        <w:pStyle w:val="a6"/>
        <w:ind w:firstLine="360"/>
      </w:pPr>
    </w:p>
    <w:p w14:paraId="49218F25" w14:textId="77777777" w:rsidR="00095F32" w:rsidRDefault="00095F32" w:rsidP="00095F32">
      <w:pPr>
        <w:pStyle w:val="a6"/>
        <w:ind w:firstLine="360"/>
      </w:pPr>
      <w:r>
        <w:t xml:space="preserve">    @</w:t>
      </w:r>
      <w:proofErr w:type="gramStart"/>
      <w:r>
        <w:t>property</w:t>
      </w:r>
      <w:proofErr w:type="gramEnd"/>
    </w:p>
    <w:p w14:paraId="277D5715" w14:textId="77777777" w:rsidR="00095F32" w:rsidRDefault="00095F32" w:rsidP="00095F32">
      <w:pPr>
        <w:pStyle w:val="a6"/>
        <w:ind w:firstLine="360"/>
      </w:pPr>
      <w:r>
        <w:t xml:space="preserve">    def low(self) -&gt; </w:t>
      </w:r>
      <w:proofErr w:type="spellStart"/>
      <w:proofErr w:type="gramStart"/>
      <w:r>
        <w:t>np.ndarray</w:t>
      </w:r>
      <w:proofErr w:type="spellEnd"/>
      <w:proofErr w:type="gramEnd"/>
      <w:r>
        <w:t>:</w:t>
      </w:r>
    </w:p>
    <w:p w14:paraId="0E8295E7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42BD6728" w14:textId="77777777" w:rsidR="00095F32" w:rsidRDefault="00095F32" w:rsidP="00095F32">
      <w:pPr>
        <w:pStyle w:val="a6"/>
        <w:ind w:firstLine="360"/>
      </w:pPr>
      <w:r>
        <w:t xml:space="preserve">        获取最低价序列</w:t>
      </w:r>
    </w:p>
    <w:p w14:paraId="772B31C2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4F20E393" w14:textId="77777777" w:rsidR="00095F32" w:rsidRDefault="00095F32" w:rsidP="00095F32">
      <w:pPr>
        <w:pStyle w:val="a6"/>
        <w:ind w:firstLine="360"/>
      </w:pPr>
      <w:r>
        <w:t xml:space="preserve">        return </w:t>
      </w:r>
      <w:proofErr w:type="spellStart"/>
      <w:r>
        <w:t>self.low_array</w:t>
      </w:r>
      <w:proofErr w:type="spellEnd"/>
    </w:p>
    <w:p w14:paraId="3BC7613C" w14:textId="77777777" w:rsidR="00095F32" w:rsidRDefault="00095F32" w:rsidP="00095F32">
      <w:pPr>
        <w:pStyle w:val="a6"/>
        <w:ind w:firstLine="360"/>
      </w:pPr>
    </w:p>
    <w:p w14:paraId="6AEA04AD" w14:textId="77777777" w:rsidR="00095F32" w:rsidRDefault="00095F32" w:rsidP="00095F32">
      <w:pPr>
        <w:pStyle w:val="a6"/>
        <w:ind w:firstLine="360"/>
      </w:pPr>
      <w:r>
        <w:t xml:space="preserve">    @</w:t>
      </w:r>
      <w:proofErr w:type="gramStart"/>
      <w:r>
        <w:t>property</w:t>
      </w:r>
      <w:proofErr w:type="gramEnd"/>
    </w:p>
    <w:p w14:paraId="2EC23E6F" w14:textId="77777777" w:rsidR="00095F32" w:rsidRDefault="00095F32" w:rsidP="00095F32">
      <w:pPr>
        <w:pStyle w:val="a6"/>
        <w:ind w:firstLine="360"/>
      </w:pPr>
      <w:r>
        <w:t xml:space="preserve">    def close(self) -&gt; </w:t>
      </w:r>
      <w:proofErr w:type="spellStart"/>
      <w:proofErr w:type="gramStart"/>
      <w:r>
        <w:t>np.ndarray</w:t>
      </w:r>
      <w:proofErr w:type="spellEnd"/>
      <w:proofErr w:type="gramEnd"/>
      <w:r>
        <w:t>:</w:t>
      </w:r>
    </w:p>
    <w:p w14:paraId="6CE1FD37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34BC1F77" w14:textId="77777777" w:rsidR="00095F32" w:rsidRDefault="00095F32" w:rsidP="00095F32">
      <w:pPr>
        <w:pStyle w:val="a6"/>
        <w:ind w:firstLine="360"/>
      </w:pPr>
      <w:r>
        <w:t xml:space="preserve">        获取收盘价序列</w:t>
      </w:r>
    </w:p>
    <w:p w14:paraId="300FF511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6F396909" w14:textId="77777777" w:rsidR="00095F32" w:rsidRDefault="00095F32" w:rsidP="00095F32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close</w:t>
      </w:r>
      <w:proofErr w:type="gramEnd"/>
      <w:r>
        <w:t>_array</w:t>
      </w:r>
      <w:proofErr w:type="spellEnd"/>
    </w:p>
    <w:p w14:paraId="087F72A3" w14:textId="77777777" w:rsidR="00095F32" w:rsidRDefault="00095F32" w:rsidP="00095F32">
      <w:pPr>
        <w:pStyle w:val="a6"/>
        <w:ind w:firstLine="360"/>
      </w:pPr>
    </w:p>
    <w:p w14:paraId="1C5D8E24" w14:textId="77777777" w:rsidR="00095F32" w:rsidRDefault="00095F32" w:rsidP="00095F32">
      <w:pPr>
        <w:pStyle w:val="a6"/>
        <w:ind w:firstLine="360"/>
      </w:pPr>
      <w:r>
        <w:t xml:space="preserve">    @</w:t>
      </w:r>
      <w:proofErr w:type="gramStart"/>
      <w:r>
        <w:t>property</w:t>
      </w:r>
      <w:proofErr w:type="gramEnd"/>
    </w:p>
    <w:p w14:paraId="4C22B406" w14:textId="77777777" w:rsidR="00095F32" w:rsidRDefault="00095F32" w:rsidP="00095F32">
      <w:pPr>
        <w:pStyle w:val="a6"/>
        <w:ind w:firstLine="360"/>
      </w:pPr>
      <w:r>
        <w:t xml:space="preserve">    def volume(self) -&gt; </w:t>
      </w:r>
      <w:proofErr w:type="spellStart"/>
      <w:proofErr w:type="gramStart"/>
      <w:r>
        <w:t>np.ndarray</w:t>
      </w:r>
      <w:proofErr w:type="spellEnd"/>
      <w:proofErr w:type="gramEnd"/>
      <w:r>
        <w:t>:</w:t>
      </w:r>
    </w:p>
    <w:p w14:paraId="6A6125D1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2BF4A263" w14:textId="77777777" w:rsidR="00095F32" w:rsidRDefault="00095F32" w:rsidP="00095F32">
      <w:pPr>
        <w:pStyle w:val="a6"/>
        <w:ind w:firstLine="360"/>
      </w:pPr>
      <w:r>
        <w:t xml:space="preserve">        获取成交量序列</w:t>
      </w:r>
    </w:p>
    <w:p w14:paraId="6306732C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097D5C91" w14:textId="77777777" w:rsidR="00095F32" w:rsidRDefault="00095F32" w:rsidP="00095F32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volume</w:t>
      </w:r>
      <w:proofErr w:type="gramEnd"/>
      <w:r>
        <w:t>_array</w:t>
      </w:r>
      <w:proofErr w:type="spellEnd"/>
    </w:p>
    <w:p w14:paraId="2954EAA3" w14:textId="77777777" w:rsidR="00095F32" w:rsidRDefault="00095F32" w:rsidP="00095F32">
      <w:pPr>
        <w:pStyle w:val="a6"/>
        <w:ind w:firstLine="360"/>
      </w:pPr>
    </w:p>
    <w:p w14:paraId="39BA3F64" w14:textId="77777777" w:rsidR="00095F32" w:rsidRDefault="00095F32" w:rsidP="00095F32">
      <w:pPr>
        <w:pStyle w:val="a6"/>
        <w:ind w:firstLine="360"/>
      </w:pPr>
      <w:r>
        <w:t xml:space="preserve">    @</w:t>
      </w:r>
      <w:proofErr w:type="gramStart"/>
      <w:r>
        <w:t>property</w:t>
      </w:r>
      <w:proofErr w:type="gramEnd"/>
    </w:p>
    <w:p w14:paraId="391EA071" w14:textId="77777777" w:rsidR="00095F32" w:rsidRDefault="00095F32" w:rsidP="00095F32">
      <w:pPr>
        <w:pStyle w:val="a6"/>
        <w:ind w:firstLine="360"/>
      </w:pPr>
      <w:r>
        <w:t xml:space="preserve">    def </w:t>
      </w:r>
      <w:proofErr w:type="spellStart"/>
      <w:r>
        <w:t>open_interest</w:t>
      </w:r>
      <w:proofErr w:type="spellEnd"/>
      <w:r>
        <w:t xml:space="preserve">(self) -&gt; </w:t>
      </w:r>
      <w:proofErr w:type="spellStart"/>
      <w:proofErr w:type="gramStart"/>
      <w:r>
        <w:t>np.ndarray</w:t>
      </w:r>
      <w:proofErr w:type="spellEnd"/>
      <w:proofErr w:type="gramEnd"/>
      <w:r>
        <w:t>:</w:t>
      </w:r>
    </w:p>
    <w:p w14:paraId="66FDE2F8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34F92EB8" w14:textId="77777777" w:rsidR="00095F32" w:rsidRDefault="00095F32" w:rsidP="00095F32">
      <w:pPr>
        <w:pStyle w:val="a6"/>
        <w:ind w:firstLine="360"/>
      </w:pPr>
      <w:r>
        <w:t xml:space="preserve">        获取持仓量序列</w:t>
      </w:r>
    </w:p>
    <w:p w14:paraId="56820E87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56742809" w14:textId="77777777" w:rsidR="00095F32" w:rsidRDefault="00095F32" w:rsidP="00095F32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open</w:t>
      </w:r>
      <w:proofErr w:type="gramEnd"/>
      <w:r>
        <w:t>_interest_array</w:t>
      </w:r>
      <w:proofErr w:type="spellEnd"/>
    </w:p>
    <w:p w14:paraId="4130B6B0" w14:textId="77777777" w:rsidR="00095F32" w:rsidRDefault="00095F32" w:rsidP="00095F32">
      <w:pPr>
        <w:pStyle w:val="a6"/>
        <w:ind w:firstLine="360"/>
      </w:pPr>
    </w:p>
    <w:p w14:paraId="04DD5A7A" w14:textId="77777777" w:rsidR="00095F32" w:rsidRDefault="00095F32" w:rsidP="00095F32">
      <w:pPr>
        <w:pStyle w:val="a6"/>
        <w:ind w:firstLine="360"/>
      </w:pPr>
      <w:r>
        <w:t xml:space="preserve">    def </w:t>
      </w:r>
      <w:proofErr w:type="spellStart"/>
      <w:proofErr w:type="gramStart"/>
      <w:r>
        <w:t>sma</w:t>
      </w:r>
      <w:proofErr w:type="spellEnd"/>
      <w:r>
        <w:t>(</w:t>
      </w:r>
      <w:proofErr w:type="gramEnd"/>
      <w:r>
        <w:t xml:space="preserve">self, n: int, array: bool = False) -&gt; Union[float, </w:t>
      </w:r>
      <w:proofErr w:type="spellStart"/>
      <w:r>
        <w:t>np.ndarray</w:t>
      </w:r>
      <w:proofErr w:type="spellEnd"/>
      <w:r>
        <w:t>]:</w:t>
      </w:r>
    </w:p>
    <w:p w14:paraId="3AE4BA4F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73CC472E" w14:textId="77777777" w:rsidR="00095F32" w:rsidRDefault="00095F32" w:rsidP="00095F32">
      <w:pPr>
        <w:pStyle w:val="a6"/>
        <w:ind w:firstLine="360"/>
      </w:pPr>
      <w:r>
        <w:t xml:space="preserve">        简单移动平均线</w:t>
      </w:r>
    </w:p>
    <w:p w14:paraId="7ED3B1C8" w14:textId="77777777" w:rsidR="00095F32" w:rsidRDefault="00095F32" w:rsidP="00095F32">
      <w:pPr>
        <w:pStyle w:val="a6"/>
        <w:ind w:firstLine="360"/>
      </w:pPr>
      <w:r>
        <w:lastRenderedPageBreak/>
        <w:t xml:space="preserve">        """</w:t>
      </w:r>
    </w:p>
    <w:p w14:paraId="1A585273" w14:textId="77777777" w:rsidR="00095F32" w:rsidRDefault="00095F32" w:rsidP="00095F32">
      <w:pPr>
        <w:pStyle w:val="a6"/>
        <w:ind w:firstLine="360"/>
      </w:pPr>
      <w:r>
        <w:t xml:space="preserve">        result = </w:t>
      </w:r>
      <w:proofErr w:type="spellStart"/>
      <w:proofErr w:type="gramStart"/>
      <w:r>
        <w:t>talib.SMA</w:t>
      </w:r>
      <w:proofErr w:type="spellEnd"/>
      <w:r>
        <w:t>(</w:t>
      </w:r>
      <w:proofErr w:type="spellStart"/>
      <w:proofErr w:type="gramEnd"/>
      <w:r>
        <w:t>self.close</w:t>
      </w:r>
      <w:proofErr w:type="spellEnd"/>
      <w:r>
        <w:t>, n)</w:t>
      </w:r>
    </w:p>
    <w:p w14:paraId="495FC4F1" w14:textId="77777777" w:rsidR="00095F32" w:rsidRDefault="00095F32" w:rsidP="00095F32">
      <w:pPr>
        <w:pStyle w:val="a6"/>
        <w:ind w:firstLine="360"/>
      </w:pPr>
      <w:r>
        <w:t xml:space="preserve">        if array:</w:t>
      </w:r>
    </w:p>
    <w:p w14:paraId="7A13301B" w14:textId="77777777" w:rsidR="00095F32" w:rsidRDefault="00095F32" w:rsidP="00095F32">
      <w:pPr>
        <w:pStyle w:val="a6"/>
        <w:ind w:firstLine="360"/>
      </w:pPr>
      <w:r>
        <w:t xml:space="preserve">            return result</w:t>
      </w:r>
    </w:p>
    <w:p w14:paraId="4D2984DA" w14:textId="77777777" w:rsidR="00095F32" w:rsidRDefault="00095F32" w:rsidP="00095F32">
      <w:pPr>
        <w:pStyle w:val="a6"/>
        <w:ind w:firstLine="360"/>
      </w:pPr>
      <w:r>
        <w:t xml:space="preserve">        return </w:t>
      </w:r>
      <w:proofErr w:type="gramStart"/>
      <w:r>
        <w:t>result[</w:t>
      </w:r>
      <w:proofErr w:type="gramEnd"/>
      <w:r>
        <w:t>-1]</w:t>
      </w:r>
    </w:p>
    <w:p w14:paraId="4CDA8193" w14:textId="77777777" w:rsidR="00095F32" w:rsidRDefault="00095F32" w:rsidP="00095F32">
      <w:pPr>
        <w:pStyle w:val="a6"/>
        <w:ind w:firstLine="360"/>
      </w:pPr>
    </w:p>
    <w:p w14:paraId="75A9D132" w14:textId="77777777" w:rsidR="00095F32" w:rsidRDefault="00095F32" w:rsidP="00095F32">
      <w:pPr>
        <w:pStyle w:val="a6"/>
        <w:ind w:firstLine="360"/>
      </w:pPr>
      <w:r>
        <w:t xml:space="preserve">    def </w:t>
      </w:r>
      <w:proofErr w:type="gramStart"/>
      <w:r>
        <w:t>ema(</w:t>
      </w:r>
      <w:proofErr w:type="gramEnd"/>
      <w:r>
        <w:t xml:space="preserve">self, n: int, array: bool = False) -&gt; Union[float, </w:t>
      </w:r>
      <w:proofErr w:type="spellStart"/>
      <w:r>
        <w:t>np.ndarray</w:t>
      </w:r>
      <w:proofErr w:type="spellEnd"/>
      <w:r>
        <w:t>]:</w:t>
      </w:r>
    </w:p>
    <w:p w14:paraId="0ECB617B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2B6757F8" w14:textId="77777777" w:rsidR="00095F32" w:rsidRDefault="00095F32" w:rsidP="00095F32">
      <w:pPr>
        <w:pStyle w:val="a6"/>
        <w:ind w:firstLine="360"/>
      </w:pPr>
      <w:r>
        <w:t xml:space="preserve">        指数移动平均线</w:t>
      </w:r>
    </w:p>
    <w:p w14:paraId="36A685FC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2D6ED390" w14:textId="77777777" w:rsidR="00095F32" w:rsidRDefault="00095F32" w:rsidP="00095F32">
      <w:pPr>
        <w:pStyle w:val="a6"/>
        <w:ind w:firstLine="360"/>
      </w:pPr>
      <w:r>
        <w:t xml:space="preserve">        result = </w:t>
      </w:r>
      <w:proofErr w:type="spellStart"/>
      <w:proofErr w:type="gramStart"/>
      <w:r>
        <w:t>talib.EMA</w:t>
      </w:r>
      <w:proofErr w:type="spellEnd"/>
      <w:r>
        <w:t>(</w:t>
      </w:r>
      <w:proofErr w:type="spellStart"/>
      <w:proofErr w:type="gramEnd"/>
      <w:r>
        <w:t>self.close</w:t>
      </w:r>
      <w:proofErr w:type="spellEnd"/>
      <w:r>
        <w:t>, n)</w:t>
      </w:r>
    </w:p>
    <w:p w14:paraId="0FB70BF0" w14:textId="77777777" w:rsidR="00095F32" w:rsidRDefault="00095F32" w:rsidP="00095F32">
      <w:pPr>
        <w:pStyle w:val="a6"/>
        <w:ind w:firstLine="360"/>
      </w:pPr>
      <w:r>
        <w:t xml:space="preserve">        if array:</w:t>
      </w:r>
    </w:p>
    <w:p w14:paraId="7C51BABE" w14:textId="77777777" w:rsidR="00095F32" w:rsidRDefault="00095F32" w:rsidP="00095F32">
      <w:pPr>
        <w:pStyle w:val="a6"/>
        <w:ind w:firstLine="360"/>
      </w:pPr>
      <w:r>
        <w:t xml:space="preserve">            return result</w:t>
      </w:r>
    </w:p>
    <w:p w14:paraId="667612F1" w14:textId="77777777" w:rsidR="00095F32" w:rsidRDefault="00095F32" w:rsidP="00095F32">
      <w:pPr>
        <w:pStyle w:val="a6"/>
        <w:ind w:firstLine="360"/>
      </w:pPr>
      <w:r>
        <w:t xml:space="preserve">        return </w:t>
      </w:r>
      <w:proofErr w:type="gramStart"/>
      <w:r>
        <w:t>result[</w:t>
      </w:r>
      <w:proofErr w:type="gramEnd"/>
      <w:r>
        <w:t>-1]</w:t>
      </w:r>
    </w:p>
    <w:p w14:paraId="5AC19492" w14:textId="77777777" w:rsidR="00095F32" w:rsidRDefault="00095F32" w:rsidP="00095F32">
      <w:pPr>
        <w:pStyle w:val="a6"/>
        <w:ind w:firstLine="360"/>
      </w:pPr>
    </w:p>
    <w:p w14:paraId="4F6D89E4" w14:textId="77777777" w:rsidR="00095F32" w:rsidRDefault="00095F32" w:rsidP="00095F32">
      <w:pPr>
        <w:pStyle w:val="a6"/>
        <w:ind w:firstLine="360"/>
      </w:pPr>
      <w:r>
        <w:t xml:space="preserve">    def </w:t>
      </w:r>
      <w:proofErr w:type="spellStart"/>
      <w:proofErr w:type="gramStart"/>
      <w:r>
        <w:t>kama</w:t>
      </w:r>
      <w:proofErr w:type="spellEnd"/>
      <w:r>
        <w:t>(</w:t>
      </w:r>
      <w:proofErr w:type="gramEnd"/>
      <w:r>
        <w:t xml:space="preserve">self, n: int, array: bool = False) -&gt; Union[float, </w:t>
      </w:r>
      <w:proofErr w:type="spellStart"/>
      <w:r>
        <w:t>np.ndarray</w:t>
      </w:r>
      <w:proofErr w:type="spellEnd"/>
      <w:r>
        <w:t>]:</w:t>
      </w:r>
    </w:p>
    <w:p w14:paraId="384FDC66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6AC71676" w14:textId="77777777" w:rsidR="00095F32" w:rsidRDefault="00095F32" w:rsidP="00095F32">
      <w:pPr>
        <w:pStyle w:val="a6"/>
        <w:ind w:firstLine="360"/>
      </w:pPr>
      <w:r>
        <w:t xml:space="preserve">        KAMA指标</w:t>
      </w:r>
    </w:p>
    <w:p w14:paraId="72B58BCC" w14:textId="77777777" w:rsidR="00095F32" w:rsidRDefault="00095F32" w:rsidP="00095F32">
      <w:pPr>
        <w:pStyle w:val="a6"/>
        <w:ind w:firstLine="360"/>
      </w:pPr>
      <w:r>
        <w:t xml:space="preserve">        """</w:t>
      </w:r>
    </w:p>
    <w:p w14:paraId="39C116B5" w14:textId="77777777" w:rsidR="00095F32" w:rsidRDefault="00095F32" w:rsidP="00095F32">
      <w:pPr>
        <w:pStyle w:val="a6"/>
        <w:ind w:firstLine="360"/>
      </w:pPr>
      <w:r>
        <w:t xml:space="preserve">        result = </w:t>
      </w:r>
      <w:proofErr w:type="spellStart"/>
      <w:proofErr w:type="gramStart"/>
      <w:r>
        <w:t>talib.KAMA</w:t>
      </w:r>
      <w:proofErr w:type="spellEnd"/>
      <w:proofErr w:type="gramEnd"/>
      <w:r>
        <w:t>(</w:t>
      </w:r>
      <w:proofErr w:type="spellStart"/>
      <w:r>
        <w:t>self.close</w:t>
      </w:r>
      <w:proofErr w:type="spellEnd"/>
      <w:r>
        <w:t>, n)</w:t>
      </w:r>
    </w:p>
    <w:p w14:paraId="3F90F280" w14:textId="77777777" w:rsidR="00095F32" w:rsidRDefault="00095F32" w:rsidP="00095F32">
      <w:pPr>
        <w:pStyle w:val="a6"/>
        <w:ind w:firstLine="360"/>
      </w:pPr>
      <w:r>
        <w:t xml:space="preserve">        if array:</w:t>
      </w:r>
    </w:p>
    <w:p w14:paraId="36B3DCB0" w14:textId="77777777" w:rsidR="00095F32" w:rsidRDefault="00095F32" w:rsidP="00095F32">
      <w:pPr>
        <w:pStyle w:val="a6"/>
        <w:ind w:firstLine="360"/>
      </w:pPr>
      <w:r>
        <w:t xml:space="preserve">            return result</w:t>
      </w:r>
    </w:p>
    <w:p w14:paraId="2D260AA7" w14:textId="77777777" w:rsidR="00095F32" w:rsidRDefault="00095F32" w:rsidP="00095F32">
      <w:pPr>
        <w:pStyle w:val="a6"/>
        <w:ind w:firstLine="360"/>
      </w:pPr>
      <w:r>
        <w:t xml:space="preserve">        return </w:t>
      </w:r>
      <w:proofErr w:type="gramStart"/>
      <w:r>
        <w:t>result[</w:t>
      </w:r>
      <w:proofErr w:type="gramEnd"/>
      <w:r>
        <w:t>-1]</w:t>
      </w:r>
    </w:p>
    <w:p w14:paraId="277383C8" w14:textId="77777777" w:rsidR="00095F32" w:rsidRDefault="00095F32" w:rsidP="00095F32">
      <w:pPr>
        <w:pStyle w:val="a6"/>
        <w:ind w:firstLine="360"/>
      </w:pPr>
    </w:p>
    <w:p w14:paraId="159364B4" w14:textId="59826A08" w:rsidR="00915B3E" w:rsidRDefault="00095F32" w:rsidP="00095F32">
      <w:pPr>
        <w:pStyle w:val="a6"/>
        <w:ind w:firstLine="360"/>
      </w:pPr>
      <w:r>
        <w:t xml:space="preserve">    ……</w:t>
      </w:r>
      <w:r>
        <w:rPr>
          <w:rFonts w:hint="eastAsia"/>
        </w:rPr>
        <w:t>还有多种指标</w:t>
      </w:r>
      <w:r w:rsidR="00C10BDE">
        <w:rPr>
          <w:rFonts w:hint="eastAsia"/>
        </w:rPr>
        <w:t>，参差版本的更新还会越来越多。</w:t>
      </w:r>
    </w:p>
    <w:p w14:paraId="528B0716" w14:textId="77777777" w:rsidR="008F39D1" w:rsidRDefault="008F39D1" w:rsidP="002E63D3">
      <w:r>
        <w:t>注意其中的size参数，该参数决定的缓存的大小，默认为</w:t>
      </w:r>
      <w:r>
        <w:rPr>
          <w:rFonts w:hint="eastAsia"/>
        </w:rPr>
        <w:t>1</w:t>
      </w:r>
      <w:r>
        <w:t>00。如果在策略中计算指标需要更多的K线，就应该指定更大的size值，否则策略</w:t>
      </w:r>
      <w:r>
        <w:rPr>
          <w:rFonts w:hint="eastAsia"/>
        </w:rPr>
        <w:t>执行</w:t>
      </w:r>
      <w:r>
        <w:t>时会出错，得不到交易信号</w:t>
      </w:r>
      <w:r>
        <w:rPr>
          <w:rFonts w:hint="eastAsia"/>
        </w:rPr>
        <w:t>。</w:t>
      </w:r>
    </w:p>
    <w:p w14:paraId="3A9BAB96" w14:textId="77777777" w:rsidR="009A1FF1" w:rsidRPr="00915B3E" w:rsidRDefault="009A1FF1" w:rsidP="002E63D3">
      <w:r>
        <w:rPr>
          <w:rFonts w:hint="eastAsia"/>
        </w:rPr>
        <w:t>v</w:t>
      </w:r>
      <w:r>
        <w:t>n.py所支持的技术指标</w:t>
      </w:r>
      <w:r w:rsidR="002C37B7">
        <w:rPr>
          <w:rFonts w:hint="eastAsia"/>
        </w:rPr>
        <w:t>每个版本都有增加。</w:t>
      </w:r>
      <w:r w:rsidR="002C37B7">
        <w:t>如果</w:t>
      </w:r>
      <w:r w:rsidR="002C37B7">
        <w:rPr>
          <w:rFonts w:hint="eastAsia"/>
        </w:rPr>
        <w:t>仍然不够</w:t>
      </w:r>
      <w:r>
        <w:t>，需要自己写程序。一方面可以进一步利用</w:t>
      </w:r>
      <w:proofErr w:type="spellStart"/>
      <w:r w:rsidR="00D507D3" w:rsidRPr="00D507D3">
        <w:t>talib</w:t>
      </w:r>
      <w:proofErr w:type="spellEnd"/>
      <w:r w:rsidR="00D507D3">
        <w:t>包的功能，另一方面可以写</w:t>
      </w:r>
      <w:r w:rsidR="00D507D3">
        <w:rPr>
          <w:rFonts w:hint="eastAsia"/>
        </w:rPr>
        <w:t>自己</w:t>
      </w:r>
      <w:r w:rsidR="00D507D3">
        <w:t>的指标，</w:t>
      </w:r>
      <w:proofErr w:type="gramStart"/>
      <w:r w:rsidR="00D507D3">
        <w:t>如缠论</w:t>
      </w:r>
      <w:proofErr w:type="gramEnd"/>
      <w:r w:rsidR="00D507D3">
        <w:t>的买卖点等。</w:t>
      </w:r>
    </w:p>
    <w:p w14:paraId="0112761C" w14:textId="77777777" w:rsidR="00136375" w:rsidRDefault="00CD736C" w:rsidP="006108D6">
      <w:pPr>
        <w:pStyle w:val="1"/>
      </w:pPr>
      <w:r>
        <w:rPr>
          <w:rFonts w:hint="eastAsia"/>
        </w:rPr>
        <w:t>一般</w:t>
      </w:r>
      <w:r w:rsidR="00136375">
        <w:rPr>
          <w:rFonts w:hint="eastAsia"/>
        </w:rPr>
        <w:t>CTA策略</w:t>
      </w:r>
    </w:p>
    <w:p w14:paraId="39ECAFA9" w14:textId="77777777" w:rsidR="008F39D1" w:rsidRPr="008F39D1" w:rsidRDefault="008F39D1" w:rsidP="002E63D3">
      <w:r>
        <w:rPr>
          <w:rFonts w:hint="eastAsia"/>
        </w:rPr>
        <w:t>v</w:t>
      </w:r>
      <w:r>
        <w:t>n.py支持的CTA策略有两种写法，一种是</w:t>
      </w:r>
      <w:r>
        <w:rPr>
          <w:rFonts w:hint="eastAsia"/>
        </w:rPr>
        <w:t>一般CTA策略，一种是目标持仓策略。</w:t>
      </w:r>
      <w:proofErr w:type="gramStart"/>
      <w:r>
        <w:rPr>
          <w:rFonts w:hint="eastAsia"/>
        </w:rPr>
        <w:t>本章先</w:t>
      </w:r>
      <w:proofErr w:type="gramEnd"/>
      <w:r>
        <w:rPr>
          <w:rFonts w:hint="eastAsia"/>
        </w:rPr>
        <w:t>讨论一般CTA策略。</w:t>
      </w:r>
    </w:p>
    <w:p w14:paraId="481BB7B1" w14:textId="77777777" w:rsidR="00627D0C" w:rsidRDefault="00627D0C" w:rsidP="007C64E5">
      <w:pPr>
        <w:pStyle w:val="2"/>
      </w:pPr>
      <w:r>
        <w:t>CTA策略模板</w:t>
      </w:r>
      <w:proofErr w:type="spellStart"/>
      <w:r w:rsidR="00D83AF9">
        <w:t>CtaTemplate</w:t>
      </w:r>
      <w:proofErr w:type="spellEnd"/>
    </w:p>
    <w:p w14:paraId="6A62DE36" w14:textId="77777777" w:rsidR="00136375" w:rsidRDefault="00136375" w:rsidP="002E63D3">
      <w:r>
        <w:rPr>
          <w:rFonts w:hint="eastAsia"/>
        </w:rPr>
        <w:t>在D:\</w:t>
      </w:r>
      <w:r w:rsidR="005A4161">
        <w:rPr>
          <w:rFonts w:hint="eastAsia"/>
        </w:rPr>
        <w:t>vnpy220</w:t>
      </w:r>
      <w:r>
        <w:rPr>
          <w:rFonts w:hint="eastAsia"/>
        </w:rPr>
        <w:t>\vnpy\app\cta_strategy目录下的template.py文件中，定义所有CTA策略</w:t>
      </w:r>
      <w:proofErr w:type="gramStart"/>
      <w:r>
        <w:rPr>
          <w:rFonts w:hint="eastAsia"/>
        </w:rPr>
        <w:t>的基类</w:t>
      </w:r>
      <w:proofErr w:type="spellStart"/>
      <w:proofErr w:type="gramEnd"/>
      <w:r w:rsidR="001A57CE">
        <w:t>CtaTemplate</w:t>
      </w:r>
      <w:proofErr w:type="spellEnd"/>
      <w:r>
        <w:rPr>
          <w:rFonts w:hint="eastAsia"/>
        </w:rPr>
        <w:t>。</w:t>
      </w:r>
      <w:r w:rsidR="0077355C">
        <w:rPr>
          <w:rFonts w:hint="eastAsia"/>
        </w:rPr>
        <w:t>我们</w:t>
      </w:r>
      <w:r w:rsidR="001A57CE">
        <w:rPr>
          <w:rFonts w:hint="eastAsia"/>
        </w:rPr>
        <w:t>为其增</w:t>
      </w:r>
      <w:r w:rsidR="0077355C">
        <w:rPr>
          <w:rFonts w:hint="eastAsia"/>
        </w:rPr>
        <w:t>加</w:t>
      </w:r>
      <w:r w:rsidR="001A57CE">
        <w:rPr>
          <w:rFonts w:hint="eastAsia"/>
        </w:rPr>
        <w:t>必要的</w:t>
      </w:r>
      <w:r w:rsidR="0077355C">
        <w:rPr>
          <w:rFonts w:hint="eastAsia"/>
        </w:rPr>
        <w:t>注释，读者应该通读源代码</w:t>
      </w:r>
      <w:r w:rsidR="000E21AD">
        <w:rPr>
          <w:rFonts w:hint="eastAsia"/>
        </w:rPr>
        <w:t>。</w:t>
      </w:r>
    </w:p>
    <w:p w14:paraId="7BB54772" w14:textId="77777777" w:rsidR="001A03F9" w:rsidRDefault="001A03F9" w:rsidP="001A03F9">
      <w:pPr>
        <w:pStyle w:val="a6"/>
        <w:ind w:firstLine="360"/>
      </w:pPr>
      <w:r>
        <w:t xml:space="preserve">class </w:t>
      </w:r>
      <w:proofErr w:type="spellStart"/>
      <w:proofErr w:type="gramStart"/>
      <w:r>
        <w:t>CtaTemplate</w:t>
      </w:r>
      <w:proofErr w:type="spellEnd"/>
      <w:r>
        <w:t>(</w:t>
      </w:r>
      <w:proofErr w:type="gramEnd"/>
      <w:r>
        <w:t>ABC):</w:t>
      </w:r>
    </w:p>
    <w:p w14:paraId="7482EC87" w14:textId="77777777" w:rsidR="001A03F9" w:rsidRDefault="001A03F9" w:rsidP="001A03F9">
      <w:pPr>
        <w:pStyle w:val="a6"/>
        <w:ind w:firstLine="360"/>
      </w:pPr>
      <w:r>
        <w:lastRenderedPageBreak/>
        <w:t xml:space="preserve">    """CTA策略模板"""</w:t>
      </w:r>
    </w:p>
    <w:p w14:paraId="5DB8EAA8" w14:textId="77777777" w:rsidR="001A03F9" w:rsidRDefault="001A03F9" w:rsidP="001A03F9">
      <w:pPr>
        <w:pStyle w:val="a6"/>
        <w:ind w:firstLine="360"/>
      </w:pPr>
    </w:p>
    <w:p w14:paraId="1A0F135D" w14:textId="77777777" w:rsidR="001A03F9" w:rsidRDefault="001A03F9" w:rsidP="001A03F9">
      <w:pPr>
        <w:pStyle w:val="a6"/>
        <w:ind w:firstLine="360"/>
      </w:pPr>
      <w:r>
        <w:t xml:space="preserve">    author = ""         # 策略作者</w:t>
      </w:r>
    </w:p>
    <w:p w14:paraId="4F669294" w14:textId="77777777" w:rsidR="001A03F9" w:rsidRDefault="001A03F9" w:rsidP="001A03F9">
      <w:pPr>
        <w:pStyle w:val="a6"/>
        <w:ind w:firstLine="360"/>
      </w:pPr>
      <w:r>
        <w:t xml:space="preserve">    parameters = []     # 默认的策略参数</w:t>
      </w:r>
    </w:p>
    <w:p w14:paraId="2D120FA8" w14:textId="77777777" w:rsidR="001A03F9" w:rsidRDefault="001A03F9" w:rsidP="001A03F9">
      <w:pPr>
        <w:pStyle w:val="a6"/>
        <w:ind w:firstLine="360"/>
      </w:pPr>
      <w:r>
        <w:t xml:space="preserve">    variables = []      # 变量列表</w:t>
      </w:r>
    </w:p>
    <w:p w14:paraId="28EF7C58" w14:textId="77777777" w:rsidR="001A03F9" w:rsidRDefault="001A03F9" w:rsidP="001A03F9">
      <w:pPr>
        <w:pStyle w:val="a6"/>
        <w:ind w:firstLine="360"/>
      </w:pPr>
    </w:p>
    <w:p w14:paraId="06820D6B" w14:textId="77777777" w:rsidR="001A03F9" w:rsidRDefault="001A03F9" w:rsidP="001A03F9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</w:p>
    <w:p w14:paraId="4649865B" w14:textId="77777777" w:rsidR="001A03F9" w:rsidRDefault="001A03F9" w:rsidP="001A03F9">
      <w:pPr>
        <w:pStyle w:val="a6"/>
        <w:ind w:firstLine="360"/>
      </w:pPr>
      <w:r>
        <w:t xml:space="preserve">        self,</w:t>
      </w:r>
    </w:p>
    <w:p w14:paraId="0DB42BA6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cta_engine</w:t>
      </w:r>
      <w:proofErr w:type="spellEnd"/>
      <w:r>
        <w:t>: Any,</w:t>
      </w:r>
    </w:p>
    <w:p w14:paraId="53FB49EF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trategy_name</w:t>
      </w:r>
      <w:proofErr w:type="spellEnd"/>
      <w:r>
        <w:t>: str,</w:t>
      </w:r>
    </w:p>
    <w:p w14:paraId="6A502C5D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vt_symbol</w:t>
      </w:r>
      <w:proofErr w:type="spellEnd"/>
      <w:r>
        <w:t>: str,</w:t>
      </w:r>
    </w:p>
    <w:p w14:paraId="20C2E41F" w14:textId="77777777" w:rsidR="001A03F9" w:rsidRDefault="001A03F9" w:rsidP="001A03F9">
      <w:pPr>
        <w:pStyle w:val="a6"/>
        <w:ind w:firstLine="360"/>
      </w:pPr>
      <w:r>
        <w:t xml:space="preserve">        setting: </w:t>
      </w:r>
      <w:proofErr w:type="spellStart"/>
      <w:r>
        <w:t>dict</w:t>
      </w:r>
      <w:proofErr w:type="spellEnd"/>
      <w:r>
        <w:t>,</w:t>
      </w:r>
    </w:p>
    <w:p w14:paraId="6FB64829" w14:textId="77777777" w:rsidR="001A03F9" w:rsidRDefault="001A03F9" w:rsidP="001A03F9">
      <w:pPr>
        <w:pStyle w:val="a6"/>
        <w:ind w:firstLine="360"/>
      </w:pPr>
      <w:r>
        <w:t xml:space="preserve">    ):</w:t>
      </w:r>
    </w:p>
    <w:p w14:paraId="3EFB3100" w14:textId="77777777" w:rsidR="001A03F9" w:rsidRDefault="001A03F9" w:rsidP="001A03F9">
      <w:pPr>
        <w:pStyle w:val="a6"/>
        <w:ind w:firstLine="360"/>
      </w:pPr>
      <w:r>
        <w:t xml:space="preserve">        """构造函数"""</w:t>
      </w:r>
    </w:p>
    <w:p w14:paraId="45939A40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elf.cta_engine</w:t>
      </w:r>
      <w:proofErr w:type="spellEnd"/>
      <w:r>
        <w:t xml:space="preserve"> = </w:t>
      </w:r>
      <w:proofErr w:type="spellStart"/>
      <w:r>
        <w:t>cta_engine</w:t>
      </w:r>
      <w:proofErr w:type="spellEnd"/>
      <w:r>
        <w:t xml:space="preserve">            # CTA引擎</w:t>
      </w:r>
    </w:p>
    <w:p w14:paraId="4A916D81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elf.strategy_name</w:t>
      </w:r>
      <w:proofErr w:type="spellEnd"/>
      <w:r>
        <w:t xml:space="preserve"> = </w:t>
      </w:r>
      <w:proofErr w:type="spellStart"/>
      <w:r>
        <w:t>strategy_name</w:t>
      </w:r>
      <w:proofErr w:type="spellEnd"/>
      <w:r>
        <w:t xml:space="preserve">      # 策略名称</w:t>
      </w:r>
    </w:p>
    <w:p w14:paraId="4822C90D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elf.vt_symbol</w:t>
      </w:r>
      <w:proofErr w:type="spellEnd"/>
      <w:r>
        <w:t xml:space="preserve"> = </w:t>
      </w:r>
      <w:proofErr w:type="spellStart"/>
      <w:r>
        <w:t>vt_symbol</w:t>
      </w:r>
      <w:proofErr w:type="spellEnd"/>
      <w:r>
        <w:t xml:space="preserve">              # 合约</w:t>
      </w:r>
    </w:p>
    <w:p w14:paraId="7987D3BB" w14:textId="77777777" w:rsidR="001A03F9" w:rsidRDefault="001A03F9" w:rsidP="001A03F9">
      <w:pPr>
        <w:pStyle w:val="a6"/>
        <w:ind w:firstLine="360"/>
      </w:pPr>
    </w:p>
    <w:p w14:paraId="6AD2AF3B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elf.inited</w:t>
      </w:r>
      <w:proofErr w:type="spellEnd"/>
      <w:r>
        <w:t xml:space="preserve"> = False                     # 是否已初始化</w:t>
      </w:r>
    </w:p>
    <w:p w14:paraId="2F9965D8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elf.trading</w:t>
      </w:r>
      <w:proofErr w:type="spellEnd"/>
      <w:r>
        <w:t xml:space="preserve"> = False                    # 是否正在交易</w:t>
      </w:r>
    </w:p>
    <w:p w14:paraId="2AE4C93D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elf.pos</w:t>
      </w:r>
      <w:proofErr w:type="spellEnd"/>
      <w:r>
        <w:t xml:space="preserve"> = 0                            # 持仓数量</w:t>
      </w:r>
    </w:p>
    <w:p w14:paraId="260904B9" w14:textId="77777777" w:rsidR="001A03F9" w:rsidRDefault="001A03F9" w:rsidP="001A03F9">
      <w:pPr>
        <w:pStyle w:val="a6"/>
        <w:ind w:firstLine="360"/>
      </w:pPr>
    </w:p>
    <w:p w14:paraId="430705B3" w14:textId="77777777" w:rsidR="001A03F9" w:rsidRDefault="001A03F9" w:rsidP="001A03F9">
      <w:pPr>
        <w:pStyle w:val="a6"/>
        <w:ind w:firstLine="360"/>
      </w:pPr>
      <w:r>
        <w:t xml:space="preserve">        # 复制一个新的变量列表，这样，就可以在用相同的策略类创建了多个策略实例之后，</w:t>
      </w:r>
    </w:p>
    <w:p w14:paraId="7F726B5B" w14:textId="77777777" w:rsidR="001A03F9" w:rsidRDefault="001A03F9" w:rsidP="001A03F9">
      <w:pPr>
        <w:pStyle w:val="a6"/>
        <w:ind w:firstLine="360"/>
      </w:pPr>
      <w:r>
        <w:t xml:space="preserve">        # 进行重复的插入。</w:t>
      </w:r>
    </w:p>
    <w:p w14:paraId="638D7F43" w14:textId="77777777" w:rsidR="001A03F9" w:rsidRDefault="001A03F9" w:rsidP="001A03F9">
      <w:pPr>
        <w:pStyle w:val="a6"/>
        <w:ind w:firstLine="360"/>
      </w:pPr>
      <w:r>
        <w:t xml:space="preserve">        # 注：此处是基类，变量列表为空，看起来下面复制一句没用。</w:t>
      </w:r>
    </w:p>
    <w:p w14:paraId="46581B42" w14:textId="77777777" w:rsidR="001A03F9" w:rsidRDefault="001A03F9" w:rsidP="001A03F9">
      <w:pPr>
        <w:pStyle w:val="a6"/>
        <w:ind w:firstLine="360"/>
      </w:pPr>
      <w:r>
        <w:t xml:space="preserve">        # 具体的策略带有变量，此句就有用了。</w:t>
      </w:r>
    </w:p>
    <w:p w14:paraId="3D1A9EB9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ariables</w:t>
      </w:r>
      <w:proofErr w:type="spellEnd"/>
      <w:proofErr w:type="gramEnd"/>
      <w:r>
        <w:t xml:space="preserve"> = copy(</w:t>
      </w:r>
      <w:proofErr w:type="spellStart"/>
      <w:r>
        <w:t>self.variables</w:t>
      </w:r>
      <w:proofErr w:type="spellEnd"/>
      <w:r>
        <w:t>)</w:t>
      </w:r>
    </w:p>
    <w:p w14:paraId="414800B0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ariables</w:t>
      </w:r>
      <w:proofErr w:type="gramEnd"/>
      <w:r>
        <w:t>.insert</w:t>
      </w:r>
      <w:proofErr w:type="spellEnd"/>
      <w:r>
        <w:t>(0, "</w:t>
      </w:r>
      <w:proofErr w:type="spellStart"/>
      <w:r>
        <w:t>inited</w:t>
      </w:r>
      <w:proofErr w:type="spellEnd"/>
      <w:r>
        <w:t>")</w:t>
      </w:r>
    </w:p>
    <w:p w14:paraId="024F45D8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ariables</w:t>
      </w:r>
      <w:proofErr w:type="gramEnd"/>
      <w:r>
        <w:t>.insert</w:t>
      </w:r>
      <w:proofErr w:type="spellEnd"/>
      <w:r>
        <w:t>(1, "trading")</w:t>
      </w:r>
    </w:p>
    <w:p w14:paraId="36372425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ariables</w:t>
      </w:r>
      <w:proofErr w:type="gramEnd"/>
      <w:r>
        <w:t>.insert</w:t>
      </w:r>
      <w:proofErr w:type="spellEnd"/>
      <w:r>
        <w:t>(2, "pos")</w:t>
      </w:r>
    </w:p>
    <w:p w14:paraId="7C726D84" w14:textId="77777777" w:rsidR="001A03F9" w:rsidRDefault="001A03F9" w:rsidP="001A03F9">
      <w:pPr>
        <w:pStyle w:val="a6"/>
        <w:ind w:firstLine="360"/>
      </w:pPr>
    </w:p>
    <w:p w14:paraId="4CE05C23" w14:textId="77777777" w:rsidR="001A03F9" w:rsidRDefault="001A03F9" w:rsidP="001A03F9">
      <w:pPr>
        <w:pStyle w:val="a6"/>
        <w:ind w:firstLine="360"/>
      </w:pPr>
      <w:r>
        <w:t xml:space="preserve">        # 设置策略的参数</w:t>
      </w:r>
    </w:p>
    <w:p w14:paraId="563B75DE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update</w:t>
      </w:r>
      <w:proofErr w:type="gramEnd"/>
      <w:r>
        <w:t>_setting</w:t>
      </w:r>
      <w:proofErr w:type="spellEnd"/>
      <w:r>
        <w:t>(setting)</w:t>
      </w:r>
    </w:p>
    <w:p w14:paraId="4225A69B" w14:textId="77777777" w:rsidR="001A03F9" w:rsidRDefault="001A03F9" w:rsidP="001A03F9">
      <w:pPr>
        <w:pStyle w:val="a6"/>
        <w:ind w:firstLine="360"/>
      </w:pPr>
    </w:p>
    <w:p w14:paraId="397563CC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update_</w:t>
      </w:r>
      <w:proofErr w:type="gramStart"/>
      <w:r>
        <w:t>setting</w:t>
      </w:r>
      <w:proofErr w:type="spellEnd"/>
      <w:r>
        <w:t>(</w:t>
      </w:r>
      <w:proofErr w:type="gramEnd"/>
      <w:r>
        <w:t xml:space="preserve">self, setting: </w:t>
      </w:r>
      <w:proofErr w:type="spellStart"/>
      <w:r>
        <w:t>dict</w:t>
      </w:r>
      <w:proofErr w:type="spellEnd"/>
      <w:r>
        <w:t>):</w:t>
      </w:r>
    </w:p>
    <w:p w14:paraId="67825AA1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0EDBC44F" w14:textId="77777777" w:rsidR="001A03F9" w:rsidRDefault="001A03F9" w:rsidP="001A03F9">
      <w:pPr>
        <w:pStyle w:val="a6"/>
        <w:ind w:firstLine="360"/>
      </w:pPr>
      <w:r>
        <w:t xml:space="preserve">        用配置字典内的值作为策略属性</w:t>
      </w:r>
    </w:p>
    <w:p w14:paraId="2006BACE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3D393BD7" w14:textId="77777777" w:rsidR="001A03F9" w:rsidRDefault="001A03F9" w:rsidP="001A03F9">
      <w:pPr>
        <w:pStyle w:val="a6"/>
        <w:ind w:firstLine="360"/>
      </w:pPr>
      <w:r>
        <w:t xml:space="preserve">        for name in </w:t>
      </w:r>
      <w:proofErr w:type="spellStart"/>
      <w:proofErr w:type="gramStart"/>
      <w:r>
        <w:t>self.parameters</w:t>
      </w:r>
      <w:proofErr w:type="spellEnd"/>
      <w:proofErr w:type="gramEnd"/>
      <w:r>
        <w:t>:</w:t>
      </w:r>
    </w:p>
    <w:p w14:paraId="57B97A20" w14:textId="77777777" w:rsidR="001A03F9" w:rsidRDefault="001A03F9" w:rsidP="001A03F9">
      <w:pPr>
        <w:pStyle w:val="a6"/>
        <w:ind w:firstLine="360"/>
      </w:pPr>
      <w:r>
        <w:t xml:space="preserve">            if name in setting:</w:t>
      </w:r>
    </w:p>
    <w:p w14:paraId="018F015C" w14:textId="77777777" w:rsidR="001A03F9" w:rsidRDefault="001A03F9" w:rsidP="001A03F9">
      <w:pPr>
        <w:pStyle w:val="a6"/>
        <w:ind w:firstLine="360"/>
      </w:pPr>
      <w:r>
        <w:lastRenderedPageBreak/>
        <w:t xml:space="preserve">                </w:t>
      </w:r>
      <w:proofErr w:type="spellStart"/>
      <w:proofErr w:type="gramStart"/>
      <w:r>
        <w:t>setattr</w:t>
      </w:r>
      <w:proofErr w:type="spellEnd"/>
      <w:r>
        <w:t>(</w:t>
      </w:r>
      <w:proofErr w:type="gramEnd"/>
      <w:r>
        <w:t>self, name, setting[name])</w:t>
      </w:r>
    </w:p>
    <w:p w14:paraId="6633D0D4" w14:textId="77777777" w:rsidR="001A03F9" w:rsidRDefault="001A03F9" w:rsidP="001A03F9">
      <w:pPr>
        <w:pStyle w:val="a6"/>
        <w:ind w:firstLine="360"/>
      </w:pPr>
    </w:p>
    <w:p w14:paraId="6CDF4DE0" w14:textId="77777777" w:rsidR="001A03F9" w:rsidRDefault="001A03F9" w:rsidP="001A03F9">
      <w:pPr>
        <w:pStyle w:val="a6"/>
        <w:ind w:firstLine="360"/>
      </w:pPr>
      <w:r>
        <w:t xml:space="preserve">    @</w:t>
      </w:r>
      <w:proofErr w:type="gramStart"/>
      <w:r>
        <w:t>classmethod</w:t>
      </w:r>
      <w:proofErr w:type="gramEnd"/>
    </w:p>
    <w:p w14:paraId="4DBB6F27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get_class_parameters</w:t>
      </w:r>
      <w:proofErr w:type="spellEnd"/>
      <w:r>
        <w:t>(</w:t>
      </w:r>
      <w:proofErr w:type="spellStart"/>
      <w:r>
        <w:t>cls</w:t>
      </w:r>
      <w:proofErr w:type="spellEnd"/>
      <w:r>
        <w:t>):</w:t>
      </w:r>
    </w:p>
    <w:p w14:paraId="2AA410D9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73271AF6" w14:textId="77777777" w:rsidR="001A03F9" w:rsidRDefault="001A03F9" w:rsidP="001A03F9">
      <w:pPr>
        <w:pStyle w:val="a6"/>
        <w:ind w:firstLine="360"/>
      </w:pPr>
      <w:r>
        <w:t xml:space="preserve">        取策略类默认的参数（</w:t>
      </w:r>
      <w:proofErr w:type="gramStart"/>
      <w:r>
        <w:t>供回测</w:t>
      </w:r>
      <w:proofErr w:type="gramEnd"/>
      <w:r>
        <w:t>引擎调用）</w:t>
      </w:r>
    </w:p>
    <w:p w14:paraId="3E42502B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110A64C1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class_parameters</w:t>
      </w:r>
      <w:proofErr w:type="spellEnd"/>
      <w:r>
        <w:t xml:space="preserve"> = {}</w:t>
      </w:r>
    </w:p>
    <w:p w14:paraId="56C7FF80" w14:textId="77777777" w:rsidR="001A03F9" w:rsidRDefault="001A03F9" w:rsidP="001A03F9">
      <w:pPr>
        <w:pStyle w:val="a6"/>
        <w:ind w:firstLine="360"/>
      </w:pPr>
      <w:r>
        <w:t xml:space="preserve">        for name in </w:t>
      </w:r>
      <w:proofErr w:type="spellStart"/>
      <w:proofErr w:type="gramStart"/>
      <w:r>
        <w:t>cls.parameters</w:t>
      </w:r>
      <w:proofErr w:type="spellEnd"/>
      <w:proofErr w:type="gramEnd"/>
      <w:r>
        <w:t>:</w:t>
      </w:r>
    </w:p>
    <w:p w14:paraId="51A1C4F7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class_parameters</w:t>
      </w:r>
      <w:proofErr w:type="spellEnd"/>
      <w:r>
        <w:t xml:space="preserve">[name] = </w:t>
      </w:r>
      <w:proofErr w:type="spellStart"/>
      <w:proofErr w:type="gramStart"/>
      <w:r>
        <w:t>getattr</w:t>
      </w:r>
      <w:proofErr w:type="spellEnd"/>
      <w:r>
        <w:t>(</w:t>
      </w:r>
      <w:proofErr w:type="spellStart"/>
      <w:proofErr w:type="gramEnd"/>
      <w:r>
        <w:t>cls</w:t>
      </w:r>
      <w:proofErr w:type="spellEnd"/>
      <w:r>
        <w:t>, name)</w:t>
      </w:r>
    </w:p>
    <w:p w14:paraId="460E0E0C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r>
        <w:t>class_parameters</w:t>
      </w:r>
      <w:proofErr w:type="spellEnd"/>
    </w:p>
    <w:p w14:paraId="243DC5CB" w14:textId="77777777" w:rsidR="001A03F9" w:rsidRDefault="001A03F9" w:rsidP="001A03F9">
      <w:pPr>
        <w:pStyle w:val="a6"/>
        <w:ind w:firstLine="360"/>
      </w:pPr>
    </w:p>
    <w:p w14:paraId="70D9B1A5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get_parameters</w:t>
      </w:r>
      <w:proofErr w:type="spellEnd"/>
      <w:r>
        <w:t>(self):</w:t>
      </w:r>
    </w:p>
    <w:p w14:paraId="6A80E9EB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6E9ADA9F" w14:textId="77777777" w:rsidR="001A03F9" w:rsidRDefault="001A03F9" w:rsidP="001A03F9">
      <w:pPr>
        <w:pStyle w:val="a6"/>
        <w:ind w:firstLine="360"/>
      </w:pPr>
      <w:r>
        <w:t xml:space="preserve">        取本策略具体的参数</w:t>
      </w:r>
    </w:p>
    <w:p w14:paraId="45C20870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3FCA8223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trategy_parameters</w:t>
      </w:r>
      <w:proofErr w:type="spellEnd"/>
      <w:r>
        <w:t xml:space="preserve"> = {}</w:t>
      </w:r>
    </w:p>
    <w:p w14:paraId="56EF3D33" w14:textId="77777777" w:rsidR="001A03F9" w:rsidRDefault="001A03F9" w:rsidP="001A03F9">
      <w:pPr>
        <w:pStyle w:val="a6"/>
        <w:ind w:firstLine="360"/>
      </w:pPr>
      <w:r>
        <w:t xml:space="preserve">        for name in </w:t>
      </w:r>
      <w:proofErr w:type="spellStart"/>
      <w:proofErr w:type="gramStart"/>
      <w:r>
        <w:t>self.parameters</w:t>
      </w:r>
      <w:proofErr w:type="spellEnd"/>
      <w:proofErr w:type="gramEnd"/>
      <w:r>
        <w:t>:</w:t>
      </w:r>
    </w:p>
    <w:p w14:paraId="330BA81E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strategy_parameters</w:t>
      </w:r>
      <w:proofErr w:type="spellEnd"/>
      <w:r>
        <w:t xml:space="preserve">[name] = </w:t>
      </w:r>
      <w:proofErr w:type="spellStart"/>
      <w:proofErr w:type="gramStart"/>
      <w:r>
        <w:t>getattr</w:t>
      </w:r>
      <w:proofErr w:type="spellEnd"/>
      <w:r>
        <w:t>(</w:t>
      </w:r>
      <w:proofErr w:type="gramEnd"/>
      <w:r>
        <w:t>self, name)</w:t>
      </w:r>
    </w:p>
    <w:p w14:paraId="613D5186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r>
        <w:t>strategy_parameters</w:t>
      </w:r>
      <w:proofErr w:type="spellEnd"/>
    </w:p>
    <w:p w14:paraId="086D7E97" w14:textId="77777777" w:rsidR="001A03F9" w:rsidRDefault="001A03F9" w:rsidP="001A03F9">
      <w:pPr>
        <w:pStyle w:val="a6"/>
        <w:ind w:firstLine="360"/>
      </w:pPr>
    </w:p>
    <w:p w14:paraId="6B9E1276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get_variables</w:t>
      </w:r>
      <w:proofErr w:type="spellEnd"/>
      <w:r>
        <w:t>(self):</w:t>
      </w:r>
    </w:p>
    <w:p w14:paraId="2A372E22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1F18C2B" w14:textId="77777777" w:rsidR="001A03F9" w:rsidRDefault="001A03F9" w:rsidP="001A03F9">
      <w:pPr>
        <w:pStyle w:val="a6"/>
        <w:ind w:firstLine="360"/>
      </w:pPr>
      <w:r>
        <w:t xml:space="preserve">        取策略变量字典</w:t>
      </w:r>
    </w:p>
    <w:p w14:paraId="4A9B21D7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3C6E153D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trategy_variables</w:t>
      </w:r>
      <w:proofErr w:type="spellEnd"/>
      <w:r>
        <w:t xml:space="preserve"> = {}</w:t>
      </w:r>
    </w:p>
    <w:p w14:paraId="6631A0B8" w14:textId="77777777" w:rsidR="001A03F9" w:rsidRDefault="001A03F9" w:rsidP="001A03F9">
      <w:pPr>
        <w:pStyle w:val="a6"/>
        <w:ind w:firstLine="360"/>
      </w:pPr>
      <w:r>
        <w:t xml:space="preserve">        for name in </w:t>
      </w:r>
      <w:proofErr w:type="spellStart"/>
      <w:proofErr w:type="gramStart"/>
      <w:r>
        <w:t>self.variables</w:t>
      </w:r>
      <w:proofErr w:type="spellEnd"/>
      <w:proofErr w:type="gramEnd"/>
      <w:r>
        <w:t>:</w:t>
      </w:r>
    </w:p>
    <w:p w14:paraId="18EFB1B3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strategy_variables</w:t>
      </w:r>
      <w:proofErr w:type="spellEnd"/>
      <w:r>
        <w:t xml:space="preserve">[name] = </w:t>
      </w:r>
      <w:proofErr w:type="spellStart"/>
      <w:proofErr w:type="gramStart"/>
      <w:r>
        <w:t>getattr</w:t>
      </w:r>
      <w:proofErr w:type="spellEnd"/>
      <w:r>
        <w:t>(</w:t>
      </w:r>
      <w:proofErr w:type="gramEnd"/>
      <w:r>
        <w:t>self, name)</w:t>
      </w:r>
    </w:p>
    <w:p w14:paraId="3E80E75C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r>
        <w:t>strategy_variables</w:t>
      </w:r>
      <w:proofErr w:type="spellEnd"/>
    </w:p>
    <w:p w14:paraId="72388B43" w14:textId="77777777" w:rsidR="001A03F9" w:rsidRDefault="001A03F9" w:rsidP="001A03F9">
      <w:pPr>
        <w:pStyle w:val="a6"/>
        <w:ind w:firstLine="360"/>
      </w:pPr>
    </w:p>
    <w:p w14:paraId="7E43772E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get_data</w:t>
      </w:r>
      <w:proofErr w:type="spellEnd"/>
      <w:r>
        <w:t>(self):</w:t>
      </w:r>
    </w:p>
    <w:p w14:paraId="7D402B00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1BE929E" w14:textId="77777777" w:rsidR="001A03F9" w:rsidRDefault="001A03F9" w:rsidP="001A03F9">
      <w:pPr>
        <w:pStyle w:val="a6"/>
        <w:ind w:firstLine="360"/>
      </w:pPr>
      <w:r>
        <w:t xml:space="preserve">        取策略数据"</w:t>
      </w:r>
    </w:p>
    <w:p w14:paraId="270B755E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7DA252F0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trategy_data</w:t>
      </w:r>
      <w:proofErr w:type="spellEnd"/>
      <w:r>
        <w:t xml:space="preserve"> = {</w:t>
      </w:r>
    </w:p>
    <w:p w14:paraId="5754BF71" w14:textId="77777777" w:rsidR="001A03F9" w:rsidRDefault="001A03F9" w:rsidP="001A03F9">
      <w:pPr>
        <w:pStyle w:val="a6"/>
        <w:ind w:firstLine="360"/>
      </w:pPr>
      <w:r>
        <w:t xml:space="preserve">            "</w:t>
      </w:r>
      <w:proofErr w:type="spellStart"/>
      <w:r>
        <w:t>strategy_name</w:t>
      </w:r>
      <w:proofErr w:type="spellEnd"/>
      <w:r>
        <w:t xml:space="preserve">": </w:t>
      </w:r>
      <w:proofErr w:type="spellStart"/>
      <w:proofErr w:type="gramStart"/>
      <w:r>
        <w:t>self.strategy</w:t>
      </w:r>
      <w:proofErr w:type="gramEnd"/>
      <w:r>
        <w:t>_name</w:t>
      </w:r>
      <w:proofErr w:type="spellEnd"/>
      <w:r>
        <w:t>,</w:t>
      </w:r>
    </w:p>
    <w:p w14:paraId="69412E6F" w14:textId="77777777" w:rsidR="001A03F9" w:rsidRDefault="001A03F9" w:rsidP="001A03F9">
      <w:pPr>
        <w:pStyle w:val="a6"/>
        <w:ind w:firstLine="360"/>
      </w:pPr>
      <w:r>
        <w:t xml:space="preserve">            "</w:t>
      </w:r>
      <w:proofErr w:type="spellStart"/>
      <w:r>
        <w:t>vt_symbol</w:t>
      </w:r>
      <w:proofErr w:type="spellEnd"/>
      <w:r>
        <w:t xml:space="preserve">":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>,</w:t>
      </w:r>
    </w:p>
    <w:p w14:paraId="049F571B" w14:textId="77777777" w:rsidR="001A03F9" w:rsidRDefault="001A03F9" w:rsidP="001A03F9">
      <w:pPr>
        <w:pStyle w:val="a6"/>
        <w:ind w:firstLine="360"/>
      </w:pPr>
      <w:r>
        <w:t xml:space="preserve">            "</w:t>
      </w:r>
      <w:proofErr w:type="spellStart"/>
      <w:r>
        <w:t>class_name</w:t>
      </w:r>
      <w:proofErr w:type="spellEnd"/>
      <w:r>
        <w:t xml:space="preserve">": </w:t>
      </w:r>
      <w:proofErr w:type="spellStart"/>
      <w:proofErr w:type="gramStart"/>
      <w:r>
        <w:t>self._</w:t>
      </w:r>
      <w:proofErr w:type="gramEnd"/>
      <w:r>
        <w:t>_class__.__name</w:t>
      </w:r>
      <w:proofErr w:type="spellEnd"/>
      <w:r>
        <w:t>__,</w:t>
      </w:r>
    </w:p>
    <w:p w14:paraId="6FDD672B" w14:textId="77777777" w:rsidR="001A03F9" w:rsidRDefault="001A03F9" w:rsidP="001A03F9">
      <w:pPr>
        <w:pStyle w:val="a6"/>
        <w:ind w:firstLine="360"/>
      </w:pPr>
      <w:r>
        <w:t xml:space="preserve">            "author": </w:t>
      </w:r>
      <w:proofErr w:type="spellStart"/>
      <w:proofErr w:type="gramStart"/>
      <w:r>
        <w:t>self.author</w:t>
      </w:r>
      <w:proofErr w:type="spellEnd"/>
      <w:proofErr w:type="gramEnd"/>
      <w:r>
        <w:t>,</w:t>
      </w:r>
    </w:p>
    <w:p w14:paraId="1BCBDDF3" w14:textId="77777777" w:rsidR="001A03F9" w:rsidRDefault="001A03F9" w:rsidP="001A03F9">
      <w:pPr>
        <w:pStyle w:val="a6"/>
        <w:ind w:firstLine="360"/>
      </w:pPr>
      <w:r>
        <w:t xml:space="preserve">            "parameters": </w:t>
      </w:r>
      <w:proofErr w:type="spellStart"/>
      <w:r>
        <w:t>self.get_</w:t>
      </w:r>
      <w:proofErr w:type="gramStart"/>
      <w:r>
        <w:t>parameters</w:t>
      </w:r>
      <w:proofErr w:type="spellEnd"/>
      <w:r>
        <w:t>(</w:t>
      </w:r>
      <w:proofErr w:type="gramEnd"/>
      <w:r>
        <w:t>),</w:t>
      </w:r>
    </w:p>
    <w:p w14:paraId="770E7A88" w14:textId="77777777" w:rsidR="001A03F9" w:rsidRDefault="001A03F9" w:rsidP="001A03F9">
      <w:pPr>
        <w:pStyle w:val="a6"/>
        <w:ind w:firstLine="360"/>
      </w:pPr>
      <w:r>
        <w:lastRenderedPageBreak/>
        <w:t xml:space="preserve">            "variables": </w:t>
      </w:r>
      <w:proofErr w:type="spellStart"/>
      <w:r>
        <w:t>self.get_</w:t>
      </w:r>
      <w:proofErr w:type="gramStart"/>
      <w:r>
        <w:t>variables</w:t>
      </w:r>
      <w:proofErr w:type="spellEnd"/>
      <w:r>
        <w:t>(</w:t>
      </w:r>
      <w:proofErr w:type="gramEnd"/>
      <w:r>
        <w:t>),</w:t>
      </w:r>
    </w:p>
    <w:p w14:paraId="017FA9A6" w14:textId="77777777" w:rsidR="001A03F9" w:rsidRDefault="001A03F9" w:rsidP="001A03F9">
      <w:pPr>
        <w:pStyle w:val="a6"/>
        <w:ind w:firstLine="360"/>
      </w:pPr>
      <w:r>
        <w:t xml:space="preserve">        }</w:t>
      </w:r>
    </w:p>
    <w:p w14:paraId="199BEAB2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r>
        <w:t>strategy_data</w:t>
      </w:r>
      <w:proofErr w:type="spellEnd"/>
    </w:p>
    <w:p w14:paraId="0D877AA5" w14:textId="77777777" w:rsidR="001A03F9" w:rsidRDefault="001A03F9" w:rsidP="001A03F9">
      <w:pPr>
        <w:pStyle w:val="a6"/>
        <w:ind w:firstLine="360"/>
      </w:pPr>
    </w:p>
    <w:p w14:paraId="2178D1F7" w14:textId="77777777" w:rsidR="001A03F9" w:rsidRDefault="001A03F9" w:rsidP="001A03F9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331BAD89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on_init</w:t>
      </w:r>
      <w:proofErr w:type="spellEnd"/>
      <w:r>
        <w:t>(self):</w:t>
      </w:r>
    </w:p>
    <w:p w14:paraId="47DD36D3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0C8D1AE1" w14:textId="77777777" w:rsidR="001A03F9" w:rsidRDefault="001A03F9" w:rsidP="001A03F9">
      <w:pPr>
        <w:pStyle w:val="a6"/>
        <w:ind w:firstLine="360"/>
      </w:pPr>
      <w:r>
        <w:t xml:space="preserve">        策略初始化时的回调函数（必须由用户继承实现）</w:t>
      </w:r>
    </w:p>
    <w:p w14:paraId="1C4CD9D8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4B4DFE79" w14:textId="77777777" w:rsidR="001A03F9" w:rsidRDefault="001A03F9" w:rsidP="001A03F9">
      <w:pPr>
        <w:pStyle w:val="a6"/>
        <w:ind w:firstLine="360"/>
      </w:pPr>
      <w:r>
        <w:t xml:space="preserve">        pass</w:t>
      </w:r>
    </w:p>
    <w:p w14:paraId="0A283AFB" w14:textId="77777777" w:rsidR="001A03F9" w:rsidRDefault="001A03F9" w:rsidP="001A03F9">
      <w:pPr>
        <w:pStyle w:val="a6"/>
        <w:ind w:firstLine="360"/>
      </w:pPr>
    </w:p>
    <w:p w14:paraId="446B6C8D" w14:textId="77777777" w:rsidR="001A03F9" w:rsidRDefault="001A03F9" w:rsidP="001A03F9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68302DFE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on_start</w:t>
      </w:r>
      <w:proofErr w:type="spellEnd"/>
      <w:r>
        <w:t>(self):</w:t>
      </w:r>
    </w:p>
    <w:p w14:paraId="1B616223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01FE8BAC" w14:textId="77777777" w:rsidR="001A03F9" w:rsidRDefault="001A03F9" w:rsidP="001A03F9">
      <w:pPr>
        <w:pStyle w:val="a6"/>
        <w:ind w:firstLine="360"/>
      </w:pPr>
      <w:r>
        <w:t xml:space="preserve">        策略启动时的回调函数（必须由用户继承实现）</w:t>
      </w:r>
    </w:p>
    <w:p w14:paraId="1D40E661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5DD2E71D" w14:textId="77777777" w:rsidR="001A03F9" w:rsidRDefault="001A03F9" w:rsidP="001A03F9">
      <w:pPr>
        <w:pStyle w:val="a6"/>
        <w:ind w:firstLine="360"/>
      </w:pPr>
      <w:r>
        <w:t xml:space="preserve">        pass</w:t>
      </w:r>
    </w:p>
    <w:p w14:paraId="7EF92623" w14:textId="77777777" w:rsidR="001A03F9" w:rsidRDefault="001A03F9" w:rsidP="001A03F9">
      <w:pPr>
        <w:pStyle w:val="a6"/>
        <w:ind w:firstLine="360"/>
      </w:pPr>
    </w:p>
    <w:p w14:paraId="37390E6B" w14:textId="77777777" w:rsidR="001A03F9" w:rsidRDefault="001A03F9" w:rsidP="001A03F9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22EAE289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on_stop</w:t>
      </w:r>
      <w:proofErr w:type="spellEnd"/>
      <w:r>
        <w:t>(self):</w:t>
      </w:r>
    </w:p>
    <w:p w14:paraId="28015612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564FC223" w14:textId="77777777" w:rsidR="001A03F9" w:rsidRDefault="001A03F9" w:rsidP="001A03F9">
      <w:pPr>
        <w:pStyle w:val="a6"/>
        <w:ind w:firstLine="360"/>
      </w:pPr>
      <w:r>
        <w:t xml:space="preserve">        策略停止时的回调函数（必须由用户继承实现）</w:t>
      </w:r>
    </w:p>
    <w:p w14:paraId="4CD78B23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04019011" w14:textId="77777777" w:rsidR="001A03F9" w:rsidRDefault="001A03F9" w:rsidP="001A03F9">
      <w:pPr>
        <w:pStyle w:val="a6"/>
        <w:ind w:firstLine="360"/>
      </w:pPr>
      <w:r>
        <w:t xml:space="preserve">        pass</w:t>
      </w:r>
    </w:p>
    <w:p w14:paraId="4B008131" w14:textId="77777777" w:rsidR="001A03F9" w:rsidRDefault="001A03F9" w:rsidP="001A03F9">
      <w:pPr>
        <w:pStyle w:val="a6"/>
        <w:ind w:firstLine="360"/>
      </w:pPr>
    </w:p>
    <w:p w14:paraId="6D69044C" w14:textId="77777777" w:rsidR="001A03F9" w:rsidRDefault="001A03F9" w:rsidP="001A03F9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70D6CD18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7B870ABA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06B368E6" w14:textId="77777777" w:rsidR="001A03F9" w:rsidRDefault="001A03F9" w:rsidP="001A03F9">
      <w:pPr>
        <w:pStyle w:val="a6"/>
        <w:ind w:firstLine="360"/>
      </w:pPr>
      <w:r>
        <w:t xml:space="preserve">        收到行情TICK推送的回调函数（必须由用户继承实现）</w:t>
      </w:r>
    </w:p>
    <w:p w14:paraId="2BCC059D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4D002B81" w14:textId="77777777" w:rsidR="001A03F9" w:rsidRDefault="001A03F9" w:rsidP="001A03F9">
      <w:pPr>
        <w:pStyle w:val="a6"/>
        <w:ind w:firstLine="360"/>
      </w:pPr>
      <w:r>
        <w:t xml:space="preserve">        pass</w:t>
      </w:r>
    </w:p>
    <w:p w14:paraId="1A91DB0B" w14:textId="77777777" w:rsidR="001A03F9" w:rsidRDefault="001A03F9" w:rsidP="001A03F9">
      <w:pPr>
        <w:pStyle w:val="a6"/>
        <w:ind w:firstLine="360"/>
      </w:pPr>
    </w:p>
    <w:p w14:paraId="688CED0A" w14:textId="77777777" w:rsidR="001A03F9" w:rsidRDefault="001A03F9" w:rsidP="001A03F9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016E93BE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0A26A436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07766A56" w14:textId="77777777" w:rsidR="001A03F9" w:rsidRDefault="001A03F9" w:rsidP="001A03F9">
      <w:pPr>
        <w:pStyle w:val="a6"/>
        <w:ind w:firstLine="360"/>
      </w:pPr>
      <w:r>
        <w:t xml:space="preserve">        收到Bar推送的回调函数（必须由用户继承实现）</w:t>
      </w:r>
    </w:p>
    <w:p w14:paraId="64DA257E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1FDD3678" w14:textId="77777777" w:rsidR="001A03F9" w:rsidRDefault="001A03F9" w:rsidP="001A03F9">
      <w:pPr>
        <w:pStyle w:val="a6"/>
        <w:ind w:firstLine="360"/>
      </w:pPr>
      <w:r>
        <w:t xml:space="preserve">        pass</w:t>
      </w:r>
    </w:p>
    <w:p w14:paraId="047F53BE" w14:textId="77777777" w:rsidR="001A03F9" w:rsidRDefault="001A03F9" w:rsidP="001A03F9">
      <w:pPr>
        <w:pStyle w:val="a6"/>
        <w:ind w:firstLine="360"/>
      </w:pPr>
    </w:p>
    <w:p w14:paraId="23BC51B4" w14:textId="77777777" w:rsidR="001A03F9" w:rsidRDefault="001A03F9" w:rsidP="001A03F9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0A972A47" w14:textId="77777777" w:rsidR="001A03F9" w:rsidRDefault="001A03F9" w:rsidP="001A03F9">
      <w:pPr>
        <w:pStyle w:val="a6"/>
        <w:ind w:firstLine="360"/>
      </w:pPr>
      <w:r>
        <w:lastRenderedPageBreak/>
        <w:t xml:space="preserve">    def </w:t>
      </w:r>
      <w:proofErr w:type="spellStart"/>
      <w:r>
        <w:t>on_</w:t>
      </w:r>
      <w:proofErr w:type="gramStart"/>
      <w:r>
        <w:t>trade</w:t>
      </w:r>
      <w:proofErr w:type="spellEnd"/>
      <w:r>
        <w:t>(</w:t>
      </w:r>
      <w:proofErr w:type="gramEnd"/>
      <w:r>
        <w:t xml:space="preserve">self, trade: </w:t>
      </w:r>
      <w:proofErr w:type="spellStart"/>
      <w:r>
        <w:t>TradeData</w:t>
      </w:r>
      <w:proofErr w:type="spellEnd"/>
      <w:r>
        <w:t>):</w:t>
      </w:r>
    </w:p>
    <w:p w14:paraId="643DAEFF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D6F583C" w14:textId="77777777" w:rsidR="001A03F9" w:rsidRDefault="001A03F9" w:rsidP="001A03F9">
      <w:pPr>
        <w:pStyle w:val="a6"/>
        <w:ind w:firstLine="360"/>
      </w:pPr>
      <w:r>
        <w:t xml:space="preserve">        收到成交推送的回调函数（必须由用户继承实现）</w:t>
      </w:r>
    </w:p>
    <w:p w14:paraId="2398C958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3770FCC0" w14:textId="77777777" w:rsidR="001A03F9" w:rsidRDefault="001A03F9" w:rsidP="001A03F9">
      <w:pPr>
        <w:pStyle w:val="a6"/>
        <w:ind w:firstLine="360"/>
      </w:pPr>
      <w:r>
        <w:t xml:space="preserve">        pass</w:t>
      </w:r>
    </w:p>
    <w:p w14:paraId="049D2C0B" w14:textId="77777777" w:rsidR="001A03F9" w:rsidRDefault="001A03F9" w:rsidP="001A03F9">
      <w:pPr>
        <w:pStyle w:val="a6"/>
        <w:ind w:firstLine="360"/>
      </w:pPr>
    </w:p>
    <w:p w14:paraId="1CAF50C1" w14:textId="77777777" w:rsidR="001A03F9" w:rsidRDefault="001A03F9" w:rsidP="001A03F9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0CB9BCC8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order: </w:t>
      </w:r>
      <w:proofErr w:type="spellStart"/>
      <w:r>
        <w:t>OrderData</w:t>
      </w:r>
      <w:proofErr w:type="spellEnd"/>
      <w:r>
        <w:t>):</w:t>
      </w:r>
    </w:p>
    <w:p w14:paraId="4C8BEEC4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F53B231" w14:textId="77777777" w:rsidR="001A03F9" w:rsidRDefault="001A03F9" w:rsidP="001A03F9">
      <w:pPr>
        <w:pStyle w:val="a6"/>
        <w:ind w:firstLine="360"/>
      </w:pPr>
      <w:r>
        <w:t xml:space="preserve">        收到委托变化推送的回调函数（必须由用户继承实现）</w:t>
      </w:r>
    </w:p>
    <w:p w14:paraId="38E7C53D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E867AEB" w14:textId="77777777" w:rsidR="001A03F9" w:rsidRDefault="001A03F9" w:rsidP="001A03F9">
      <w:pPr>
        <w:pStyle w:val="a6"/>
        <w:ind w:firstLine="360"/>
      </w:pPr>
      <w:r>
        <w:t xml:space="preserve">        pass</w:t>
      </w:r>
    </w:p>
    <w:p w14:paraId="78266754" w14:textId="77777777" w:rsidR="001A03F9" w:rsidRDefault="001A03F9" w:rsidP="001A03F9">
      <w:pPr>
        <w:pStyle w:val="a6"/>
        <w:ind w:firstLine="360"/>
      </w:pPr>
    </w:p>
    <w:p w14:paraId="7456F92C" w14:textId="77777777" w:rsidR="001A03F9" w:rsidRDefault="001A03F9" w:rsidP="001A03F9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47A21055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on_stop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op_order</w:t>
      </w:r>
      <w:proofErr w:type="spellEnd"/>
      <w:r>
        <w:t xml:space="preserve">: </w:t>
      </w:r>
      <w:proofErr w:type="spellStart"/>
      <w:r>
        <w:t>StopOrder</w:t>
      </w:r>
      <w:proofErr w:type="spellEnd"/>
      <w:r>
        <w:t>):</w:t>
      </w:r>
    </w:p>
    <w:p w14:paraId="2F5976C1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162D96D8" w14:textId="77777777" w:rsidR="001A03F9" w:rsidRDefault="001A03F9" w:rsidP="001A03F9">
      <w:pPr>
        <w:pStyle w:val="a6"/>
        <w:ind w:firstLine="360"/>
      </w:pPr>
      <w:r>
        <w:t xml:space="preserve">        收到停止单推送的回调函数（必须由用户继承实现）</w:t>
      </w:r>
    </w:p>
    <w:p w14:paraId="6E008FF1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69F0896" w14:textId="77777777" w:rsidR="001A03F9" w:rsidRDefault="001A03F9" w:rsidP="001A03F9">
      <w:pPr>
        <w:pStyle w:val="a6"/>
        <w:ind w:firstLine="360"/>
      </w:pPr>
      <w:r>
        <w:t xml:space="preserve">        pass</w:t>
      </w:r>
    </w:p>
    <w:p w14:paraId="3E193C08" w14:textId="77777777" w:rsidR="001A03F9" w:rsidRDefault="001A03F9" w:rsidP="001A03F9">
      <w:pPr>
        <w:pStyle w:val="a6"/>
        <w:ind w:firstLine="360"/>
      </w:pPr>
    </w:p>
    <w:p w14:paraId="6920DB11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gramStart"/>
      <w:r>
        <w:t>buy(</w:t>
      </w:r>
      <w:proofErr w:type="gramEnd"/>
    </w:p>
    <w:p w14:paraId="2C81050D" w14:textId="77777777" w:rsidR="001A03F9" w:rsidRDefault="001A03F9" w:rsidP="001A03F9">
      <w:pPr>
        <w:pStyle w:val="a6"/>
        <w:ind w:firstLine="360"/>
      </w:pPr>
      <w:r>
        <w:t xml:space="preserve">        self,</w:t>
      </w:r>
    </w:p>
    <w:p w14:paraId="6CAB9072" w14:textId="77777777" w:rsidR="001A03F9" w:rsidRDefault="001A03F9" w:rsidP="001A03F9">
      <w:pPr>
        <w:pStyle w:val="a6"/>
        <w:ind w:firstLine="360"/>
      </w:pPr>
      <w:r>
        <w:t xml:space="preserve">        price: float,</w:t>
      </w:r>
    </w:p>
    <w:p w14:paraId="0CD1659F" w14:textId="77777777" w:rsidR="001A03F9" w:rsidRDefault="001A03F9" w:rsidP="001A03F9">
      <w:pPr>
        <w:pStyle w:val="a6"/>
        <w:ind w:firstLine="360"/>
      </w:pPr>
      <w:r>
        <w:t xml:space="preserve">        volume: float,</w:t>
      </w:r>
    </w:p>
    <w:p w14:paraId="58343025" w14:textId="77777777" w:rsidR="001A03F9" w:rsidRDefault="001A03F9" w:rsidP="001A03F9">
      <w:pPr>
        <w:pStyle w:val="a6"/>
        <w:ind w:firstLine="360"/>
      </w:pPr>
      <w:r>
        <w:t xml:space="preserve">        stop: bool = False,</w:t>
      </w:r>
    </w:p>
    <w:p w14:paraId="6527DBCC" w14:textId="77777777" w:rsidR="001A03F9" w:rsidRDefault="001A03F9" w:rsidP="001A03F9">
      <w:pPr>
        <w:pStyle w:val="a6"/>
        <w:ind w:firstLine="360"/>
      </w:pPr>
      <w:r>
        <w:t xml:space="preserve">        lock: bool = False,</w:t>
      </w:r>
    </w:p>
    <w:p w14:paraId="45281194" w14:textId="77777777" w:rsidR="001A03F9" w:rsidRDefault="001A03F9" w:rsidP="001A03F9">
      <w:pPr>
        <w:pStyle w:val="a6"/>
        <w:ind w:firstLine="360"/>
      </w:pPr>
      <w:r>
        <w:t xml:space="preserve">        net: bool = False</w:t>
      </w:r>
    </w:p>
    <w:p w14:paraId="2D3726E5" w14:textId="77777777" w:rsidR="001A03F9" w:rsidRDefault="001A03F9" w:rsidP="001A03F9">
      <w:pPr>
        <w:pStyle w:val="a6"/>
        <w:ind w:firstLine="360"/>
      </w:pPr>
      <w:r>
        <w:t xml:space="preserve">    ):</w:t>
      </w:r>
    </w:p>
    <w:p w14:paraId="37DBE7A6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0A529796" w14:textId="77777777" w:rsidR="001A03F9" w:rsidRDefault="001A03F9" w:rsidP="001A03F9">
      <w:pPr>
        <w:pStyle w:val="a6"/>
        <w:ind w:firstLine="360"/>
      </w:pPr>
      <w:r>
        <w:t xml:space="preserve">        买开：发送多单开多仓</w:t>
      </w:r>
    </w:p>
    <w:p w14:paraId="1D8E0586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6C76A9B6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send</w:t>
      </w:r>
      <w:proofErr w:type="gramEnd"/>
      <w:r>
        <w:t>_order</w:t>
      </w:r>
      <w:proofErr w:type="spellEnd"/>
      <w:r>
        <w:t>(</w:t>
      </w:r>
    </w:p>
    <w:p w14:paraId="1F59A8A0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Direction.LONG</w:t>
      </w:r>
      <w:proofErr w:type="spellEnd"/>
      <w:r>
        <w:t>,</w:t>
      </w:r>
    </w:p>
    <w:p w14:paraId="4DA6BF31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Offset.OPEN</w:t>
      </w:r>
      <w:proofErr w:type="spellEnd"/>
      <w:r>
        <w:t>,</w:t>
      </w:r>
    </w:p>
    <w:p w14:paraId="11019611" w14:textId="77777777" w:rsidR="001A03F9" w:rsidRDefault="001A03F9" w:rsidP="001A03F9">
      <w:pPr>
        <w:pStyle w:val="a6"/>
        <w:ind w:firstLine="360"/>
      </w:pPr>
      <w:r>
        <w:t xml:space="preserve">            price,</w:t>
      </w:r>
    </w:p>
    <w:p w14:paraId="04E6C6CC" w14:textId="77777777" w:rsidR="001A03F9" w:rsidRDefault="001A03F9" w:rsidP="001A03F9">
      <w:pPr>
        <w:pStyle w:val="a6"/>
        <w:ind w:firstLine="360"/>
      </w:pPr>
      <w:r>
        <w:t xml:space="preserve">            volume,</w:t>
      </w:r>
    </w:p>
    <w:p w14:paraId="24653190" w14:textId="77777777" w:rsidR="001A03F9" w:rsidRDefault="001A03F9" w:rsidP="001A03F9">
      <w:pPr>
        <w:pStyle w:val="a6"/>
        <w:ind w:firstLine="360"/>
      </w:pPr>
      <w:r>
        <w:t xml:space="preserve">            stop,</w:t>
      </w:r>
    </w:p>
    <w:p w14:paraId="592B36A8" w14:textId="77777777" w:rsidR="001A03F9" w:rsidRDefault="001A03F9" w:rsidP="001A03F9">
      <w:pPr>
        <w:pStyle w:val="a6"/>
        <w:ind w:firstLine="360"/>
      </w:pPr>
      <w:r>
        <w:t xml:space="preserve">            lock,</w:t>
      </w:r>
    </w:p>
    <w:p w14:paraId="69DCA099" w14:textId="77777777" w:rsidR="001A03F9" w:rsidRDefault="001A03F9" w:rsidP="001A03F9">
      <w:pPr>
        <w:pStyle w:val="a6"/>
        <w:ind w:firstLine="360"/>
      </w:pPr>
      <w:r>
        <w:t xml:space="preserve">            net</w:t>
      </w:r>
    </w:p>
    <w:p w14:paraId="5009F80E" w14:textId="77777777" w:rsidR="001A03F9" w:rsidRDefault="001A03F9" w:rsidP="001A03F9">
      <w:pPr>
        <w:pStyle w:val="a6"/>
        <w:ind w:firstLine="360"/>
      </w:pPr>
      <w:r>
        <w:t xml:space="preserve">        )</w:t>
      </w:r>
    </w:p>
    <w:p w14:paraId="297E0F33" w14:textId="77777777" w:rsidR="001A03F9" w:rsidRDefault="001A03F9" w:rsidP="001A03F9">
      <w:pPr>
        <w:pStyle w:val="a6"/>
        <w:ind w:firstLine="360"/>
      </w:pPr>
    </w:p>
    <w:p w14:paraId="6419D065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gramStart"/>
      <w:r>
        <w:t>sell(</w:t>
      </w:r>
      <w:proofErr w:type="gramEnd"/>
    </w:p>
    <w:p w14:paraId="4D5CADB9" w14:textId="77777777" w:rsidR="001A03F9" w:rsidRDefault="001A03F9" w:rsidP="001A03F9">
      <w:pPr>
        <w:pStyle w:val="a6"/>
        <w:ind w:firstLine="360"/>
      </w:pPr>
      <w:r>
        <w:t xml:space="preserve">        self,</w:t>
      </w:r>
    </w:p>
    <w:p w14:paraId="778175C9" w14:textId="77777777" w:rsidR="001A03F9" w:rsidRDefault="001A03F9" w:rsidP="001A03F9">
      <w:pPr>
        <w:pStyle w:val="a6"/>
        <w:ind w:firstLine="360"/>
      </w:pPr>
      <w:r>
        <w:t xml:space="preserve">        price: float,</w:t>
      </w:r>
    </w:p>
    <w:p w14:paraId="3C908938" w14:textId="77777777" w:rsidR="001A03F9" w:rsidRDefault="001A03F9" w:rsidP="001A03F9">
      <w:pPr>
        <w:pStyle w:val="a6"/>
        <w:ind w:firstLine="360"/>
      </w:pPr>
      <w:r>
        <w:t xml:space="preserve">        volume: float,</w:t>
      </w:r>
    </w:p>
    <w:p w14:paraId="0FED0416" w14:textId="77777777" w:rsidR="001A03F9" w:rsidRDefault="001A03F9" w:rsidP="001A03F9">
      <w:pPr>
        <w:pStyle w:val="a6"/>
        <w:ind w:firstLine="360"/>
      </w:pPr>
      <w:r>
        <w:t xml:space="preserve">        stop: bool = False,</w:t>
      </w:r>
    </w:p>
    <w:p w14:paraId="12C27232" w14:textId="77777777" w:rsidR="001A03F9" w:rsidRDefault="001A03F9" w:rsidP="001A03F9">
      <w:pPr>
        <w:pStyle w:val="a6"/>
        <w:ind w:firstLine="360"/>
      </w:pPr>
      <w:r>
        <w:t xml:space="preserve">        lock: bool = False,</w:t>
      </w:r>
    </w:p>
    <w:p w14:paraId="48A3B677" w14:textId="77777777" w:rsidR="001A03F9" w:rsidRDefault="001A03F9" w:rsidP="001A03F9">
      <w:pPr>
        <w:pStyle w:val="a6"/>
        <w:ind w:firstLine="360"/>
      </w:pPr>
      <w:r>
        <w:t xml:space="preserve">        net: bool = False</w:t>
      </w:r>
    </w:p>
    <w:p w14:paraId="4B9BC5F3" w14:textId="77777777" w:rsidR="001A03F9" w:rsidRDefault="001A03F9" w:rsidP="001A03F9">
      <w:pPr>
        <w:pStyle w:val="a6"/>
        <w:ind w:firstLine="360"/>
      </w:pPr>
      <w:r>
        <w:t xml:space="preserve">    ):</w:t>
      </w:r>
    </w:p>
    <w:p w14:paraId="3205E97F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7DB8E65" w14:textId="77777777" w:rsidR="001A03F9" w:rsidRDefault="001A03F9" w:rsidP="001A03F9">
      <w:pPr>
        <w:pStyle w:val="a6"/>
        <w:ind w:firstLine="360"/>
      </w:pPr>
      <w:r>
        <w:t xml:space="preserve">        卖平：发送空单平多仓</w:t>
      </w:r>
    </w:p>
    <w:p w14:paraId="2CF289B1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6F990C56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send</w:t>
      </w:r>
      <w:proofErr w:type="gramEnd"/>
      <w:r>
        <w:t>_order</w:t>
      </w:r>
      <w:proofErr w:type="spellEnd"/>
      <w:r>
        <w:t>(</w:t>
      </w:r>
    </w:p>
    <w:p w14:paraId="5D7B328E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Direction.SHORT</w:t>
      </w:r>
      <w:proofErr w:type="spellEnd"/>
      <w:r>
        <w:t>,</w:t>
      </w:r>
    </w:p>
    <w:p w14:paraId="5A4F6067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Offset.CLOSE</w:t>
      </w:r>
      <w:proofErr w:type="spellEnd"/>
      <w:r>
        <w:t>,</w:t>
      </w:r>
    </w:p>
    <w:p w14:paraId="3232420F" w14:textId="77777777" w:rsidR="001A03F9" w:rsidRDefault="001A03F9" w:rsidP="001A03F9">
      <w:pPr>
        <w:pStyle w:val="a6"/>
        <w:ind w:firstLine="360"/>
      </w:pPr>
      <w:r>
        <w:t xml:space="preserve">            price,</w:t>
      </w:r>
    </w:p>
    <w:p w14:paraId="4D1D0FD7" w14:textId="77777777" w:rsidR="001A03F9" w:rsidRDefault="001A03F9" w:rsidP="001A03F9">
      <w:pPr>
        <w:pStyle w:val="a6"/>
        <w:ind w:firstLine="360"/>
      </w:pPr>
      <w:r>
        <w:t xml:space="preserve">            volume,</w:t>
      </w:r>
    </w:p>
    <w:p w14:paraId="6EF59580" w14:textId="77777777" w:rsidR="001A03F9" w:rsidRDefault="001A03F9" w:rsidP="001A03F9">
      <w:pPr>
        <w:pStyle w:val="a6"/>
        <w:ind w:firstLine="360"/>
      </w:pPr>
      <w:r>
        <w:t xml:space="preserve">            stop,</w:t>
      </w:r>
    </w:p>
    <w:p w14:paraId="5E754D01" w14:textId="77777777" w:rsidR="001A03F9" w:rsidRDefault="001A03F9" w:rsidP="001A03F9">
      <w:pPr>
        <w:pStyle w:val="a6"/>
        <w:ind w:firstLine="360"/>
      </w:pPr>
      <w:r>
        <w:t xml:space="preserve">            lock,</w:t>
      </w:r>
    </w:p>
    <w:p w14:paraId="551802CB" w14:textId="77777777" w:rsidR="001A03F9" w:rsidRDefault="001A03F9" w:rsidP="001A03F9">
      <w:pPr>
        <w:pStyle w:val="a6"/>
        <w:ind w:firstLine="360"/>
      </w:pPr>
      <w:r>
        <w:t xml:space="preserve">            net</w:t>
      </w:r>
    </w:p>
    <w:p w14:paraId="15300103" w14:textId="77777777" w:rsidR="001A03F9" w:rsidRDefault="001A03F9" w:rsidP="001A03F9">
      <w:pPr>
        <w:pStyle w:val="a6"/>
        <w:ind w:firstLine="360"/>
      </w:pPr>
      <w:r>
        <w:t xml:space="preserve">        )</w:t>
      </w:r>
    </w:p>
    <w:p w14:paraId="6DA38CB4" w14:textId="77777777" w:rsidR="001A03F9" w:rsidRDefault="001A03F9" w:rsidP="001A03F9">
      <w:pPr>
        <w:pStyle w:val="a6"/>
        <w:ind w:firstLine="360"/>
      </w:pPr>
    </w:p>
    <w:p w14:paraId="3659D392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gramStart"/>
      <w:r>
        <w:t>short(</w:t>
      </w:r>
      <w:proofErr w:type="gramEnd"/>
    </w:p>
    <w:p w14:paraId="2F165D62" w14:textId="77777777" w:rsidR="001A03F9" w:rsidRDefault="001A03F9" w:rsidP="001A03F9">
      <w:pPr>
        <w:pStyle w:val="a6"/>
        <w:ind w:firstLine="360"/>
      </w:pPr>
      <w:r>
        <w:t xml:space="preserve">        self,</w:t>
      </w:r>
    </w:p>
    <w:p w14:paraId="08094E2C" w14:textId="77777777" w:rsidR="001A03F9" w:rsidRDefault="001A03F9" w:rsidP="001A03F9">
      <w:pPr>
        <w:pStyle w:val="a6"/>
        <w:ind w:firstLine="360"/>
      </w:pPr>
      <w:r>
        <w:t xml:space="preserve">        price: float,</w:t>
      </w:r>
    </w:p>
    <w:p w14:paraId="6808B218" w14:textId="77777777" w:rsidR="001A03F9" w:rsidRDefault="001A03F9" w:rsidP="001A03F9">
      <w:pPr>
        <w:pStyle w:val="a6"/>
        <w:ind w:firstLine="360"/>
      </w:pPr>
      <w:r>
        <w:t xml:space="preserve">        volume: float,</w:t>
      </w:r>
    </w:p>
    <w:p w14:paraId="30A520D4" w14:textId="77777777" w:rsidR="001A03F9" w:rsidRDefault="001A03F9" w:rsidP="001A03F9">
      <w:pPr>
        <w:pStyle w:val="a6"/>
        <w:ind w:firstLine="360"/>
      </w:pPr>
      <w:r>
        <w:t xml:space="preserve">        stop: bool = False,</w:t>
      </w:r>
    </w:p>
    <w:p w14:paraId="49E94440" w14:textId="77777777" w:rsidR="001A03F9" w:rsidRDefault="001A03F9" w:rsidP="001A03F9">
      <w:pPr>
        <w:pStyle w:val="a6"/>
        <w:ind w:firstLine="360"/>
      </w:pPr>
      <w:r>
        <w:t xml:space="preserve">        lock: bool = False,</w:t>
      </w:r>
    </w:p>
    <w:p w14:paraId="14EC1FEC" w14:textId="77777777" w:rsidR="001A03F9" w:rsidRDefault="001A03F9" w:rsidP="001A03F9">
      <w:pPr>
        <w:pStyle w:val="a6"/>
        <w:ind w:firstLine="360"/>
      </w:pPr>
      <w:r>
        <w:t xml:space="preserve">        net: bool = False</w:t>
      </w:r>
    </w:p>
    <w:p w14:paraId="41915DF3" w14:textId="77777777" w:rsidR="001A03F9" w:rsidRDefault="001A03F9" w:rsidP="001A03F9">
      <w:pPr>
        <w:pStyle w:val="a6"/>
        <w:ind w:firstLine="360"/>
      </w:pPr>
      <w:r>
        <w:t xml:space="preserve">    ):</w:t>
      </w:r>
    </w:p>
    <w:p w14:paraId="00CE1C7B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7E274F0E" w14:textId="77777777" w:rsidR="001A03F9" w:rsidRDefault="001A03F9" w:rsidP="001A03F9">
      <w:pPr>
        <w:pStyle w:val="a6"/>
        <w:ind w:firstLine="360"/>
      </w:pPr>
      <w:r>
        <w:t xml:space="preserve">        卖开：发送空单开空仓</w:t>
      </w:r>
    </w:p>
    <w:p w14:paraId="4510CB04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3049324B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send</w:t>
      </w:r>
      <w:proofErr w:type="gramEnd"/>
      <w:r>
        <w:t>_order</w:t>
      </w:r>
      <w:proofErr w:type="spellEnd"/>
      <w:r>
        <w:t>(</w:t>
      </w:r>
    </w:p>
    <w:p w14:paraId="031B38EC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Direction.SHORT</w:t>
      </w:r>
      <w:proofErr w:type="spellEnd"/>
      <w:r>
        <w:t>,</w:t>
      </w:r>
    </w:p>
    <w:p w14:paraId="466368C3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Offset.OPEN</w:t>
      </w:r>
      <w:proofErr w:type="spellEnd"/>
      <w:r>
        <w:t>,</w:t>
      </w:r>
    </w:p>
    <w:p w14:paraId="6EB6CF11" w14:textId="77777777" w:rsidR="001A03F9" w:rsidRDefault="001A03F9" w:rsidP="001A03F9">
      <w:pPr>
        <w:pStyle w:val="a6"/>
        <w:ind w:firstLine="360"/>
      </w:pPr>
      <w:r>
        <w:t xml:space="preserve">            price,</w:t>
      </w:r>
    </w:p>
    <w:p w14:paraId="7632A1EE" w14:textId="77777777" w:rsidR="001A03F9" w:rsidRDefault="001A03F9" w:rsidP="001A03F9">
      <w:pPr>
        <w:pStyle w:val="a6"/>
        <w:ind w:firstLine="360"/>
      </w:pPr>
      <w:r>
        <w:t xml:space="preserve">            volume,</w:t>
      </w:r>
    </w:p>
    <w:p w14:paraId="0F7B10E3" w14:textId="77777777" w:rsidR="001A03F9" w:rsidRDefault="001A03F9" w:rsidP="001A03F9">
      <w:pPr>
        <w:pStyle w:val="a6"/>
        <w:ind w:firstLine="360"/>
      </w:pPr>
      <w:r>
        <w:t xml:space="preserve">            stop,</w:t>
      </w:r>
    </w:p>
    <w:p w14:paraId="7F439DD1" w14:textId="77777777" w:rsidR="001A03F9" w:rsidRDefault="001A03F9" w:rsidP="001A03F9">
      <w:pPr>
        <w:pStyle w:val="a6"/>
        <w:ind w:firstLine="360"/>
      </w:pPr>
      <w:r>
        <w:t xml:space="preserve">            lock,</w:t>
      </w:r>
    </w:p>
    <w:p w14:paraId="600A5475" w14:textId="77777777" w:rsidR="001A03F9" w:rsidRDefault="001A03F9" w:rsidP="001A03F9">
      <w:pPr>
        <w:pStyle w:val="a6"/>
        <w:ind w:firstLine="360"/>
      </w:pPr>
      <w:r>
        <w:lastRenderedPageBreak/>
        <w:t xml:space="preserve">            net</w:t>
      </w:r>
    </w:p>
    <w:p w14:paraId="0756FE53" w14:textId="77777777" w:rsidR="001A03F9" w:rsidRDefault="001A03F9" w:rsidP="001A03F9">
      <w:pPr>
        <w:pStyle w:val="a6"/>
        <w:ind w:firstLine="360"/>
      </w:pPr>
      <w:r>
        <w:t xml:space="preserve">        )</w:t>
      </w:r>
    </w:p>
    <w:p w14:paraId="2F676642" w14:textId="77777777" w:rsidR="001A03F9" w:rsidRDefault="001A03F9" w:rsidP="001A03F9">
      <w:pPr>
        <w:pStyle w:val="a6"/>
        <w:ind w:firstLine="360"/>
      </w:pPr>
    </w:p>
    <w:p w14:paraId="2CCABCFB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gramStart"/>
      <w:r>
        <w:t>cover(</w:t>
      </w:r>
      <w:proofErr w:type="gramEnd"/>
    </w:p>
    <w:p w14:paraId="78C0BC33" w14:textId="77777777" w:rsidR="001A03F9" w:rsidRDefault="001A03F9" w:rsidP="001A03F9">
      <w:pPr>
        <w:pStyle w:val="a6"/>
        <w:ind w:firstLine="360"/>
      </w:pPr>
      <w:r>
        <w:t xml:space="preserve">        self,</w:t>
      </w:r>
    </w:p>
    <w:p w14:paraId="1500FAA0" w14:textId="77777777" w:rsidR="001A03F9" w:rsidRDefault="001A03F9" w:rsidP="001A03F9">
      <w:pPr>
        <w:pStyle w:val="a6"/>
        <w:ind w:firstLine="360"/>
      </w:pPr>
      <w:r>
        <w:t xml:space="preserve">        price: float,</w:t>
      </w:r>
    </w:p>
    <w:p w14:paraId="619B769C" w14:textId="77777777" w:rsidR="001A03F9" w:rsidRDefault="001A03F9" w:rsidP="001A03F9">
      <w:pPr>
        <w:pStyle w:val="a6"/>
        <w:ind w:firstLine="360"/>
      </w:pPr>
      <w:r>
        <w:t xml:space="preserve">        volume: float,</w:t>
      </w:r>
    </w:p>
    <w:p w14:paraId="24221823" w14:textId="77777777" w:rsidR="001A03F9" w:rsidRDefault="001A03F9" w:rsidP="001A03F9">
      <w:pPr>
        <w:pStyle w:val="a6"/>
        <w:ind w:firstLine="360"/>
      </w:pPr>
      <w:r>
        <w:t xml:space="preserve">        stop: bool = False,</w:t>
      </w:r>
    </w:p>
    <w:p w14:paraId="4B04CBE8" w14:textId="77777777" w:rsidR="001A03F9" w:rsidRDefault="001A03F9" w:rsidP="001A03F9">
      <w:pPr>
        <w:pStyle w:val="a6"/>
        <w:ind w:firstLine="360"/>
      </w:pPr>
      <w:r>
        <w:t xml:space="preserve">        lock: bool = False,</w:t>
      </w:r>
    </w:p>
    <w:p w14:paraId="120F7147" w14:textId="77777777" w:rsidR="001A03F9" w:rsidRDefault="001A03F9" w:rsidP="001A03F9">
      <w:pPr>
        <w:pStyle w:val="a6"/>
        <w:ind w:firstLine="360"/>
      </w:pPr>
      <w:r>
        <w:t xml:space="preserve">        net: bool = False</w:t>
      </w:r>
    </w:p>
    <w:p w14:paraId="75797D24" w14:textId="77777777" w:rsidR="001A03F9" w:rsidRDefault="001A03F9" w:rsidP="001A03F9">
      <w:pPr>
        <w:pStyle w:val="a6"/>
        <w:ind w:firstLine="360"/>
      </w:pPr>
      <w:r>
        <w:t xml:space="preserve">    ):</w:t>
      </w:r>
    </w:p>
    <w:p w14:paraId="50C2D1CD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5CF78BE6" w14:textId="77777777" w:rsidR="001A03F9" w:rsidRDefault="001A03F9" w:rsidP="001A03F9">
      <w:pPr>
        <w:pStyle w:val="a6"/>
        <w:ind w:firstLine="360"/>
      </w:pPr>
      <w:r>
        <w:t xml:space="preserve">        买平：发送多单</w:t>
      </w:r>
      <w:proofErr w:type="gramStart"/>
      <w:r>
        <w:t>平空</w:t>
      </w:r>
      <w:proofErr w:type="gramEnd"/>
      <w:r>
        <w:t>仓</w:t>
      </w:r>
    </w:p>
    <w:p w14:paraId="1FBEDC03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780B1051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send</w:t>
      </w:r>
      <w:proofErr w:type="gramEnd"/>
      <w:r>
        <w:t>_order</w:t>
      </w:r>
      <w:proofErr w:type="spellEnd"/>
      <w:r>
        <w:t>(</w:t>
      </w:r>
    </w:p>
    <w:p w14:paraId="5B7DDA3A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Direction.LONG</w:t>
      </w:r>
      <w:proofErr w:type="spellEnd"/>
      <w:r>
        <w:t>,</w:t>
      </w:r>
    </w:p>
    <w:p w14:paraId="0629C501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Offset.CLOSE</w:t>
      </w:r>
      <w:proofErr w:type="spellEnd"/>
      <w:r>
        <w:t>,</w:t>
      </w:r>
    </w:p>
    <w:p w14:paraId="0B777A5A" w14:textId="77777777" w:rsidR="001A03F9" w:rsidRDefault="001A03F9" w:rsidP="001A03F9">
      <w:pPr>
        <w:pStyle w:val="a6"/>
        <w:ind w:firstLine="360"/>
      </w:pPr>
      <w:r>
        <w:t xml:space="preserve">            price,</w:t>
      </w:r>
    </w:p>
    <w:p w14:paraId="019D9103" w14:textId="77777777" w:rsidR="001A03F9" w:rsidRDefault="001A03F9" w:rsidP="001A03F9">
      <w:pPr>
        <w:pStyle w:val="a6"/>
        <w:ind w:firstLine="360"/>
      </w:pPr>
      <w:r>
        <w:t xml:space="preserve">            volume,</w:t>
      </w:r>
    </w:p>
    <w:p w14:paraId="14D0CA0D" w14:textId="77777777" w:rsidR="001A03F9" w:rsidRDefault="001A03F9" w:rsidP="001A03F9">
      <w:pPr>
        <w:pStyle w:val="a6"/>
        <w:ind w:firstLine="360"/>
      </w:pPr>
      <w:r>
        <w:t xml:space="preserve">            stop,</w:t>
      </w:r>
    </w:p>
    <w:p w14:paraId="28E423C6" w14:textId="77777777" w:rsidR="001A03F9" w:rsidRDefault="001A03F9" w:rsidP="001A03F9">
      <w:pPr>
        <w:pStyle w:val="a6"/>
        <w:ind w:firstLine="360"/>
      </w:pPr>
      <w:r>
        <w:t xml:space="preserve">            lock,</w:t>
      </w:r>
    </w:p>
    <w:p w14:paraId="533D3A1C" w14:textId="77777777" w:rsidR="001A03F9" w:rsidRDefault="001A03F9" w:rsidP="001A03F9">
      <w:pPr>
        <w:pStyle w:val="a6"/>
        <w:ind w:firstLine="360"/>
      </w:pPr>
      <w:r>
        <w:t xml:space="preserve">            net</w:t>
      </w:r>
    </w:p>
    <w:p w14:paraId="6EEB17D4" w14:textId="77777777" w:rsidR="001A03F9" w:rsidRDefault="001A03F9" w:rsidP="001A03F9">
      <w:pPr>
        <w:pStyle w:val="a6"/>
        <w:ind w:firstLine="360"/>
      </w:pPr>
      <w:r>
        <w:t xml:space="preserve">        )</w:t>
      </w:r>
    </w:p>
    <w:p w14:paraId="4BFE0578" w14:textId="77777777" w:rsidR="001A03F9" w:rsidRDefault="001A03F9" w:rsidP="001A03F9">
      <w:pPr>
        <w:pStyle w:val="a6"/>
        <w:ind w:firstLine="360"/>
      </w:pPr>
    </w:p>
    <w:p w14:paraId="6B24A455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order</w:t>
      </w:r>
      <w:proofErr w:type="spellEnd"/>
      <w:r>
        <w:t>(</w:t>
      </w:r>
      <w:proofErr w:type="gramEnd"/>
    </w:p>
    <w:p w14:paraId="77C1459D" w14:textId="77777777" w:rsidR="001A03F9" w:rsidRDefault="001A03F9" w:rsidP="001A03F9">
      <w:pPr>
        <w:pStyle w:val="a6"/>
        <w:ind w:firstLine="360"/>
      </w:pPr>
      <w:r>
        <w:t xml:space="preserve">        self,</w:t>
      </w:r>
    </w:p>
    <w:p w14:paraId="4C98983D" w14:textId="77777777" w:rsidR="001A03F9" w:rsidRDefault="001A03F9" w:rsidP="001A03F9">
      <w:pPr>
        <w:pStyle w:val="a6"/>
        <w:ind w:firstLine="360"/>
      </w:pPr>
      <w:r>
        <w:t xml:space="preserve">        direction: Direction,</w:t>
      </w:r>
    </w:p>
    <w:p w14:paraId="15152DE9" w14:textId="77777777" w:rsidR="001A03F9" w:rsidRDefault="001A03F9" w:rsidP="001A03F9">
      <w:pPr>
        <w:pStyle w:val="a6"/>
        <w:ind w:firstLine="360"/>
      </w:pPr>
      <w:r>
        <w:t xml:space="preserve">        offset: Offset,</w:t>
      </w:r>
    </w:p>
    <w:p w14:paraId="688EFDA3" w14:textId="77777777" w:rsidR="001A03F9" w:rsidRDefault="001A03F9" w:rsidP="001A03F9">
      <w:pPr>
        <w:pStyle w:val="a6"/>
        <w:ind w:firstLine="360"/>
      </w:pPr>
      <w:r>
        <w:t xml:space="preserve">        price: float,</w:t>
      </w:r>
    </w:p>
    <w:p w14:paraId="50A546AE" w14:textId="77777777" w:rsidR="001A03F9" w:rsidRDefault="001A03F9" w:rsidP="001A03F9">
      <w:pPr>
        <w:pStyle w:val="a6"/>
        <w:ind w:firstLine="360"/>
      </w:pPr>
      <w:r>
        <w:t xml:space="preserve">        volume: float,</w:t>
      </w:r>
    </w:p>
    <w:p w14:paraId="6F9573B3" w14:textId="77777777" w:rsidR="001A03F9" w:rsidRDefault="001A03F9" w:rsidP="001A03F9">
      <w:pPr>
        <w:pStyle w:val="a6"/>
        <w:ind w:firstLine="360"/>
      </w:pPr>
      <w:r>
        <w:t xml:space="preserve">        stop: bool = False,</w:t>
      </w:r>
    </w:p>
    <w:p w14:paraId="538488D8" w14:textId="77777777" w:rsidR="001A03F9" w:rsidRDefault="001A03F9" w:rsidP="001A03F9">
      <w:pPr>
        <w:pStyle w:val="a6"/>
        <w:ind w:firstLine="360"/>
      </w:pPr>
      <w:r>
        <w:t xml:space="preserve">        lock: bool = False,</w:t>
      </w:r>
    </w:p>
    <w:p w14:paraId="1E82B930" w14:textId="77777777" w:rsidR="001A03F9" w:rsidRDefault="001A03F9" w:rsidP="001A03F9">
      <w:pPr>
        <w:pStyle w:val="a6"/>
        <w:ind w:firstLine="360"/>
      </w:pPr>
      <w:r>
        <w:t xml:space="preserve">        net: bool = False</w:t>
      </w:r>
    </w:p>
    <w:p w14:paraId="18071D70" w14:textId="77777777" w:rsidR="001A03F9" w:rsidRDefault="001A03F9" w:rsidP="001A03F9">
      <w:pPr>
        <w:pStyle w:val="a6"/>
        <w:ind w:firstLine="360"/>
      </w:pPr>
      <w:r>
        <w:t xml:space="preserve">    ):</w:t>
      </w:r>
    </w:p>
    <w:p w14:paraId="64011199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180D1877" w14:textId="77777777" w:rsidR="001A03F9" w:rsidRDefault="001A03F9" w:rsidP="001A03F9">
      <w:pPr>
        <w:pStyle w:val="a6"/>
        <w:ind w:firstLine="360"/>
      </w:pPr>
      <w:r>
        <w:t xml:space="preserve">        发送委托</w:t>
      </w:r>
    </w:p>
    <w:p w14:paraId="497046B3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73552714" w14:textId="77777777" w:rsidR="001A03F9" w:rsidRDefault="001A03F9" w:rsidP="001A03F9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trading</w:t>
      </w:r>
      <w:proofErr w:type="spellEnd"/>
      <w:proofErr w:type="gramEnd"/>
      <w:r>
        <w:t>:</w:t>
      </w:r>
    </w:p>
    <w:p w14:paraId="24C9133E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r>
        <w:t>self.cta_</w:t>
      </w:r>
      <w:proofErr w:type="gramStart"/>
      <w:r>
        <w:t>engine.send</w:t>
      </w:r>
      <w:proofErr w:type="gramEnd"/>
      <w:r>
        <w:t>_order</w:t>
      </w:r>
      <w:proofErr w:type="spellEnd"/>
      <w:r>
        <w:t>(</w:t>
      </w:r>
    </w:p>
    <w:p w14:paraId="50F3F76E" w14:textId="77777777" w:rsidR="001A03F9" w:rsidRDefault="001A03F9" w:rsidP="001A03F9">
      <w:pPr>
        <w:pStyle w:val="a6"/>
        <w:ind w:firstLine="360"/>
      </w:pPr>
      <w:r>
        <w:t xml:space="preserve">                self, direction, offset, price, volume, stop, lock, net</w:t>
      </w:r>
    </w:p>
    <w:p w14:paraId="3A6822DC" w14:textId="77777777" w:rsidR="001A03F9" w:rsidRDefault="001A03F9" w:rsidP="001A03F9">
      <w:pPr>
        <w:pStyle w:val="a6"/>
        <w:ind w:firstLine="360"/>
      </w:pPr>
      <w:r>
        <w:lastRenderedPageBreak/>
        <w:t xml:space="preserve">            )</w:t>
      </w:r>
    </w:p>
    <w:p w14:paraId="480E1AFA" w14:textId="77777777" w:rsidR="001A03F9" w:rsidRDefault="001A03F9" w:rsidP="001A03F9">
      <w:pPr>
        <w:pStyle w:val="a6"/>
        <w:ind w:firstLine="360"/>
      </w:pPr>
      <w:r>
        <w:t xml:space="preserve">            return </w:t>
      </w:r>
      <w:proofErr w:type="spellStart"/>
      <w:r>
        <w:t>vt_orderids</w:t>
      </w:r>
      <w:proofErr w:type="spellEnd"/>
    </w:p>
    <w:p w14:paraId="602DC67B" w14:textId="77777777" w:rsidR="001A03F9" w:rsidRDefault="001A03F9" w:rsidP="001A03F9">
      <w:pPr>
        <w:pStyle w:val="a6"/>
        <w:ind w:firstLine="360"/>
      </w:pPr>
      <w:r>
        <w:t xml:space="preserve">        else:</w:t>
      </w:r>
    </w:p>
    <w:p w14:paraId="57243878" w14:textId="77777777" w:rsidR="001A03F9" w:rsidRDefault="001A03F9" w:rsidP="001A03F9">
      <w:pPr>
        <w:pStyle w:val="a6"/>
        <w:ind w:firstLine="360"/>
      </w:pPr>
      <w:r>
        <w:t xml:space="preserve">            return []</w:t>
      </w:r>
    </w:p>
    <w:p w14:paraId="239740FE" w14:textId="77777777" w:rsidR="001A03F9" w:rsidRDefault="001A03F9" w:rsidP="001A03F9">
      <w:pPr>
        <w:pStyle w:val="a6"/>
        <w:ind w:firstLine="360"/>
      </w:pPr>
    </w:p>
    <w:p w14:paraId="7CA50B3D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cancel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</w:t>
      </w:r>
      <w:proofErr w:type="spellStart"/>
      <w:r>
        <w:t>vt_orderid</w:t>
      </w:r>
      <w:proofErr w:type="spellEnd"/>
      <w:r>
        <w:t>: str):</w:t>
      </w:r>
    </w:p>
    <w:p w14:paraId="62AD217D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6EA9BD8" w14:textId="77777777" w:rsidR="001A03F9" w:rsidRDefault="001A03F9" w:rsidP="001A03F9">
      <w:pPr>
        <w:pStyle w:val="a6"/>
        <w:ind w:firstLine="360"/>
      </w:pPr>
      <w:r>
        <w:t xml:space="preserve">        撤消一个已经存在的委托</w:t>
      </w:r>
    </w:p>
    <w:p w14:paraId="1169625F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12EF9322" w14:textId="77777777" w:rsidR="001A03F9" w:rsidRDefault="001A03F9" w:rsidP="001A03F9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trading</w:t>
      </w:r>
      <w:proofErr w:type="spellEnd"/>
      <w:proofErr w:type="gramEnd"/>
      <w:r>
        <w:t>:</w:t>
      </w:r>
    </w:p>
    <w:p w14:paraId="0BEC30CF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self.cta_</w:t>
      </w:r>
      <w:proofErr w:type="gramStart"/>
      <w:r>
        <w:t>engine.cancel</w:t>
      </w:r>
      <w:proofErr w:type="gramEnd"/>
      <w:r>
        <w:t>_order</w:t>
      </w:r>
      <w:proofErr w:type="spellEnd"/>
      <w:r>
        <w:t xml:space="preserve">(self, </w:t>
      </w:r>
      <w:proofErr w:type="spellStart"/>
      <w:r>
        <w:t>vt_orderid</w:t>
      </w:r>
      <w:proofErr w:type="spellEnd"/>
      <w:r>
        <w:t>)</w:t>
      </w:r>
    </w:p>
    <w:p w14:paraId="7F19242D" w14:textId="77777777" w:rsidR="001A03F9" w:rsidRDefault="001A03F9" w:rsidP="001A03F9">
      <w:pPr>
        <w:pStyle w:val="a6"/>
        <w:ind w:firstLine="360"/>
      </w:pPr>
    </w:p>
    <w:p w14:paraId="028DCE48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cancel_all</w:t>
      </w:r>
      <w:proofErr w:type="spellEnd"/>
      <w:r>
        <w:t>(self):</w:t>
      </w:r>
    </w:p>
    <w:p w14:paraId="152F646B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562C228E" w14:textId="77777777" w:rsidR="001A03F9" w:rsidRDefault="001A03F9" w:rsidP="001A03F9">
      <w:pPr>
        <w:pStyle w:val="a6"/>
        <w:ind w:firstLine="360"/>
      </w:pPr>
      <w:r>
        <w:t xml:space="preserve">        撤消由策略发出的所有委托</w:t>
      </w:r>
    </w:p>
    <w:p w14:paraId="76368F94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62F137C" w14:textId="77777777" w:rsidR="001A03F9" w:rsidRDefault="001A03F9" w:rsidP="001A03F9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trading</w:t>
      </w:r>
      <w:proofErr w:type="spellEnd"/>
      <w:proofErr w:type="gramEnd"/>
      <w:r>
        <w:t>:</w:t>
      </w:r>
    </w:p>
    <w:p w14:paraId="770B331E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self.cta_</w:t>
      </w:r>
      <w:proofErr w:type="gramStart"/>
      <w:r>
        <w:t>engine.cancel</w:t>
      </w:r>
      <w:proofErr w:type="gramEnd"/>
      <w:r>
        <w:t>_all</w:t>
      </w:r>
      <w:proofErr w:type="spellEnd"/>
      <w:r>
        <w:t>(self)</w:t>
      </w:r>
    </w:p>
    <w:p w14:paraId="03B4F326" w14:textId="77777777" w:rsidR="001A03F9" w:rsidRDefault="001A03F9" w:rsidP="001A03F9">
      <w:pPr>
        <w:pStyle w:val="a6"/>
        <w:ind w:firstLine="360"/>
      </w:pPr>
    </w:p>
    <w:p w14:paraId="4FE0A5FC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write_</w:t>
      </w:r>
      <w:proofErr w:type="gramStart"/>
      <w:r>
        <w:t>log</w:t>
      </w:r>
      <w:proofErr w:type="spellEnd"/>
      <w:r>
        <w:t>(</w:t>
      </w:r>
      <w:proofErr w:type="gramEnd"/>
      <w:r>
        <w:t>self, msg: str):</w:t>
      </w:r>
    </w:p>
    <w:p w14:paraId="784CA2B0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F0A3A97" w14:textId="77777777" w:rsidR="001A03F9" w:rsidRDefault="001A03F9" w:rsidP="001A03F9">
      <w:pPr>
        <w:pStyle w:val="a6"/>
        <w:ind w:firstLine="360"/>
      </w:pPr>
      <w:r>
        <w:t xml:space="preserve">        写一条日志信息</w:t>
      </w:r>
    </w:p>
    <w:p w14:paraId="3676880D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7C4E225A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elf.cta_</w:t>
      </w:r>
      <w:proofErr w:type="gramStart"/>
      <w:r>
        <w:t>engine.write</w:t>
      </w:r>
      <w:proofErr w:type="gramEnd"/>
      <w:r>
        <w:t>_log</w:t>
      </w:r>
      <w:proofErr w:type="spellEnd"/>
      <w:r>
        <w:t>(msg, self)</w:t>
      </w:r>
    </w:p>
    <w:p w14:paraId="5C88C969" w14:textId="77777777" w:rsidR="001A03F9" w:rsidRDefault="001A03F9" w:rsidP="001A03F9">
      <w:pPr>
        <w:pStyle w:val="a6"/>
        <w:ind w:firstLine="360"/>
      </w:pPr>
    </w:p>
    <w:p w14:paraId="06A39E95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get_engine_type</w:t>
      </w:r>
      <w:proofErr w:type="spellEnd"/>
      <w:r>
        <w:t>(self):</w:t>
      </w:r>
    </w:p>
    <w:p w14:paraId="4E078103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10ED237D" w14:textId="77777777" w:rsidR="001A03F9" w:rsidRDefault="001A03F9" w:rsidP="001A03F9">
      <w:pPr>
        <w:pStyle w:val="a6"/>
        <w:ind w:firstLine="360"/>
      </w:pPr>
      <w:r>
        <w:t xml:space="preserve">        返回CTA引擎是在</w:t>
      </w:r>
      <w:proofErr w:type="gramStart"/>
      <w:r>
        <w:t>回测还是</w:t>
      </w:r>
      <w:proofErr w:type="gramEnd"/>
      <w:r>
        <w:t>实盘（live trading）</w:t>
      </w:r>
    </w:p>
    <w:p w14:paraId="74772C40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1AE99C26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r>
        <w:t>self.cta_engine.get_engine_</w:t>
      </w:r>
      <w:proofErr w:type="gramStart"/>
      <w:r>
        <w:t>type</w:t>
      </w:r>
      <w:proofErr w:type="spellEnd"/>
      <w:r>
        <w:t>(</w:t>
      </w:r>
      <w:proofErr w:type="gramEnd"/>
      <w:r>
        <w:t>)</w:t>
      </w:r>
    </w:p>
    <w:p w14:paraId="0F180BE4" w14:textId="77777777" w:rsidR="001A03F9" w:rsidRDefault="001A03F9" w:rsidP="001A03F9">
      <w:pPr>
        <w:pStyle w:val="a6"/>
        <w:ind w:firstLine="360"/>
      </w:pPr>
    </w:p>
    <w:p w14:paraId="288CD224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get_pricetick</w:t>
      </w:r>
      <w:proofErr w:type="spellEnd"/>
      <w:r>
        <w:t>(self):</w:t>
      </w:r>
    </w:p>
    <w:p w14:paraId="3D667E47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0074369" w14:textId="77777777" w:rsidR="001A03F9" w:rsidRDefault="001A03F9" w:rsidP="001A03F9">
      <w:pPr>
        <w:pStyle w:val="a6"/>
        <w:ind w:firstLine="360"/>
      </w:pPr>
      <w:r>
        <w:t xml:space="preserve">        返回合约的价格跳动</w:t>
      </w:r>
    </w:p>
    <w:p w14:paraId="51B1CFE9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D820366" w14:textId="77777777" w:rsidR="001A03F9" w:rsidRDefault="001A03F9" w:rsidP="001A03F9">
      <w:pPr>
        <w:pStyle w:val="a6"/>
        <w:ind w:firstLine="360"/>
      </w:pPr>
      <w:r>
        <w:t xml:space="preserve">        return </w:t>
      </w:r>
      <w:proofErr w:type="spellStart"/>
      <w:r>
        <w:t>self.cta_engine.get_pricetick</w:t>
      </w:r>
      <w:proofErr w:type="spellEnd"/>
      <w:r>
        <w:t>(self)</w:t>
      </w:r>
    </w:p>
    <w:p w14:paraId="6FC92D27" w14:textId="77777777" w:rsidR="001A03F9" w:rsidRDefault="001A03F9" w:rsidP="001A03F9">
      <w:pPr>
        <w:pStyle w:val="a6"/>
        <w:ind w:firstLine="360"/>
      </w:pPr>
    </w:p>
    <w:p w14:paraId="13D62DDA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load_</w:t>
      </w:r>
      <w:proofErr w:type="gramStart"/>
      <w:r>
        <w:t>bar</w:t>
      </w:r>
      <w:proofErr w:type="spellEnd"/>
      <w:r>
        <w:t>(</w:t>
      </w:r>
      <w:proofErr w:type="gramEnd"/>
    </w:p>
    <w:p w14:paraId="1AA9C144" w14:textId="77777777" w:rsidR="001A03F9" w:rsidRDefault="001A03F9" w:rsidP="001A03F9">
      <w:pPr>
        <w:pStyle w:val="a6"/>
        <w:ind w:firstLine="360"/>
      </w:pPr>
      <w:r>
        <w:t xml:space="preserve">        self,</w:t>
      </w:r>
    </w:p>
    <w:p w14:paraId="7D680299" w14:textId="77777777" w:rsidR="001A03F9" w:rsidRDefault="001A03F9" w:rsidP="001A03F9">
      <w:pPr>
        <w:pStyle w:val="a6"/>
        <w:ind w:firstLine="360"/>
      </w:pPr>
      <w:r>
        <w:t xml:space="preserve">        days: int,</w:t>
      </w:r>
    </w:p>
    <w:p w14:paraId="1A38B0EE" w14:textId="77777777" w:rsidR="001A03F9" w:rsidRDefault="001A03F9" w:rsidP="001A03F9">
      <w:pPr>
        <w:pStyle w:val="a6"/>
        <w:ind w:firstLine="360"/>
      </w:pPr>
      <w:r>
        <w:lastRenderedPageBreak/>
        <w:t xml:space="preserve">        interval: Interval = </w:t>
      </w:r>
      <w:proofErr w:type="spellStart"/>
      <w:r>
        <w:t>Interval.MINUTE</w:t>
      </w:r>
      <w:proofErr w:type="spellEnd"/>
      <w:r>
        <w:t>,</w:t>
      </w:r>
    </w:p>
    <w:p w14:paraId="0BE84BFE" w14:textId="77777777" w:rsidR="001A03F9" w:rsidRDefault="001A03F9" w:rsidP="001A03F9">
      <w:pPr>
        <w:pStyle w:val="a6"/>
        <w:ind w:firstLine="360"/>
      </w:pPr>
      <w:r>
        <w:t xml:space="preserve">        callback: Callable = None,</w:t>
      </w:r>
    </w:p>
    <w:p w14:paraId="69B80538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use_database</w:t>
      </w:r>
      <w:proofErr w:type="spellEnd"/>
      <w:r>
        <w:t>: bool = False</w:t>
      </w:r>
    </w:p>
    <w:p w14:paraId="53AD2D27" w14:textId="77777777" w:rsidR="001A03F9" w:rsidRDefault="001A03F9" w:rsidP="001A03F9">
      <w:pPr>
        <w:pStyle w:val="a6"/>
        <w:ind w:firstLine="360"/>
      </w:pPr>
      <w:r>
        <w:t xml:space="preserve">    ):</w:t>
      </w:r>
    </w:p>
    <w:p w14:paraId="35AA1C04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5A01A00A" w14:textId="77777777" w:rsidR="001A03F9" w:rsidRDefault="001A03F9" w:rsidP="001A03F9">
      <w:pPr>
        <w:pStyle w:val="a6"/>
        <w:ind w:firstLine="360"/>
      </w:pPr>
      <w:r>
        <w:t xml:space="preserve">        在初始化策略时加载历史Bar数据</w:t>
      </w:r>
    </w:p>
    <w:p w14:paraId="0B6590A1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4089137E" w14:textId="77777777" w:rsidR="00FD65C5" w:rsidRDefault="00FD65C5" w:rsidP="001A03F9">
      <w:pPr>
        <w:pStyle w:val="a6"/>
        <w:ind w:firstLine="360"/>
      </w:pPr>
      <w:r w:rsidRPr="00FD65C5">
        <w:t xml:space="preserve">        # 如果参数callback为None，指定</w:t>
      </w:r>
      <w:proofErr w:type="spellStart"/>
      <w:r w:rsidRPr="00FD65C5">
        <w:t>self.on_bar</w:t>
      </w:r>
      <w:proofErr w:type="spellEnd"/>
      <w:r w:rsidRPr="00FD65C5">
        <w:t>为回调函数</w:t>
      </w:r>
    </w:p>
    <w:p w14:paraId="526A20AB" w14:textId="65BDA1DC" w:rsidR="001A03F9" w:rsidRDefault="001A03F9" w:rsidP="001A03F9">
      <w:pPr>
        <w:pStyle w:val="a6"/>
        <w:ind w:firstLine="360"/>
      </w:pPr>
      <w:r>
        <w:t xml:space="preserve">        if not callback:</w:t>
      </w:r>
    </w:p>
    <w:p w14:paraId="4C741218" w14:textId="77777777" w:rsidR="001A03F9" w:rsidRDefault="001A03F9" w:rsidP="001A03F9">
      <w:pPr>
        <w:pStyle w:val="a6"/>
        <w:ind w:firstLine="360"/>
      </w:pPr>
      <w:r>
        <w:t xml:space="preserve">            callback = </w:t>
      </w:r>
      <w:proofErr w:type="spellStart"/>
      <w:proofErr w:type="gramStart"/>
      <w:r>
        <w:t>self.on</w:t>
      </w:r>
      <w:proofErr w:type="gramEnd"/>
      <w:r>
        <w:t>_bar</w:t>
      </w:r>
      <w:proofErr w:type="spellEnd"/>
    </w:p>
    <w:p w14:paraId="1BE6F19F" w14:textId="77777777" w:rsidR="001A03F9" w:rsidRDefault="001A03F9" w:rsidP="001A03F9">
      <w:pPr>
        <w:pStyle w:val="a6"/>
        <w:ind w:firstLine="360"/>
      </w:pPr>
    </w:p>
    <w:p w14:paraId="05D01E82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elf.cta_</w:t>
      </w:r>
      <w:proofErr w:type="gramStart"/>
      <w:r>
        <w:t>engine.load</w:t>
      </w:r>
      <w:proofErr w:type="gramEnd"/>
      <w:r>
        <w:t>_bar</w:t>
      </w:r>
      <w:proofErr w:type="spellEnd"/>
      <w:r>
        <w:t>(</w:t>
      </w:r>
    </w:p>
    <w:p w14:paraId="1C2F081E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>,</w:t>
      </w:r>
    </w:p>
    <w:p w14:paraId="535724CA" w14:textId="77777777" w:rsidR="001A03F9" w:rsidRDefault="001A03F9" w:rsidP="001A03F9">
      <w:pPr>
        <w:pStyle w:val="a6"/>
        <w:ind w:firstLine="360"/>
      </w:pPr>
      <w:r>
        <w:t xml:space="preserve">            days,</w:t>
      </w:r>
    </w:p>
    <w:p w14:paraId="512B3492" w14:textId="77777777" w:rsidR="001A03F9" w:rsidRDefault="001A03F9" w:rsidP="001A03F9">
      <w:pPr>
        <w:pStyle w:val="a6"/>
        <w:ind w:firstLine="360"/>
      </w:pPr>
      <w:r>
        <w:t xml:space="preserve">            interval,</w:t>
      </w:r>
    </w:p>
    <w:p w14:paraId="018CA10E" w14:textId="77777777" w:rsidR="001A03F9" w:rsidRDefault="001A03F9" w:rsidP="001A03F9">
      <w:pPr>
        <w:pStyle w:val="a6"/>
        <w:ind w:firstLine="360"/>
      </w:pPr>
      <w:r>
        <w:t xml:space="preserve">            callback,</w:t>
      </w:r>
    </w:p>
    <w:p w14:paraId="0B0B4BAA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use_database</w:t>
      </w:r>
      <w:proofErr w:type="spellEnd"/>
    </w:p>
    <w:p w14:paraId="4B62675D" w14:textId="77777777" w:rsidR="001A03F9" w:rsidRDefault="001A03F9" w:rsidP="001A03F9">
      <w:pPr>
        <w:pStyle w:val="a6"/>
        <w:ind w:firstLine="360"/>
      </w:pPr>
      <w:r>
        <w:t xml:space="preserve">        )</w:t>
      </w:r>
    </w:p>
    <w:p w14:paraId="110DD431" w14:textId="77777777" w:rsidR="00FD65C5" w:rsidRDefault="00FD65C5" w:rsidP="00FD65C5">
      <w:pPr>
        <w:pStyle w:val="a6"/>
        <w:ind w:firstLine="360"/>
      </w:pPr>
      <w:r>
        <w:t xml:space="preserve">        # 注意：在要求</w:t>
      </w:r>
      <w:proofErr w:type="spellStart"/>
      <w:r>
        <w:t>self.cta_engine</w:t>
      </w:r>
      <w:proofErr w:type="spellEnd"/>
      <w:r>
        <w:t>加载数据时，必须</w:t>
      </w:r>
      <w:proofErr w:type="gramStart"/>
      <w:r>
        <w:t>指明回调函</w:t>
      </w:r>
      <w:proofErr w:type="gramEnd"/>
      <w:r>
        <w:t>数，</w:t>
      </w:r>
    </w:p>
    <w:p w14:paraId="19243F61" w14:textId="5A921F29" w:rsidR="001A03F9" w:rsidRDefault="00FD65C5" w:rsidP="00FD65C5">
      <w:pPr>
        <w:pStyle w:val="a6"/>
        <w:ind w:firstLine="360"/>
      </w:pPr>
      <w:r>
        <w:t xml:space="preserve">        # 用于将数据推送回本策略</w:t>
      </w:r>
    </w:p>
    <w:p w14:paraId="32C24D0D" w14:textId="77777777" w:rsidR="00FD65C5" w:rsidRDefault="00FD65C5" w:rsidP="00FD65C5">
      <w:pPr>
        <w:pStyle w:val="a6"/>
        <w:ind w:firstLine="360"/>
      </w:pPr>
    </w:p>
    <w:p w14:paraId="1EA02D47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load_</w:t>
      </w:r>
      <w:proofErr w:type="gramStart"/>
      <w:r>
        <w:t>tick</w:t>
      </w:r>
      <w:proofErr w:type="spellEnd"/>
      <w:r>
        <w:t>(</w:t>
      </w:r>
      <w:proofErr w:type="gramEnd"/>
      <w:r>
        <w:t>self, days: int):</w:t>
      </w:r>
    </w:p>
    <w:p w14:paraId="01F5C9C0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4D496CC4" w14:textId="77777777" w:rsidR="001A03F9" w:rsidRDefault="001A03F9" w:rsidP="001A03F9">
      <w:pPr>
        <w:pStyle w:val="a6"/>
        <w:ind w:firstLine="360"/>
      </w:pPr>
      <w:r>
        <w:t xml:space="preserve">        在初始化策略时加载历史Tick数据</w:t>
      </w:r>
    </w:p>
    <w:p w14:paraId="14DE86E1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37E930E4" w14:textId="77777777" w:rsidR="001A03F9" w:rsidRDefault="001A03F9" w:rsidP="001A03F9">
      <w:pPr>
        <w:pStyle w:val="a6"/>
        <w:ind w:firstLine="360"/>
      </w:pPr>
      <w:r>
        <w:t xml:space="preserve">        </w:t>
      </w:r>
      <w:proofErr w:type="spellStart"/>
      <w:r>
        <w:t>self.cta_</w:t>
      </w:r>
      <w:proofErr w:type="gramStart"/>
      <w:r>
        <w:t>engine.load</w:t>
      </w:r>
      <w:proofErr w:type="gramEnd"/>
      <w:r>
        <w:t>_tick</w:t>
      </w:r>
      <w:proofErr w:type="spellEnd"/>
      <w:r>
        <w:t>(</w:t>
      </w:r>
      <w:proofErr w:type="spellStart"/>
      <w:r>
        <w:t>self.vt_symbol</w:t>
      </w:r>
      <w:proofErr w:type="spellEnd"/>
      <w:r>
        <w:t xml:space="preserve">, days, </w:t>
      </w:r>
      <w:proofErr w:type="spellStart"/>
      <w:r>
        <w:t>self.on_tick</w:t>
      </w:r>
      <w:proofErr w:type="spellEnd"/>
      <w:r>
        <w:t>)</w:t>
      </w:r>
    </w:p>
    <w:p w14:paraId="1D9F34E0" w14:textId="77777777" w:rsidR="00FD65C5" w:rsidRDefault="00FD65C5" w:rsidP="00FD65C5">
      <w:pPr>
        <w:pStyle w:val="a6"/>
        <w:ind w:firstLine="360"/>
      </w:pPr>
      <w:r>
        <w:t xml:space="preserve">        # 注意：在要求</w:t>
      </w:r>
      <w:proofErr w:type="spellStart"/>
      <w:r>
        <w:t>self.cta_engine</w:t>
      </w:r>
      <w:proofErr w:type="spellEnd"/>
      <w:r>
        <w:t>加载数据时，必须</w:t>
      </w:r>
      <w:proofErr w:type="gramStart"/>
      <w:r>
        <w:t>指明回调函</w:t>
      </w:r>
      <w:proofErr w:type="gramEnd"/>
      <w:r>
        <w:t>数，</w:t>
      </w:r>
    </w:p>
    <w:p w14:paraId="08057BCA" w14:textId="7FBC3E6D" w:rsidR="001A03F9" w:rsidRDefault="00FD65C5" w:rsidP="00FD65C5">
      <w:pPr>
        <w:pStyle w:val="a6"/>
        <w:ind w:firstLine="360"/>
      </w:pPr>
      <w:r>
        <w:t xml:space="preserve">        # 用于将数据推送回本策略</w:t>
      </w:r>
    </w:p>
    <w:p w14:paraId="73B3DF9E" w14:textId="77777777" w:rsidR="00FD65C5" w:rsidRDefault="00FD65C5" w:rsidP="00FD65C5">
      <w:pPr>
        <w:pStyle w:val="a6"/>
        <w:ind w:firstLine="360"/>
      </w:pPr>
    </w:p>
    <w:p w14:paraId="556AA982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put_event</w:t>
      </w:r>
      <w:proofErr w:type="spellEnd"/>
      <w:r>
        <w:t>(self):</w:t>
      </w:r>
    </w:p>
    <w:p w14:paraId="77F5B1BF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27B0DE34" w14:textId="77777777" w:rsidR="001A03F9" w:rsidRDefault="001A03F9" w:rsidP="001A03F9">
      <w:pPr>
        <w:pStyle w:val="a6"/>
        <w:ind w:firstLine="360"/>
      </w:pPr>
      <w:r>
        <w:t xml:space="preserve">        发出由界面变化引起的策略数据事件</w:t>
      </w:r>
    </w:p>
    <w:p w14:paraId="4749476F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61463F4B" w14:textId="77777777" w:rsidR="001A03F9" w:rsidRDefault="001A03F9" w:rsidP="001A03F9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inited</w:t>
      </w:r>
      <w:proofErr w:type="spellEnd"/>
      <w:proofErr w:type="gramEnd"/>
      <w:r>
        <w:t>:</w:t>
      </w:r>
    </w:p>
    <w:p w14:paraId="5EF71582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self.cta_engine.put_strategy_event</w:t>
      </w:r>
      <w:proofErr w:type="spellEnd"/>
      <w:r>
        <w:t>(self)</w:t>
      </w:r>
    </w:p>
    <w:p w14:paraId="48010055" w14:textId="77777777" w:rsidR="001A03F9" w:rsidRDefault="001A03F9" w:rsidP="001A03F9">
      <w:pPr>
        <w:pStyle w:val="a6"/>
        <w:ind w:firstLine="360"/>
      </w:pPr>
    </w:p>
    <w:p w14:paraId="69768A21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email</w:t>
      </w:r>
      <w:proofErr w:type="spellEnd"/>
      <w:r>
        <w:t>(</w:t>
      </w:r>
      <w:proofErr w:type="gramEnd"/>
      <w:r>
        <w:t>self, msg):</w:t>
      </w:r>
    </w:p>
    <w:p w14:paraId="039DF83F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5E493DB6" w14:textId="77777777" w:rsidR="001A03F9" w:rsidRDefault="001A03F9" w:rsidP="001A03F9">
      <w:pPr>
        <w:pStyle w:val="a6"/>
        <w:ind w:firstLine="360"/>
      </w:pPr>
      <w:r>
        <w:t xml:space="preserve">        向默认的接收者发送邮件</w:t>
      </w:r>
    </w:p>
    <w:p w14:paraId="3AD14B21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0A3C0CEE" w14:textId="77777777" w:rsidR="001A03F9" w:rsidRDefault="001A03F9" w:rsidP="001A03F9">
      <w:pPr>
        <w:pStyle w:val="a6"/>
        <w:ind w:firstLine="360"/>
      </w:pPr>
      <w:r>
        <w:lastRenderedPageBreak/>
        <w:t xml:space="preserve">        if </w:t>
      </w:r>
      <w:proofErr w:type="spellStart"/>
      <w:proofErr w:type="gramStart"/>
      <w:r>
        <w:t>self.inited</w:t>
      </w:r>
      <w:proofErr w:type="spellEnd"/>
      <w:proofErr w:type="gramEnd"/>
      <w:r>
        <w:t>:</w:t>
      </w:r>
    </w:p>
    <w:p w14:paraId="3CC8B511" w14:textId="77777777" w:rsidR="001A03F9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self.cta_</w:t>
      </w:r>
      <w:proofErr w:type="gramStart"/>
      <w:r>
        <w:t>engine.send</w:t>
      </w:r>
      <w:proofErr w:type="gramEnd"/>
      <w:r>
        <w:t>_email</w:t>
      </w:r>
      <w:proofErr w:type="spellEnd"/>
      <w:r>
        <w:t>(msg, self)</w:t>
      </w:r>
    </w:p>
    <w:p w14:paraId="7AD72643" w14:textId="77777777" w:rsidR="001A03F9" w:rsidRDefault="001A03F9" w:rsidP="001A03F9">
      <w:pPr>
        <w:pStyle w:val="a6"/>
        <w:ind w:firstLine="360"/>
      </w:pPr>
    </w:p>
    <w:p w14:paraId="2AE3D76B" w14:textId="77777777" w:rsidR="001A03F9" w:rsidRDefault="001A03F9" w:rsidP="001A03F9">
      <w:pPr>
        <w:pStyle w:val="a6"/>
        <w:ind w:firstLine="360"/>
      </w:pPr>
      <w:r>
        <w:t xml:space="preserve">    def </w:t>
      </w:r>
      <w:proofErr w:type="spellStart"/>
      <w:r>
        <w:t>sync_data</w:t>
      </w:r>
      <w:proofErr w:type="spellEnd"/>
      <w:r>
        <w:t>(self):</w:t>
      </w:r>
    </w:p>
    <w:p w14:paraId="01CC001D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0A2CFCA7" w14:textId="77777777" w:rsidR="001A03F9" w:rsidRDefault="001A03F9" w:rsidP="001A03F9">
      <w:pPr>
        <w:pStyle w:val="a6"/>
        <w:ind w:firstLine="360"/>
      </w:pPr>
      <w:r>
        <w:t xml:space="preserve">        同步策略变量到磁盘存储器</w:t>
      </w:r>
    </w:p>
    <w:p w14:paraId="7AE55B46" w14:textId="77777777" w:rsidR="001A03F9" w:rsidRDefault="001A03F9" w:rsidP="001A03F9">
      <w:pPr>
        <w:pStyle w:val="a6"/>
        <w:ind w:firstLine="360"/>
      </w:pPr>
      <w:r>
        <w:t xml:space="preserve">        """</w:t>
      </w:r>
    </w:p>
    <w:p w14:paraId="4BEB7DA3" w14:textId="77777777" w:rsidR="001A03F9" w:rsidRDefault="001A03F9" w:rsidP="001A03F9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trading</w:t>
      </w:r>
      <w:proofErr w:type="spellEnd"/>
      <w:proofErr w:type="gramEnd"/>
      <w:r>
        <w:t>:</w:t>
      </w:r>
    </w:p>
    <w:p w14:paraId="2821F26E" w14:textId="243FB274" w:rsidR="007B027B" w:rsidRDefault="001A03F9" w:rsidP="001A03F9">
      <w:pPr>
        <w:pStyle w:val="a6"/>
        <w:ind w:firstLine="360"/>
      </w:pPr>
      <w:r>
        <w:t xml:space="preserve">            </w:t>
      </w:r>
      <w:proofErr w:type="spellStart"/>
      <w:r>
        <w:t>self.cta_</w:t>
      </w:r>
      <w:proofErr w:type="gramStart"/>
      <w:r>
        <w:t>engine.sync</w:t>
      </w:r>
      <w:proofErr w:type="gramEnd"/>
      <w:r>
        <w:t>_strategy_data</w:t>
      </w:r>
      <w:proofErr w:type="spellEnd"/>
      <w:r>
        <w:t>(self)</w:t>
      </w:r>
    </w:p>
    <w:p w14:paraId="395E244D" w14:textId="3A0F5A5E" w:rsidR="00154075" w:rsidRDefault="0077355C" w:rsidP="002E63D3">
      <w:r>
        <w:t>理解了上述代码，就知道在</w:t>
      </w:r>
      <w:r>
        <w:rPr>
          <w:rFonts w:hint="eastAsia"/>
        </w:rPr>
        <w:t>v</w:t>
      </w:r>
      <w:r>
        <w:t>n.py</w:t>
      </w:r>
      <w:r w:rsidR="001A03F9">
        <w:t>中</w:t>
      </w:r>
      <w:r>
        <w:t>一个策略需要定义哪些内容，也就会写</w:t>
      </w:r>
      <w:r>
        <w:rPr>
          <w:rFonts w:hint="eastAsia"/>
        </w:rPr>
        <w:t>自己</w:t>
      </w:r>
      <w:r>
        <w:t>的策略了。</w:t>
      </w:r>
    </w:p>
    <w:p w14:paraId="6BA37C9B" w14:textId="77777777" w:rsidR="000E21AD" w:rsidRDefault="000E21AD" w:rsidP="002E63D3">
      <w:r>
        <w:t>在同一个文件中还定义了CTA信号类和</w:t>
      </w:r>
      <w:r w:rsidRPr="00627D0C">
        <w:rPr>
          <w:rFonts w:hint="eastAsia"/>
        </w:rPr>
        <w:t>目标持仓模板</w:t>
      </w:r>
      <w:r>
        <w:rPr>
          <w:rFonts w:hint="eastAsia"/>
        </w:rPr>
        <w:t>类</w:t>
      </w:r>
      <w:r w:rsidR="008F39D1">
        <w:rPr>
          <w:rFonts w:hint="eastAsia"/>
        </w:rPr>
        <w:t>，详细说明见“目标持仓策略”一章</w:t>
      </w:r>
      <w:r>
        <w:rPr>
          <w:rFonts w:hint="eastAsia"/>
        </w:rPr>
        <w:t>。</w:t>
      </w:r>
    </w:p>
    <w:p w14:paraId="79F02FF4" w14:textId="77777777" w:rsidR="00E552A0" w:rsidRDefault="00E552A0" w:rsidP="00E552A0">
      <w:pPr>
        <w:pStyle w:val="3"/>
      </w:pPr>
      <w:r>
        <w:rPr>
          <w:rFonts w:hint="eastAsia"/>
        </w:rPr>
        <w:t>关于</w:t>
      </w:r>
      <w:r w:rsidRPr="00E552A0">
        <w:rPr>
          <w:rFonts w:hint="eastAsia"/>
        </w:rPr>
        <w:t>变量列表</w:t>
      </w:r>
    </w:p>
    <w:p w14:paraId="0E6CA858" w14:textId="77777777" w:rsidR="00E552A0" w:rsidRDefault="00E552A0" w:rsidP="002E63D3">
      <w:r>
        <w:rPr>
          <w:rFonts w:hint="eastAsia"/>
        </w:rPr>
        <w:t>在</w:t>
      </w:r>
      <w:proofErr w:type="spellStart"/>
      <w:r>
        <w:t>CtaTemplate</w:t>
      </w:r>
      <w:proofErr w:type="spellEnd"/>
      <w:r>
        <w:rPr>
          <w:rFonts w:hint="eastAsia"/>
        </w:rPr>
        <w:t>模板类定义的开始处，定义了一个类属性</w:t>
      </w:r>
      <w:r w:rsidRPr="00E552A0">
        <w:t>variables</w:t>
      </w:r>
      <w:r>
        <w:t>，</w:t>
      </w:r>
      <w:r>
        <w:rPr>
          <w:rFonts w:hint="eastAsia"/>
        </w:rPr>
        <w:t>该属性会存储一系列与策略相关的变量。</w:t>
      </w:r>
    </w:p>
    <w:p w14:paraId="7982DF74" w14:textId="77777777" w:rsidR="00E552A0" w:rsidRDefault="00E552A0" w:rsidP="00E552A0">
      <w:pPr>
        <w:pStyle w:val="a6"/>
        <w:ind w:firstLine="360"/>
      </w:pPr>
      <w:r w:rsidRPr="00E552A0">
        <w:t xml:space="preserve">    variables = []      # 变量列表</w:t>
      </w:r>
    </w:p>
    <w:p w14:paraId="2CC35AC8" w14:textId="77777777" w:rsidR="00E552A0" w:rsidRDefault="00E552A0" w:rsidP="002E63D3">
      <w:r>
        <w:rPr>
          <w:rFonts w:hint="eastAsia"/>
        </w:rPr>
        <w:t>在该类的构造函数中有如下一句，比较不好理解。</w:t>
      </w:r>
    </w:p>
    <w:p w14:paraId="5D7E6506" w14:textId="77777777" w:rsidR="00E552A0" w:rsidRDefault="00E552A0" w:rsidP="00E552A0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ariables</w:t>
      </w:r>
      <w:proofErr w:type="spellEnd"/>
      <w:proofErr w:type="gramEnd"/>
      <w:r>
        <w:t xml:space="preserve"> = copy(</w:t>
      </w:r>
      <w:proofErr w:type="spellStart"/>
      <w:r>
        <w:t>self.variables</w:t>
      </w:r>
      <w:proofErr w:type="spellEnd"/>
      <w:r>
        <w:t>)</w:t>
      </w:r>
    </w:p>
    <w:p w14:paraId="54F68420" w14:textId="1BEC4CEB" w:rsidR="00E552A0" w:rsidRDefault="00E552A0" w:rsidP="002E63D3">
      <w:r>
        <w:rPr>
          <w:rFonts w:hint="eastAsia"/>
        </w:rPr>
        <w:t>事实上，该句的作用</w:t>
      </w:r>
      <w:proofErr w:type="gramStart"/>
      <w:r>
        <w:rPr>
          <w:rFonts w:hint="eastAsia"/>
        </w:rPr>
        <w:t>是将类属性</w:t>
      </w:r>
      <w:proofErr w:type="gramEnd"/>
      <w:r>
        <w:rPr>
          <w:rFonts w:hint="eastAsia"/>
        </w:rPr>
        <w:t>值复制到实例属性中。</w:t>
      </w:r>
      <w:proofErr w:type="gramStart"/>
      <w:r>
        <w:rPr>
          <w:rFonts w:hint="eastAsia"/>
        </w:rPr>
        <w:t>关于类</w:t>
      </w:r>
      <w:proofErr w:type="gramEnd"/>
      <w:r>
        <w:rPr>
          <w:rFonts w:hint="eastAsia"/>
        </w:rPr>
        <w:t>属性的说明请参考教材“</w:t>
      </w:r>
      <w:r w:rsidRPr="00E552A0">
        <w:t>7.3.类属性和类方法</w:t>
      </w:r>
      <w:r>
        <w:t>”</w:t>
      </w:r>
      <w:r>
        <w:rPr>
          <w:rFonts w:hint="eastAsia"/>
        </w:rPr>
        <w:t>一节。</w:t>
      </w:r>
      <w:r w:rsidR="00655C94">
        <w:rPr>
          <w:rFonts w:hint="eastAsia"/>
        </w:rPr>
        <w:t>对</w:t>
      </w:r>
      <w:r w:rsidR="00E35B95">
        <w:rPr>
          <w:rFonts w:hint="eastAsia"/>
        </w:rPr>
        <w:t>教材</w:t>
      </w:r>
      <w:r w:rsidR="00655C94">
        <w:rPr>
          <w:rFonts w:hint="eastAsia"/>
        </w:rPr>
        <w:t>该节的示例稍加修改如下：</w:t>
      </w:r>
    </w:p>
    <w:p w14:paraId="10379D83" w14:textId="77777777" w:rsidR="00655C94" w:rsidRDefault="00655C94" w:rsidP="00655C94">
      <w:pPr>
        <w:pStyle w:val="a6"/>
        <w:ind w:firstLine="360"/>
      </w:pPr>
      <w:r>
        <w:t>class Person:</w:t>
      </w:r>
    </w:p>
    <w:p w14:paraId="40A274EB" w14:textId="77777777" w:rsidR="00655C94" w:rsidRDefault="00655C94" w:rsidP="00655C94">
      <w:pPr>
        <w:pStyle w:val="a6"/>
        <w:ind w:firstLine="360"/>
      </w:pPr>
      <w:r>
        <w:t xml:space="preserve">    count = 0               # 声明一个类属性</w:t>
      </w:r>
    </w:p>
    <w:p w14:paraId="336C3C68" w14:textId="77777777" w:rsidR="00655C94" w:rsidRDefault="00655C94" w:rsidP="00655C94">
      <w:pPr>
        <w:pStyle w:val="a6"/>
        <w:ind w:firstLine="360"/>
      </w:pPr>
    </w:p>
    <w:p w14:paraId="5A561DDF" w14:textId="77777777" w:rsidR="00655C94" w:rsidRDefault="00655C94" w:rsidP="00655C94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_(self):</w:t>
      </w:r>
    </w:p>
    <w:p w14:paraId="34C4E7C7" w14:textId="77777777" w:rsidR="00655C94" w:rsidRDefault="00655C94" w:rsidP="00655C94">
      <w:pPr>
        <w:pStyle w:val="a6"/>
        <w:ind w:firstLine="360"/>
      </w:pPr>
      <w:r>
        <w:t xml:space="preserve">        </w:t>
      </w:r>
      <w:proofErr w:type="spellStart"/>
      <w:r>
        <w:t>Person.count</w:t>
      </w:r>
      <w:proofErr w:type="spellEnd"/>
      <w:r>
        <w:t xml:space="preserve"> = </w:t>
      </w:r>
      <w:proofErr w:type="spellStart"/>
      <w:r>
        <w:t>Person.count</w:t>
      </w:r>
      <w:proofErr w:type="spellEnd"/>
      <w:r>
        <w:t xml:space="preserve"> + 1</w:t>
      </w:r>
    </w:p>
    <w:p w14:paraId="00FC8920" w14:textId="77777777" w:rsidR="00655C94" w:rsidRDefault="00655C94" w:rsidP="00655C94">
      <w:pPr>
        <w:pStyle w:val="a6"/>
        <w:ind w:firstLine="360"/>
      </w:pPr>
    </w:p>
    <w:p w14:paraId="73253D34" w14:textId="77777777" w:rsidR="00655C94" w:rsidRDefault="00655C94" w:rsidP="00655C94">
      <w:pPr>
        <w:pStyle w:val="a6"/>
        <w:ind w:firstLine="360"/>
      </w:pPr>
      <w:r>
        <w:t xml:space="preserve">    def test(self):         # 测试功能</w:t>
      </w:r>
    </w:p>
    <w:p w14:paraId="76A9F703" w14:textId="77777777" w:rsidR="00655C94" w:rsidRDefault="00655C94" w:rsidP="00655C94">
      <w:pPr>
        <w:pStyle w:val="a6"/>
        <w:ind w:firstLine="360"/>
      </w:pPr>
      <w:r>
        <w:t xml:space="preserve">        # 赋值号右侧取的是类属性，但左侧的</w:t>
      </w:r>
      <w:proofErr w:type="spellStart"/>
      <w:r>
        <w:t>self.count</w:t>
      </w:r>
      <w:proofErr w:type="spellEnd"/>
      <w:r>
        <w:t>又创建了一个新的实例属性</w:t>
      </w:r>
    </w:p>
    <w:p w14:paraId="717634E2" w14:textId="77777777" w:rsidR="00655C94" w:rsidRDefault="00655C94" w:rsidP="00655C94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ount</w:t>
      </w:r>
      <w:proofErr w:type="spellEnd"/>
      <w:proofErr w:type="gramEnd"/>
      <w:r>
        <w:t xml:space="preserve"> = </w:t>
      </w:r>
      <w:proofErr w:type="spellStart"/>
      <w:r>
        <w:t>self.count</w:t>
      </w:r>
      <w:proofErr w:type="spellEnd"/>
    </w:p>
    <w:p w14:paraId="5ED7B99C" w14:textId="77777777" w:rsidR="00655C94" w:rsidRDefault="00655C94" w:rsidP="00655C94">
      <w:pPr>
        <w:pStyle w:val="a6"/>
        <w:ind w:firstLine="360"/>
      </w:pPr>
      <w:r>
        <w:t xml:space="preserve">        print(</w:t>
      </w:r>
      <w:proofErr w:type="spellStart"/>
      <w:r>
        <w:t>self.count</w:t>
      </w:r>
      <w:proofErr w:type="spellEnd"/>
      <w:r>
        <w:t>)   # 输出实例属性值，与类属性相等</w:t>
      </w:r>
    </w:p>
    <w:p w14:paraId="14F88B16" w14:textId="77777777" w:rsidR="00655C94" w:rsidRDefault="00655C94" w:rsidP="00655C94">
      <w:pPr>
        <w:pStyle w:val="a6"/>
        <w:ind w:firstLine="360"/>
      </w:pPr>
      <w:r>
        <w:t xml:space="preserve">        </w:t>
      </w:r>
      <w:proofErr w:type="spellStart"/>
      <w:r>
        <w:t>self.count</w:t>
      </w:r>
      <w:proofErr w:type="spellEnd"/>
      <w:r>
        <w:t xml:space="preserve"> = 0      # 改变实例属性的值</w:t>
      </w:r>
    </w:p>
    <w:p w14:paraId="1DFC96AC" w14:textId="77777777" w:rsidR="00655C94" w:rsidRDefault="00655C94" w:rsidP="00655C94">
      <w:pPr>
        <w:pStyle w:val="a6"/>
        <w:ind w:firstLine="360"/>
      </w:pPr>
      <w:r>
        <w:t xml:space="preserve">        print(</w:t>
      </w:r>
      <w:proofErr w:type="spellStart"/>
      <w:r>
        <w:t>self.count</w:t>
      </w:r>
      <w:proofErr w:type="spellEnd"/>
      <w:r>
        <w:t>)   # 输出改变后的实例属性的值</w:t>
      </w:r>
    </w:p>
    <w:p w14:paraId="7E2D097D" w14:textId="77777777" w:rsidR="00655C94" w:rsidRDefault="00655C94" w:rsidP="00655C94">
      <w:pPr>
        <w:pStyle w:val="a6"/>
        <w:ind w:firstLine="360"/>
      </w:pPr>
    </w:p>
    <w:p w14:paraId="20D20BC7" w14:textId="77777777" w:rsidR="00655C94" w:rsidRDefault="00655C94" w:rsidP="00655C94">
      <w:pPr>
        <w:pStyle w:val="a6"/>
        <w:ind w:firstLine="360"/>
      </w:pPr>
      <w:r>
        <w:t>if __name__ == '__main__':</w:t>
      </w:r>
    </w:p>
    <w:p w14:paraId="351AA570" w14:textId="77777777" w:rsidR="00655C94" w:rsidRDefault="00655C94" w:rsidP="00655C94">
      <w:pPr>
        <w:pStyle w:val="a6"/>
        <w:ind w:firstLine="360"/>
      </w:pPr>
      <w:r>
        <w:t xml:space="preserve">    </w:t>
      </w:r>
      <w:proofErr w:type="spellStart"/>
      <w:r>
        <w:t>zhang</w:t>
      </w:r>
      <w:proofErr w:type="spellEnd"/>
      <w:r>
        <w:t xml:space="preserve"> = Person()        # 创建第一个实例</w:t>
      </w:r>
    </w:p>
    <w:p w14:paraId="5A4992DA" w14:textId="77777777" w:rsidR="00655C94" w:rsidRDefault="00655C94" w:rsidP="00655C94">
      <w:pPr>
        <w:pStyle w:val="a6"/>
        <w:ind w:firstLine="360"/>
      </w:pPr>
      <w:r>
        <w:t xml:space="preserve">    </w:t>
      </w:r>
      <w:proofErr w:type="gramStart"/>
      <w:r>
        <w:t>print(</w:t>
      </w:r>
      <w:proofErr w:type="spellStart"/>
      <w:proofErr w:type="gramEnd"/>
      <w:r>
        <w:t>Person.count</w:t>
      </w:r>
      <w:proofErr w:type="spellEnd"/>
      <w:r>
        <w:t>)</w:t>
      </w:r>
    </w:p>
    <w:p w14:paraId="539394E1" w14:textId="77777777" w:rsidR="00655C94" w:rsidRDefault="00655C94" w:rsidP="00655C94">
      <w:pPr>
        <w:pStyle w:val="a6"/>
        <w:ind w:firstLine="360"/>
      </w:pPr>
      <w:r>
        <w:t xml:space="preserve">    print(</w:t>
      </w:r>
      <w:proofErr w:type="spellStart"/>
      <w:proofErr w:type="gramStart"/>
      <w:r>
        <w:t>zhang.count</w:t>
      </w:r>
      <w:proofErr w:type="spellEnd"/>
      <w:proofErr w:type="gramEnd"/>
      <w:r>
        <w:t>)</w:t>
      </w:r>
    </w:p>
    <w:p w14:paraId="5FC353DA" w14:textId="77777777" w:rsidR="00655C94" w:rsidRDefault="00655C94" w:rsidP="00655C94">
      <w:pPr>
        <w:pStyle w:val="a6"/>
        <w:ind w:firstLine="360"/>
      </w:pPr>
    </w:p>
    <w:p w14:paraId="6374C369" w14:textId="77777777" w:rsidR="00655C94" w:rsidRDefault="00655C94" w:rsidP="00655C94">
      <w:pPr>
        <w:pStyle w:val="a6"/>
        <w:ind w:firstLine="360"/>
      </w:pPr>
      <w:r>
        <w:t xml:space="preserve">    wang = Person()         # 创建第二个实例</w:t>
      </w:r>
    </w:p>
    <w:p w14:paraId="11797E98" w14:textId="77777777" w:rsidR="00655C94" w:rsidRDefault="00655C94" w:rsidP="00655C94">
      <w:pPr>
        <w:pStyle w:val="a6"/>
        <w:ind w:firstLine="360"/>
      </w:pPr>
      <w:r>
        <w:t xml:space="preserve">    print(</w:t>
      </w:r>
      <w:proofErr w:type="spellStart"/>
      <w:r>
        <w:t>Person.count</w:t>
      </w:r>
      <w:proofErr w:type="spellEnd"/>
      <w:r>
        <w:t>)     # 通过类名称访问，值为2</w:t>
      </w:r>
    </w:p>
    <w:p w14:paraId="7CFA52D3" w14:textId="77777777" w:rsidR="00655C94" w:rsidRDefault="00655C94" w:rsidP="00655C94">
      <w:pPr>
        <w:pStyle w:val="a6"/>
        <w:ind w:firstLine="360"/>
      </w:pPr>
      <w:r>
        <w:lastRenderedPageBreak/>
        <w:t xml:space="preserve">    print(</w:t>
      </w:r>
      <w:proofErr w:type="spellStart"/>
      <w:r>
        <w:t>wang.count</w:t>
      </w:r>
      <w:proofErr w:type="spellEnd"/>
      <w:r>
        <w:t>)       # 通过实例名称访问，值也为2，访问的是类属性</w:t>
      </w:r>
    </w:p>
    <w:p w14:paraId="2A485F0A" w14:textId="77777777" w:rsidR="00655C94" w:rsidRDefault="00655C94" w:rsidP="00655C94">
      <w:pPr>
        <w:pStyle w:val="a6"/>
        <w:ind w:firstLine="360"/>
      </w:pPr>
      <w:r>
        <w:t xml:space="preserve">    </w:t>
      </w:r>
      <w:proofErr w:type="spellStart"/>
      <w:r>
        <w:t>wang.test</w:t>
      </w:r>
      <w:proofErr w:type="spellEnd"/>
      <w:r>
        <w:t>()             # 执行测试功能</w:t>
      </w:r>
    </w:p>
    <w:p w14:paraId="3572DC2C" w14:textId="77777777" w:rsidR="00655C94" w:rsidRDefault="00655C94" w:rsidP="00655C94">
      <w:pPr>
        <w:pStyle w:val="a6"/>
        <w:ind w:firstLine="360"/>
      </w:pPr>
      <w:r>
        <w:t xml:space="preserve">    print(</w:t>
      </w:r>
      <w:proofErr w:type="spellStart"/>
      <w:r>
        <w:t>wang.count</w:t>
      </w:r>
      <w:proofErr w:type="spellEnd"/>
      <w:r>
        <w:t>)       # 访问的是改变后的实例属性，值为0</w:t>
      </w:r>
    </w:p>
    <w:p w14:paraId="12756026" w14:textId="77777777" w:rsidR="00655C94" w:rsidRDefault="00655C94" w:rsidP="00655C94">
      <w:pPr>
        <w:pStyle w:val="a6"/>
        <w:ind w:firstLine="360"/>
      </w:pPr>
      <w:r>
        <w:t xml:space="preserve">    print(</w:t>
      </w:r>
      <w:proofErr w:type="spellStart"/>
      <w:r>
        <w:t>Person.count</w:t>
      </w:r>
      <w:proofErr w:type="spellEnd"/>
      <w:r>
        <w:t>)     # 通过类</w:t>
      </w:r>
      <w:proofErr w:type="gramStart"/>
      <w:r>
        <w:t>名访问类</w:t>
      </w:r>
      <w:proofErr w:type="gramEnd"/>
      <w:r>
        <w:t>属性，值仍为2</w:t>
      </w:r>
    </w:p>
    <w:p w14:paraId="3BF65551" w14:textId="77777777" w:rsidR="00E552A0" w:rsidRDefault="00655C94" w:rsidP="00655C94">
      <w:pPr>
        <w:pStyle w:val="a6"/>
        <w:ind w:firstLine="360"/>
      </w:pPr>
      <w:r>
        <w:t xml:space="preserve">    print(</w:t>
      </w:r>
      <w:proofErr w:type="spellStart"/>
      <w:r>
        <w:t>zhang.count</w:t>
      </w:r>
      <w:proofErr w:type="spellEnd"/>
      <w:r>
        <w:t>)      # 通过另一个实例访问的仍然是类属性，值仍为2</w:t>
      </w:r>
    </w:p>
    <w:p w14:paraId="7433D126" w14:textId="77777777" w:rsidR="00E552A0" w:rsidRDefault="00655C94" w:rsidP="002E63D3">
      <w:r>
        <w:rPr>
          <w:rFonts w:hint="eastAsia"/>
        </w:rPr>
        <w:t>执行结果：</w:t>
      </w:r>
    </w:p>
    <w:p w14:paraId="02EB9F03" w14:textId="77777777" w:rsidR="00E552A0" w:rsidRDefault="00E552A0" w:rsidP="00655C94">
      <w:pPr>
        <w:pStyle w:val="a6"/>
        <w:ind w:firstLine="360"/>
      </w:pPr>
      <w:r>
        <w:t>1</w:t>
      </w:r>
    </w:p>
    <w:p w14:paraId="243FE17A" w14:textId="77777777" w:rsidR="00E552A0" w:rsidRDefault="00E552A0" w:rsidP="00655C94">
      <w:pPr>
        <w:pStyle w:val="a6"/>
        <w:ind w:firstLine="360"/>
      </w:pPr>
      <w:r>
        <w:t>1</w:t>
      </w:r>
    </w:p>
    <w:p w14:paraId="41B9BF51" w14:textId="77777777" w:rsidR="00E552A0" w:rsidRDefault="00E552A0" w:rsidP="00655C94">
      <w:pPr>
        <w:pStyle w:val="a6"/>
        <w:ind w:firstLine="360"/>
      </w:pPr>
      <w:r>
        <w:t>2</w:t>
      </w:r>
    </w:p>
    <w:p w14:paraId="0DED6789" w14:textId="77777777" w:rsidR="00E552A0" w:rsidRDefault="00E552A0" w:rsidP="00655C94">
      <w:pPr>
        <w:pStyle w:val="a6"/>
        <w:ind w:firstLine="360"/>
      </w:pPr>
      <w:r>
        <w:t>2</w:t>
      </w:r>
    </w:p>
    <w:p w14:paraId="67A9B5D4" w14:textId="77777777" w:rsidR="00E552A0" w:rsidRDefault="00E552A0" w:rsidP="00655C94">
      <w:pPr>
        <w:pStyle w:val="a6"/>
        <w:ind w:firstLine="360"/>
      </w:pPr>
      <w:r>
        <w:t>2</w:t>
      </w:r>
    </w:p>
    <w:p w14:paraId="74B175A8" w14:textId="77777777" w:rsidR="00E552A0" w:rsidRDefault="00E552A0" w:rsidP="00655C94">
      <w:pPr>
        <w:pStyle w:val="a6"/>
        <w:ind w:firstLine="360"/>
      </w:pPr>
      <w:r>
        <w:t>0</w:t>
      </w:r>
    </w:p>
    <w:p w14:paraId="56FBA098" w14:textId="77777777" w:rsidR="00655C94" w:rsidRDefault="00655C94" w:rsidP="00655C94">
      <w:pPr>
        <w:pStyle w:val="a6"/>
        <w:ind w:firstLine="360"/>
      </w:pPr>
      <w:r>
        <w:t>0</w:t>
      </w:r>
    </w:p>
    <w:p w14:paraId="0E4CDD16" w14:textId="77777777" w:rsidR="00E552A0" w:rsidRDefault="00E552A0" w:rsidP="00655C94">
      <w:pPr>
        <w:pStyle w:val="a6"/>
        <w:ind w:firstLine="360"/>
      </w:pPr>
      <w:r>
        <w:t>2</w:t>
      </w:r>
    </w:p>
    <w:p w14:paraId="35CA3DC1" w14:textId="77777777" w:rsidR="00E552A0" w:rsidRDefault="00E552A0" w:rsidP="00655C94">
      <w:pPr>
        <w:pStyle w:val="a6"/>
        <w:ind w:firstLine="360"/>
      </w:pPr>
      <w:r>
        <w:t>2</w:t>
      </w:r>
    </w:p>
    <w:p w14:paraId="2AAFE7C3" w14:textId="77777777" w:rsidR="00655C94" w:rsidRDefault="00655C94" w:rsidP="00655C94">
      <w:r>
        <w:rPr>
          <w:rFonts w:hint="eastAsia"/>
        </w:rPr>
        <w:t>这样下面一句就好理解了。</w:t>
      </w:r>
    </w:p>
    <w:p w14:paraId="395AE4BA" w14:textId="77777777" w:rsidR="00655C94" w:rsidRDefault="00655C94" w:rsidP="00655C94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ariables</w:t>
      </w:r>
      <w:proofErr w:type="spellEnd"/>
      <w:proofErr w:type="gramEnd"/>
      <w:r>
        <w:t xml:space="preserve"> = copy(</w:t>
      </w:r>
      <w:proofErr w:type="spellStart"/>
      <w:r>
        <w:t>self.variables</w:t>
      </w:r>
      <w:proofErr w:type="spellEnd"/>
      <w:r>
        <w:t>)</w:t>
      </w:r>
    </w:p>
    <w:p w14:paraId="6F0598F2" w14:textId="77777777" w:rsidR="00E552A0" w:rsidRPr="00655C94" w:rsidRDefault="00655C94" w:rsidP="002E63D3">
      <w:r>
        <w:rPr>
          <w:rFonts w:hint="eastAsia"/>
        </w:rPr>
        <w:t>它的作用</w:t>
      </w:r>
      <w:proofErr w:type="gramStart"/>
      <w:r>
        <w:rPr>
          <w:rFonts w:hint="eastAsia"/>
        </w:rPr>
        <w:t>是将</w:t>
      </w:r>
      <w:r w:rsidR="009F3B30">
        <w:rPr>
          <w:rFonts w:hint="eastAsia"/>
        </w:rPr>
        <w:t>类属性</w:t>
      </w:r>
      <w:proofErr w:type="gramEnd"/>
      <w:r w:rsidR="009F3B30">
        <w:rPr>
          <w:rFonts w:hint="eastAsia"/>
        </w:rPr>
        <w:t>的值复制到实例属性，这样每个策略实例就有了自己的变量复本。</w:t>
      </w:r>
    </w:p>
    <w:p w14:paraId="44C972E6" w14:textId="77777777" w:rsidR="004B7562" w:rsidRDefault="004B7562" w:rsidP="00B77F45">
      <w:pPr>
        <w:pStyle w:val="3"/>
      </w:pPr>
      <w:r w:rsidRPr="004B7562">
        <w:t>是否正在交易</w:t>
      </w:r>
      <w:r>
        <w:t>标志</w:t>
      </w:r>
      <w:r w:rsidRPr="004B7562">
        <w:t>trading</w:t>
      </w:r>
    </w:p>
    <w:p w14:paraId="7F49CC79" w14:textId="1CB6BFBA" w:rsidR="004B7562" w:rsidRDefault="00E35B95" w:rsidP="002E63D3">
      <w:r>
        <w:t>在策略的初始化阶段</w:t>
      </w:r>
      <w:r w:rsidR="004B7562">
        <w:t>往往需要先</w:t>
      </w:r>
      <w:r w:rsidR="004B7562">
        <w:rPr>
          <w:rFonts w:hint="eastAsia"/>
        </w:rPr>
        <w:t>加载</w:t>
      </w:r>
      <w:r w:rsidR="004B7562">
        <w:t>若干天（一般用</w:t>
      </w:r>
      <w:r w:rsidR="004B7562">
        <w:rPr>
          <w:rFonts w:hint="eastAsia"/>
        </w:rPr>
        <w:t>d</w:t>
      </w:r>
      <w:r w:rsidR="004B7562">
        <w:t>ays表示）的行情数据</w:t>
      </w:r>
      <w:r w:rsidR="008F39D1">
        <w:rPr>
          <w:rFonts w:hint="eastAsia"/>
        </w:rPr>
        <w:t>。</w:t>
      </w:r>
      <w:r w:rsidR="008F39D1">
        <w:t>例</w:t>
      </w:r>
      <w:r w:rsidR="004B7562">
        <w:t>如</w:t>
      </w:r>
      <w:r w:rsidR="008F39D1">
        <w:t>，</w:t>
      </w:r>
      <w:r w:rsidR="004B7562">
        <w:t>在有的策略的</w:t>
      </w:r>
      <w:proofErr w:type="spellStart"/>
      <w:r w:rsidR="004B7562" w:rsidRPr="004B7562">
        <w:t>on_start</w:t>
      </w:r>
      <w:proofErr w:type="spellEnd"/>
      <w:r w:rsidR="004B7562">
        <w:t>事件中会调用</w:t>
      </w:r>
      <w:proofErr w:type="spellStart"/>
      <w:r w:rsidR="004B7562" w:rsidRPr="004B7562">
        <w:t>self.load_bar</w:t>
      </w:r>
      <w:proofErr w:type="spellEnd"/>
      <w:r w:rsidR="004B7562" w:rsidRPr="004B7562">
        <w:t>(10)</w:t>
      </w:r>
      <w:r w:rsidR="004B7562">
        <w:t>。这</w:t>
      </w:r>
      <w:r w:rsidR="007547BB">
        <w:rPr>
          <w:rFonts w:hint="eastAsia"/>
        </w:rPr>
        <w:t>样可</w:t>
      </w:r>
      <w:r w:rsidR="007547BB">
        <w:t>以避免在数据不足时发出错误的交易信号</w:t>
      </w:r>
      <w:r w:rsidR="004B7562">
        <w:t>。</w:t>
      </w:r>
    </w:p>
    <w:p w14:paraId="4D3645E0" w14:textId="77777777" w:rsidR="004B7562" w:rsidRDefault="004B7562" w:rsidP="002E63D3">
      <w:r>
        <w:t>这些数据也用通常的方法加</w:t>
      </w:r>
      <w:r>
        <w:rPr>
          <w:rFonts w:hint="eastAsia"/>
        </w:rPr>
        <w:t>载</w:t>
      </w:r>
      <w:r>
        <w:t>到策略中，也可能产生交易信号</w:t>
      </w:r>
      <w:r>
        <w:rPr>
          <w:rFonts w:hint="eastAsia"/>
        </w:rPr>
        <w:t>，</w:t>
      </w:r>
      <w:r>
        <w:t>这些信号需要忽略掉。所以在策略中使用一个</w:t>
      </w:r>
      <w:r w:rsidRPr="004B7562">
        <w:t>是否正在交易</w:t>
      </w:r>
      <w:r>
        <w:t>标志</w:t>
      </w:r>
      <w:r w:rsidRPr="004B7562">
        <w:t>trading</w:t>
      </w:r>
      <w:r>
        <w:t>。开始时</w:t>
      </w:r>
      <w:r w:rsidRPr="004B7562">
        <w:t>trading</w:t>
      </w:r>
      <w:r>
        <w:t>被设为False，此时即使产生交易信号，也不进行实际的交易。当策略初始化完成进入到交易阶段后，</w:t>
      </w:r>
      <w:r w:rsidRPr="004B7562">
        <w:t>trading</w:t>
      </w:r>
      <w:r>
        <w:t>被设为True，此时交易信号才会触发真正的交易。注意，在上述模板类的</w:t>
      </w:r>
      <w:proofErr w:type="spellStart"/>
      <w:r w:rsidRPr="004B7562">
        <w:t>send_order</w:t>
      </w:r>
      <w:proofErr w:type="spellEnd"/>
      <w:r>
        <w:t>和</w:t>
      </w:r>
      <w:proofErr w:type="spellStart"/>
      <w:r w:rsidRPr="004B7562">
        <w:t>cancel_order</w:t>
      </w:r>
      <w:proofErr w:type="spellEnd"/>
      <w:r>
        <w:t>等函数中，都会对</w:t>
      </w:r>
      <w:r w:rsidR="003D0718">
        <w:rPr>
          <w:rFonts w:hint="eastAsia"/>
        </w:rPr>
        <w:t>t</w:t>
      </w:r>
      <w:r w:rsidR="003D0718">
        <w:t>rading标志进行判断。</w:t>
      </w:r>
    </w:p>
    <w:p w14:paraId="54C6769C" w14:textId="4A9ACDFC" w:rsidR="00E35B95" w:rsidRPr="00E35B95" w:rsidRDefault="00E35B95" w:rsidP="002E63D3">
      <w:r>
        <w:rPr>
          <w:rFonts w:hint="eastAsia"/>
        </w:rPr>
        <w:t>注：当</w:t>
      </w:r>
      <w:r w:rsidRPr="004B7562">
        <w:t>trading</w:t>
      </w:r>
      <w:r>
        <w:t>为True</w:t>
      </w:r>
      <w:r>
        <w:rPr>
          <w:rFonts w:hint="eastAsia"/>
        </w:rPr>
        <w:t>时是否允许交易还要看其它条件，如</w:t>
      </w:r>
      <w:proofErr w:type="spellStart"/>
      <w:r>
        <w:t>ArrayManager</w:t>
      </w:r>
      <w:proofErr w:type="spellEnd"/>
      <w:r>
        <w:rPr>
          <w:rFonts w:hint="eastAsia"/>
        </w:rPr>
        <w:t>的</w:t>
      </w:r>
      <w:proofErr w:type="spellStart"/>
      <w:r>
        <w:t>inited</w:t>
      </w:r>
      <w:proofErr w:type="spellEnd"/>
      <w:r>
        <w:rPr>
          <w:rFonts w:hint="eastAsia"/>
        </w:rPr>
        <w:t>是否为True，详见本文档1</w:t>
      </w:r>
      <w:r>
        <w:t>1.2</w:t>
      </w:r>
      <w:r>
        <w:rPr>
          <w:rFonts w:hint="eastAsia"/>
        </w:rPr>
        <w:t>节。</w:t>
      </w:r>
    </w:p>
    <w:p w14:paraId="36238F66" w14:textId="77777777" w:rsidR="000A4DA1" w:rsidRDefault="000A4DA1" w:rsidP="00B77F45">
      <w:pPr>
        <w:pStyle w:val="3"/>
      </w:pPr>
      <w:r w:rsidRPr="000A4DA1">
        <w:rPr>
          <w:rFonts w:hint="eastAsia"/>
        </w:rPr>
        <w:t>策略数据事件</w:t>
      </w:r>
    </w:p>
    <w:p w14:paraId="0D40FA8C" w14:textId="77777777" w:rsidR="000A4DA1" w:rsidRDefault="000A4DA1" w:rsidP="002E63D3">
      <w:r>
        <w:t>策略模板类提供的</w:t>
      </w:r>
      <w:proofErr w:type="spellStart"/>
      <w:r w:rsidRPr="000A4DA1">
        <w:t>put_event</w:t>
      </w:r>
      <w:proofErr w:type="spellEnd"/>
      <w:r>
        <w:t>函数，在策略中会被经常调用。</w:t>
      </w:r>
    </w:p>
    <w:p w14:paraId="10D89312" w14:textId="77777777" w:rsidR="000A4DA1" w:rsidRDefault="000A4DA1" w:rsidP="002E63D3">
      <w:r>
        <w:t>该函数直接调用</w:t>
      </w:r>
      <w:proofErr w:type="spellStart"/>
      <w:r w:rsidR="00D24895" w:rsidRPr="00D24895">
        <w:t>cta_engine</w:t>
      </w:r>
      <w:proofErr w:type="spellEnd"/>
      <w:r w:rsidR="003014F8">
        <w:rPr>
          <w:rFonts w:hint="eastAsia"/>
        </w:rPr>
        <w:t>的</w:t>
      </w:r>
      <w:proofErr w:type="spellStart"/>
      <w:r w:rsidR="00D24895" w:rsidRPr="00D24895">
        <w:t>put_strategy_event</w:t>
      </w:r>
      <w:proofErr w:type="spellEnd"/>
      <w:r w:rsidR="003014F8">
        <w:t>函数。</w:t>
      </w:r>
      <w:proofErr w:type="spellStart"/>
      <w:r w:rsidR="003014F8" w:rsidRPr="00D24895">
        <w:t>cta_engine</w:t>
      </w:r>
      <w:proofErr w:type="spellEnd"/>
      <w:r w:rsidR="003014F8">
        <w:t>根据应用场合，可能是CTA</w:t>
      </w:r>
      <w:proofErr w:type="gramStart"/>
      <w:r w:rsidR="006C6171">
        <w:t>回测执行</w:t>
      </w:r>
      <w:proofErr w:type="gramEnd"/>
      <w:r w:rsidR="006C6171">
        <w:t>引擎类</w:t>
      </w:r>
      <w:r w:rsidR="003014F8">
        <w:t>，也可能是CTA策略引擎类。在CTA</w:t>
      </w:r>
      <w:proofErr w:type="gramStart"/>
      <w:r w:rsidR="006C6171">
        <w:t>回测执行</w:t>
      </w:r>
      <w:proofErr w:type="gramEnd"/>
      <w:r w:rsidR="006C6171">
        <w:t>引擎类</w:t>
      </w:r>
      <w:r w:rsidR="003014F8">
        <w:t>中，该函数什么都不执行</w:t>
      </w:r>
      <w:r w:rsidR="00542748">
        <w:rPr>
          <w:rFonts w:hint="eastAsia"/>
        </w:rPr>
        <w:t>；</w:t>
      </w:r>
      <w:r w:rsidR="003014F8">
        <w:t>在CTA策略引擎类中，该函数将策略数据打包成事件数据，交给</w:t>
      </w:r>
      <w:r w:rsidR="003014F8">
        <w:rPr>
          <w:rFonts w:hint="eastAsia"/>
        </w:rPr>
        <w:t>事件</w:t>
      </w:r>
      <w:r w:rsidR="003014F8">
        <w:t>引擎处理。</w:t>
      </w:r>
    </w:p>
    <w:p w14:paraId="5F8ED495" w14:textId="77777777" w:rsidR="000A4DA1" w:rsidRDefault="003014F8" w:rsidP="002E63D3">
      <w:r>
        <w:t>因此，</w:t>
      </w:r>
      <w:proofErr w:type="spellStart"/>
      <w:r w:rsidRPr="000A4DA1">
        <w:t>put_event</w:t>
      </w:r>
      <w:proofErr w:type="spellEnd"/>
      <w:r w:rsidR="000A4DA1">
        <w:t>函数</w:t>
      </w:r>
      <w:r>
        <w:t>虽然</w:t>
      </w:r>
      <w:r w:rsidR="000A4DA1">
        <w:t>没有参数，</w:t>
      </w:r>
      <w:r>
        <w:t>看起来</w:t>
      </w:r>
      <w:r w:rsidR="000A4DA1">
        <w:t>好像</w:t>
      </w:r>
      <w:r w:rsidR="000A4DA1">
        <w:rPr>
          <w:rFonts w:hint="eastAsia"/>
        </w:rPr>
        <w:t>事件</w:t>
      </w:r>
      <w:r w:rsidR="000A4DA1">
        <w:t>是无差别的</w:t>
      </w:r>
      <w:r>
        <w:rPr>
          <w:rFonts w:hint="eastAsia"/>
        </w:rPr>
        <w:t>，</w:t>
      </w:r>
      <w:r w:rsidR="000A4DA1">
        <w:t>其实不是。</w:t>
      </w:r>
    </w:p>
    <w:p w14:paraId="057E3711" w14:textId="77777777" w:rsidR="00020CDA" w:rsidRDefault="00020CDA" w:rsidP="00B77F45">
      <w:pPr>
        <w:pStyle w:val="3"/>
      </w:pPr>
      <w:r>
        <w:t>交易函数的参数说明</w:t>
      </w:r>
    </w:p>
    <w:p w14:paraId="56133FF8" w14:textId="77777777" w:rsidR="00020CDA" w:rsidRDefault="00C9546E" w:rsidP="002E63D3">
      <w:r w:rsidRPr="00C9546E">
        <w:t>buy</w:t>
      </w:r>
      <w:r>
        <w:t>、</w:t>
      </w:r>
      <w:r w:rsidRPr="00C9546E">
        <w:t>sell</w:t>
      </w:r>
      <w:r>
        <w:t>、</w:t>
      </w:r>
      <w:r w:rsidRPr="00C9546E">
        <w:t>short</w:t>
      </w:r>
      <w:r>
        <w:t>和</w:t>
      </w:r>
      <w:r w:rsidRPr="00C9546E">
        <w:t>cover</w:t>
      </w:r>
      <w:r>
        <w:t>等交易函数具有相同的参数列表，本小节统一说明。</w:t>
      </w:r>
    </w:p>
    <w:p w14:paraId="3B8A0129" w14:textId="77777777" w:rsidR="00C9546E" w:rsidRDefault="00C9546E" w:rsidP="0046263A">
      <w:pPr>
        <w:pStyle w:val="a3"/>
        <w:numPr>
          <w:ilvl w:val="0"/>
          <w:numId w:val="27"/>
        </w:numPr>
        <w:ind w:firstLineChars="0"/>
      </w:pPr>
      <w:r w:rsidRPr="00C9546E">
        <w:t>price</w:t>
      </w:r>
      <w:r>
        <w:rPr>
          <w:rFonts w:hint="eastAsia"/>
        </w:rPr>
        <w:t>：委托价格。v</w:t>
      </w:r>
      <w:r>
        <w:t>n.py不支持市价单，因此委托时必须指明一个价格。从后面的分析中可以</w:t>
      </w:r>
      <w:r>
        <w:lastRenderedPageBreak/>
        <w:t>看到，</w:t>
      </w:r>
      <w:r>
        <w:rPr>
          <w:rFonts w:hint="eastAsia"/>
        </w:rPr>
        <w:t>策略</w:t>
      </w:r>
      <w:r>
        <w:t>中</w:t>
      </w:r>
      <w:proofErr w:type="gramStart"/>
      <w:r>
        <w:t>可以用涨</w:t>
      </w:r>
      <w:proofErr w:type="gramEnd"/>
      <w:r>
        <w:rPr>
          <w:rFonts w:hint="eastAsia"/>
        </w:rPr>
        <w:t>/跌停价格来做委托价格，实际</w:t>
      </w:r>
      <w:r w:rsidR="00542748">
        <w:rPr>
          <w:rFonts w:hint="eastAsia"/>
        </w:rPr>
        <w:t>起</w:t>
      </w:r>
      <w:r>
        <w:rPr>
          <w:rFonts w:hint="eastAsia"/>
        </w:rPr>
        <w:t>到市价单的效果。</w:t>
      </w:r>
    </w:p>
    <w:p w14:paraId="385B433C" w14:textId="77777777" w:rsidR="00115A8A" w:rsidRDefault="00C9546E" w:rsidP="0046263A">
      <w:pPr>
        <w:pStyle w:val="a3"/>
        <w:numPr>
          <w:ilvl w:val="0"/>
          <w:numId w:val="27"/>
        </w:numPr>
        <w:ind w:firstLineChars="0"/>
      </w:pPr>
      <w:r w:rsidRPr="00C9546E">
        <w:t>volume</w:t>
      </w:r>
      <w:r w:rsidR="00115A8A">
        <w:t>：委托的数量。</w:t>
      </w:r>
    </w:p>
    <w:p w14:paraId="202F1743" w14:textId="77777777" w:rsidR="00115A8A" w:rsidRDefault="00C9546E" w:rsidP="0046263A">
      <w:pPr>
        <w:pStyle w:val="a3"/>
        <w:numPr>
          <w:ilvl w:val="0"/>
          <w:numId w:val="27"/>
        </w:numPr>
        <w:ind w:firstLineChars="0"/>
      </w:pPr>
      <w:r w:rsidRPr="00C9546E">
        <w:t>stop</w:t>
      </w:r>
      <w:r w:rsidR="00115A8A">
        <w:t>：布尔型参数，默认为</w:t>
      </w:r>
      <w:r w:rsidRPr="00C9546E">
        <w:t>False</w:t>
      </w:r>
      <w:r w:rsidR="00115A8A">
        <w:t>，表示委托的是否为停止单。</w:t>
      </w:r>
    </w:p>
    <w:p w14:paraId="499C1D3C" w14:textId="77777777" w:rsidR="00C9546E" w:rsidRDefault="00C9546E" w:rsidP="0046263A">
      <w:pPr>
        <w:pStyle w:val="a3"/>
        <w:numPr>
          <w:ilvl w:val="0"/>
          <w:numId w:val="27"/>
        </w:numPr>
        <w:ind w:firstLineChars="0"/>
      </w:pPr>
      <w:r w:rsidRPr="00C9546E">
        <w:t>lock</w:t>
      </w:r>
      <w:r w:rsidR="00115A8A">
        <w:t>：布尔型参数，默认为</w:t>
      </w:r>
      <w:r w:rsidR="00115A8A" w:rsidRPr="00C9546E">
        <w:t>False</w:t>
      </w:r>
      <w:r w:rsidR="00115A8A">
        <w:t>，表示委托的是否为锁仓单。</w:t>
      </w:r>
    </w:p>
    <w:p w14:paraId="051A73F9" w14:textId="77777777" w:rsidR="00020CDA" w:rsidRDefault="00542748" w:rsidP="002E63D3">
      <w:r>
        <w:t>这些参数在</w:t>
      </w:r>
      <w:r w:rsidR="0030611D">
        <w:t>策略引擎的各个层次都会用到，含义相同。</w:t>
      </w:r>
    </w:p>
    <w:p w14:paraId="62DFBD85" w14:textId="77777777" w:rsidR="00CD736C" w:rsidRDefault="00D83AF9" w:rsidP="007C64E5">
      <w:pPr>
        <w:pStyle w:val="2"/>
      </w:pPr>
      <w:r>
        <w:t>一般</w:t>
      </w:r>
      <w:r w:rsidR="00CD736C">
        <w:t>CTA策略示例</w:t>
      </w:r>
      <w:proofErr w:type="spellStart"/>
      <w:r>
        <w:t>DoubleMaStrategy</w:t>
      </w:r>
      <w:proofErr w:type="spellEnd"/>
    </w:p>
    <w:p w14:paraId="3C767BA5" w14:textId="77777777" w:rsidR="005675E2" w:rsidRDefault="00CD736C" w:rsidP="002E63D3">
      <w:r>
        <w:t>下面以一个系统自带的策略为例</w:t>
      </w:r>
      <w:r w:rsidR="00993E6F">
        <w:t>，介绍一般CTA策略的写法</w:t>
      </w:r>
      <w:r>
        <w:t>。</w:t>
      </w:r>
      <w:proofErr w:type="spellStart"/>
      <w:r w:rsidR="005675E2">
        <w:t>DoubleMaStrategy</w:t>
      </w:r>
      <w:proofErr w:type="spellEnd"/>
      <w:proofErr w:type="gramStart"/>
      <w:r w:rsidR="005675E2">
        <w:t>为双</w:t>
      </w:r>
      <w:r w:rsidR="005675E2">
        <w:rPr>
          <w:rFonts w:hint="eastAsia"/>
        </w:rPr>
        <w:t>均</w:t>
      </w:r>
      <w:r w:rsidR="005675E2">
        <w:t>线</w:t>
      </w:r>
      <w:proofErr w:type="gramEnd"/>
      <w:r w:rsidR="005675E2">
        <w:t>策略，该策略用到两条均线，分别</w:t>
      </w:r>
      <w:proofErr w:type="gramStart"/>
      <w:r w:rsidR="005675E2">
        <w:t>是快均线</w:t>
      </w:r>
      <w:proofErr w:type="gramEnd"/>
      <w:r w:rsidR="005675E2">
        <w:t>（</w:t>
      </w:r>
      <w:r w:rsidR="005675E2">
        <w:rPr>
          <w:rFonts w:hint="eastAsia"/>
        </w:rPr>
        <w:t>1</w:t>
      </w:r>
      <w:r w:rsidR="005675E2">
        <w:t>0天均线）</w:t>
      </w:r>
      <w:proofErr w:type="gramStart"/>
      <w:r w:rsidR="005675E2">
        <w:t>和慢均线</w:t>
      </w:r>
      <w:proofErr w:type="gramEnd"/>
      <w:r w:rsidR="005675E2">
        <w:t>（</w:t>
      </w:r>
      <w:r w:rsidR="005675E2">
        <w:rPr>
          <w:rFonts w:hint="eastAsia"/>
        </w:rPr>
        <w:t>2</w:t>
      </w:r>
      <w:r w:rsidR="005675E2">
        <w:t>0天均线）。</w:t>
      </w:r>
      <w:proofErr w:type="gramStart"/>
      <w:r w:rsidR="005675E2">
        <w:t>当快均线</w:t>
      </w:r>
      <w:proofErr w:type="gramEnd"/>
      <w:r w:rsidR="005675E2">
        <w:t>上升</w:t>
      </w:r>
      <w:proofErr w:type="gramStart"/>
      <w:r w:rsidR="005675E2">
        <w:t>穿过慢均线</w:t>
      </w:r>
      <w:proofErr w:type="gramEnd"/>
      <w:r w:rsidR="005675E2">
        <w:t>时，形成金叉，给出买入信号。反之，当</w:t>
      </w:r>
      <w:proofErr w:type="gramStart"/>
      <w:r w:rsidR="005675E2">
        <w:t>快均线</w:t>
      </w:r>
      <w:r w:rsidR="005675E2">
        <w:rPr>
          <w:rFonts w:hint="eastAsia"/>
        </w:rPr>
        <w:t>下跌穿过</w:t>
      </w:r>
      <w:r w:rsidR="005675E2">
        <w:t>慢均</w:t>
      </w:r>
      <w:proofErr w:type="gramEnd"/>
      <w:r w:rsidR="005675E2">
        <w:t>线时，形成死叉，给出卖出信号。</w:t>
      </w:r>
    </w:p>
    <w:p w14:paraId="28724B19" w14:textId="77777777" w:rsidR="00CD736C" w:rsidRDefault="00CD736C" w:rsidP="002E63D3">
      <w:r>
        <w:rPr>
          <w:rFonts w:hint="eastAsia"/>
        </w:rPr>
        <w:t>打开</w:t>
      </w:r>
      <w:r w:rsidRPr="00042BD8">
        <w:t>D:\</w:t>
      </w:r>
      <w:r w:rsidR="005A4161">
        <w:t>vnpy220</w:t>
      </w:r>
      <w:r>
        <w:t>\</w:t>
      </w:r>
      <w:r w:rsidRPr="00362E93">
        <w:t>vnpy\app\cta_strategy\strategies</w:t>
      </w:r>
      <w:r>
        <w:t>目录下</w:t>
      </w:r>
      <w:r>
        <w:rPr>
          <w:rFonts w:hint="eastAsia"/>
        </w:rPr>
        <w:t>的</w:t>
      </w:r>
      <w:r>
        <w:t>文件</w:t>
      </w:r>
      <w:r w:rsidRPr="006C31C4">
        <w:t>double_ma_strategy</w:t>
      </w:r>
      <w:r w:rsidRPr="00362E93">
        <w:t>.py</w:t>
      </w:r>
      <w:r>
        <w:rPr>
          <w:rFonts w:hint="eastAsia"/>
        </w:rPr>
        <w:t>，</w:t>
      </w:r>
      <w:r w:rsidR="006423DE">
        <w:rPr>
          <w:rFonts w:hint="eastAsia"/>
        </w:rPr>
        <w:t>增加了注释的</w:t>
      </w:r>
      <w:r>
        <w:t>代码如下。</w:t>
      </w:r>
    </w:p>
    <w:p w14:paraId="5A6CE1BB" w14:textId="77777777" w:rsidR="000B6E3B" w:rsidRDefault="000B6E3B" w:rsidP="000B6E3B">
      <w:pPr>
        <w:pStyle w:val="a6"/>
        <w:ind w:firstLine="360"/>
      </w:pPr>
      <w:r>
        <w:t xml:space="preserve">from </w:t>
      </w:r>
      <w:proofErr w:type="spellStart"/>
      <w:r>
        <w:t>vnpy.app.cta_strategy</w:t>
      </w:r>
      <w:proofErr w:type="spellEnd"/>
      <w:r>
        <w:t xml:space="preserve"> import (</w:t>
      </w:r>
    </w:p>
    <w:p w14:paraId="1E1CA996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CtaTemplate</w:t>
      </w:r>
      <w:proofErr w:type="spellEnd"/>
      <w:r>
        <w:t>,</w:t>
      </w:r>
    </w:p>
    <w:p w14:paraId="4CA2B37D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StopOrder</w:t>
      </w:r>
      <w:proofErr w:type="spellEnd"/>
      <w:r>
        <w:t>,</w:t>
      </w:r>
    </w:p>
    <w:p w14:paraId="18CC8DA4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TickData</w:t>
      </w:r>
      <w:proofErr w:type="spellEnd"/>
      <w:r>
        <w:t>,</w:t>
      </w:r>
    </w:p>
    <w:p w14:paraId="7A628E23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BarData</w:t>
      </w:r>
      <w:proofErr w:type="spellEnd"/>
      <w:r>
        <w:t>,</w:t>
      </w:r>
    </w:p>
    <w:p w14:paraId="31F3D272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TradeData</w:t>
      </w:r>
      <w:proofErr w:type="spellEnd"/>
      <w:r>
        <w:t>,</w:t>
      </w:r>
    </w:p>
    <w:p w14:paraId="71DD3175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OrderData</w:t>
      </w:r>
      <w:proofErr w:type="spellEnd"/>
      <w:r>
        <w:t>,</w:t>
      </w:r>
    </w:p>
    <w:p w14:paraId="4DBF51BC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BarGenerator</w:t>
      </w:r>
      <w:proofErr w:type="spellEnd"/>
      <w:r>
        <w:t>,</w:t>
      </w:r>
    </w:p>
    <w:p w14:paraId="3FAF796E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ArrayManager</w:t>
      </w:r>
      <w:proofErr w:type="spellEnd"/>
      <w:r>
        <w:t>,</w:t>
      </w:r>
    </w:p>
    <w:p w14:paraId="49D24C86" w14:textId="77777777" w:rsidR="000B6E3B" w:rsidRDefault="000B6E3B" w:rsidP="000B6E3B">
      <w:pPr>
        <w:pStyle w:val="a6"/>
        <w:ind w:firstLine="360"/>
      </w:pPr>
      <w:r>
        <w:t>)</w:t>
      </w:r>
    </w:p>
    <w:p w14:paraId="23CE892C" w14:textId="77777777" w:rsidR="000B6E3B" w:rsidRDefault="000B6E3B" w:rsidP="000B6E3B">
      <w:pPr>
        <w:pStyle w:val="a6"/>
        <w:ind w:firstLine="360"/>
      </w:pPr>
    </w:p>
    <w:p w14:paraId="45712451" w14:textId="77777777" w:rsidR="000B6E3B" w:rsidRDefault="000B6E3B" w:rsidP="000B6E3B">
      <w:pPr>
        <w:pStyle w:val="a6"/>
        <w:ind w:firstLine="360"/>
      </w:pPr>
    </w:p>
    <w:p w14:paraId="208B0E45" w14:textId="77777777" w:rsidR="000B6E3B" w:rsidRDefault="000B6E3B" w:rsidP="000B6E3B">
      <w:pPr>
        <w:pStyle w:val="a6"/>
        <w:ind w:firstLine="360"/>
      </w:pPr>
      <w:r>
        <w:t>"""</w:t>
      </w:r>
    </w:p>
    <w:p w14:paraId="11AF348D" w14:textId="77777777" w:rsidR="000B6E3B" w:rsidRDefault="000B6E3B" w:rsidP="000B6E3B">
      <w:pPr>
        <w:pStyle w:val="a6"/>
        <w:ind w:firstLine="360"/>
      </w:pPr>
      <w:r>
        <w:rPr>
          <w:rFonts w:hint="eastAsia"/>
        </w:rPr>
        <w:t>这个</w:t>
      </w:r>
      <w:r>
        <w:t>Demo是一个最简单</w:t>
      </w:r>
      <w:proofErr w:type="gramStart"/>
      <w:r>
        <w:t>的双均线</w:t>
      </w:r>
      <w:proofErr w:type="gramEnd"/>
      <w:r>
        <w:t>策略实现</w:t>
      </w:r>
    </w:p>
    <w:p w14:paraId="097FC3A4" w14:textId="77777777" w:rsidR="000B6E3B" w:rsidRDefault="000B6E3B" w:rsidP="000B6E3B">
      <w:pPr>
        <w:pStyle w:val="a6"/>
        <w:ind w:firstLine="360"/>
      </w:pPr>
      <w:r>
        <w:t>"""</w:t>
      </w:r>
    </w:p>
    <w:p w14:paraId="058129D2" w14:textId="77777777" w:rsidR="000B6E3B" w:rsidRDefault="000B6E3B" w:rsidP="000B6E3B">
      <w:pPr>
        <w:pStyle w:val="a6"/>
        <w:ind w:firstLine="360"/>
      </w:pPr>
      <w:r>
        <w:t xml:space="preserve">class </w:t>
      </w:r>
      <w:proofErr w:type="spellStart"/>
      <w:proofErr w:type="gramStart"/>
      <w:r>
        <w:t>DoubleMaStrategy</w:t>
      </w:r>
      <w:proofErr w:type="spellEnd"/>
      <w:r>
        <w:t>(</w:t>
      </w:r>
      <w:proofErr w:type="spellStart"/>
      <w:proofErr w:type="gramEnd"/>
      <w:r>
        <w:t>CtaTemplate</w:t>
      </w:r>
      <w:proofErr w:type="spellEnd"/>
      <w:r>
        <w:t>):</w:t>
      </w:r>
    </w:p>
    <w:p w14:paraId="472E1C74" w14:textId="77777777" w:rsidR="000B6E3B" w:rsidRDefault="000B6E3B" w:rsidP="000B6E3B">
      <w:pPr>
        <w:pStyle w:val="a6"/>
        <w:ind w:firstLine="360"/>
      </w:pPr>
      <w:r>
        <w:t xml:space="preserve">    author = "用Python的交易员"</w:t>
      </w:r>
    </w:p>
    <w:p w14:paraId="4F066CB3" w14:textId="77777777" w:rsidR="000B6E3B" w:rsidRDefault="000B6E3B" w:rsidP="000B6E3B">
      <w:pPr>
        <w:pStyle w:val="a6"/>
        <w:ind w:firstLine="360"/>
      </w:pPr>
    </w:p>
    <w:p w14:paraId="4484F1B5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fast_window</w:t>
      </w:r>
      <w:proofErr w:type="spellEnd"/>
      <w:r>
        <w:t xml:space="preserve"> = 10</w:t>
      </w:r>
    </w:p>
    <w:p w14:paraId="3B398F0F" w14:textId="77777777" w:rsidR="000B6E3B" w:rsidRDefault="000B6E3B" w:rsidP="000B6E3B">
      <w:pPr>
        <w:pStyle w:val="a6"/>
        <w:ind w:firstLine="360"/>
      </w:pPr>
      <w:r>
        <w:t xml:space="preserve">    </w:t>
      </w:r>
      <w:proofErr w:type="spellStart"/>
      <w:r>
        <w:t>slow_window</w:t>
      </w:r>
      <w:proofErr w:type="spellEnd"/>
      <w:r>
        <w:t xml:space="preserve"> = 20</w:t>
      </w:r>
    </w:p>
    <w:p w14:paraId="2A321847" w14:textId="77777777" w:rsidR="000B6E3B" w:rsidRDefault="000B6E3B" w:rsidP="000B6E3B">
      <w:pPr>
        <w:pStyle w:val="a6"/>
        <w:ind w:firstLine="360"/>
      </w:pPr>
    </w:p>
    <w:p w14:paraId="5EDA2FDC" w14:textId="77777777" w:rsidR="000B6E3B" w:rsidRDefault="000B6E3B" w:rsidP="000B6E3B">
      <w:pPr>
        <w:pStyle w:val="a6"/>
        <w:ind w:firstLine="360"/>
      </w:pPr>
      <w:r>
        <w:t xml:space="preserve">    fast_ma0 = 0.0</w:t>
      </w:r>
    </w:p>
    <w:p w14:paraId="736B037B" w14:textId="77777777" w:rsidR="000B6E3B" w:rsidRDefault="000B6E3B" w:rsidP="000B6E3B">
      <w:pPr>
        <w:pStyle w:val="a6"/>
        <w:ind w:firstLine="360"/>
      </w:pPr>
      <w:r>
        <w:t xml:space="preserve">    fast_ma1 = 0.0</w:t>
      </w:r>
    </w:p>
    <w:p w14:paraId="6B71697C" w14:textId="77777777" w:rsidR="000B6E3B" w:rsidRDefault="000B6E3B" w:rsidP="000B6E3B">
      <w:pPr>
        <w:pStyle w:val="a6"/>
        <w:ind w:firstLine="360"/>
      </w:pPr>
    </w:p>
    <w:p w14:paraId="78E8B826" w14:textId="77777777" w:rsidR="000B6E3B" w:rsidRDefault="000B6E3B" w:rsidP="000B6E3B">
      <w:pPr>
        <w:pStyle w:val="a6"/>
        <w:ind w:firstLine="360"/>
      </w:pPr>
      <w:r>
        <w:t xml:space="preserve">    slow_ma0 = 0.0</w:t>
      </w:r>
    </w:p>
    <w:p w14:paraId="12ED7E9F" w14:textId="77777777" w:rsidR="000B6E3B" w:rsidRDefault="000B6E3B" w:rsidP="000B6E3B">
      <w:pPr>
        <w:pStyle w:val="a6"/>
        <w:ind w:firstLine="360"/>
      </w:pPr>
      <w:r>
        <w:t xml:space="preserve">    slow_ma1 = 0.0</w:t>
      </w:r>
    </w:p>
    <w:p w14:paraId="3C1F5422" w14:textId="77777777" w:rsidR="000B6E3B" w:rsidRDefault="000B6E3B" w:rsidP="000B6E3B">
      <w:pPr>
        <w:pStyle w:val="a6"/>
        <w:ind w:firstLine="360"/>
      </w:pPr>
    </w:p>
    <w:p w14:paraId="18EB62F0" w14:textId="77777777" w:rsidR="000B6E3B" w:rsidRDefault="000B6E3B" w:rsidP="000B6E3B">
      <w:pPr>
        <w:pStyle w:val="a6"/>
        <w:ind w:firstLine="360"/>
      </w:pPr>
      <w:r>
        <w:t xml:space="preserve">    parameters = ["</w:t>
      </w:r>
      <w:proofErr w:type="spellStart"/>
      <w:r>
        <w:t>fast_window</w:t>
      </w:r>
      <w:proofErr w:type="spellEnd"/>
      <w:r>
        <w:t>", "</w:t>
      </w:r>
      <w:proofErr w:type="spellStart"/>
      <w:r>
        <w:t>slow_window</w:t>
      </w:r>
      <w:proofErr w:type="spellEnd"/>
      <w:r>
        <w:t>"]</w:t>
      </w:r>
    </w:p>
    <w:p w14:paraId="193F48B6" w14:textId="77777777" w:rsidR="000B6E3B" w:rsidRDefault="000B6E3B" w:rsidP="000B6E3B">
      <w:pPr>
        <w:pStyle w:val="a6"/>
        <w:ind w:firstLine="360"/>
      </w:pPr>
      <w:r>
        <w:lastRenderedPageBreak/>
        <w:t xml:space="preserve">    variables = ["fast_ma0", "fast_ma1", "slow_ma0", "slow_ma1"]</w:t>
      </w:r>
    </w:p>
    <w:p w14:paraId="2BD53873" w14:textId="77777777" w:rsidR="000B6E3B" w:rsidRDefault="000B6E3B" w:rsidP="000B6E3B">
      <w:pPr>
        <w:pStyle w:val="a6"/>
        <w:ind w:firstLine="360"/>
      </w:pPr>
    </w:p>
    <w:p w14:paraId="2DE34E73" w14:textId="77777777" w:rsidR="000B6E3B" w:rsidRDefault="000B6E3B" w:rsidP="000B6E3B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cta_engine</w:t>
      </w:r>
      <w:proofErr w:type="spellEnd"/>
      <w:r>
        <w:t xml:space="preserve">, </w:t>
      </w:r>
      <w:proofErr w:type="spellStart"/>
      <w:r>
        <w:t>strategy_name</w:t>
      </w:r>
      <w:proofErr w:type="spellEnd"/>
      <w:r>
        <w:t xml:space="preserve">, </w:t>
      </w:r>
      <w:proofErr w:type="spellStart"/>
      <w:r>
        <w:t>vt_symbol</w:t>
      </w:r>
      <w:proofErr w:type="spellEnd"/>
      <w:r>
        <w:t>, setting):</w:t>
      </w:r>
    </w:p>
    <w:p w14:paraId="04454DE0" w14:textId="77777777" w:rsidR="000B6E3B" w:rsidRDefault="000B6E3B" w:rsidP="000B6E3B">
      <w:pPr>
        <w:pStyle w:val="a6"/>
        <w:ind w:firstLine="360"/>
      </w:pPr>
      <w:r>
        <w:t xml:space="preserve">        """构造函数"""</w:t>
      </w:r>
    </w:p>
    <w:p w14:paraId="71C93169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gramStart"/>
      <w:r>
        <w:t>super(</w:t>
      </w:r>
      <w:proofErr w:type="gramEnd"/>
      <w:r>
        <w:t>).__</w:t>
      </w:r>
      <w:proofErr w:type="spellStart"/>
      <w:r>
        <w:t>init</w:t>
      </w:r>
      <w:proofErr w:type="spellEnd"/>
      <w:r>
        <w:t>__(</w:t>
      </w:r>
      <w:proofErr w:type="spellStart"/>
      <w:r>
        <w:t>cta_engine</w:t>
      </w:r>
      <w:proofErr w:type="spellEnd"/>
      <w:r>
        <w:t xml:space="preserve">, </w:t>
      </w:r>
      <w:proofErr w:type="spellStart"/>
      <w:r>
        <w:t>strategy_name</w:t>
      </w:r>
      <w:proofErr w:type="spellEnd"/>
      <w:r>
        <w:t xml:space="preserve">, </w:t>
      </w:r>
      <w:proofErr w:type="spellStart"/>
      <w:r>
        <w:t>vt_symbol</w:t>
      </w:r>
      <w:proofErr w:type="spellEnd"/>
      <w:r>
        <w:t>, setting)</w:t>
      </w:r>
    </w:p>
    <w:p w14:paraId="4E797B56" w14:textId="77777777" w:rsidR="000B6E3B" w:rsidRDefault="000B6E3B" w:rsidP="000B6E3B">
      <w:pPr>
        <w:pStyle w:val="a6"/>
        <w:ind w:firstLine="360"/>
      </w:pPr>
    </w:p>
    <w:p w14:paraId="257D6531" w14:textId="77777777" w:rsidR="000B6E3B" w:rsidRDefault="000B6E3B" w:rsidP="000B6E3B">
      <w:pPr>
        <w:pStyle w:val="a6"/>
        <w:ind w:firstLine="360"/>
      </w:pPr>
      <w:r>
        <w:t xml:space="preserve">        # K线合成器，在本策略中用于由Tick数据生成K线数据</w:t>
      </w:r>
    </w:p>
    <w:p w14:paraId="569FBF33" w14:textId="77777777" w:rsidR="000B6E3B" w:rsidRDefault="000B6E3B" w:rsidP="000B6E3B">
      <w:pPr>
        <w:pStyle w:val="a6"/>
        <w:ind w:firstLine="360"/>
      </w:pPr>
      <w:r>
        <w:t xml:space="preserve">        self.bg = </w:t>
      </w:r>
      <w:proofErr w:type="spellStart"/>
      <w:r>
        <w:t>BarGenerator</w:t>
      </w:r>
      <w:proofErr w:type="spellEnd"/>
      <w:r>
        <w:t>(</w:t>
      </w:r>
      <w:proofErr w:type="spellStart"/>
      <w:proofErr w:type="gramStart"/>
      <w:r>
        <w:t>self.on</w:t>
      </w:r>
      <w:proofErr w:type="gramEnd"/>
      <w:r>
        <w:t>_bar</w:t>
      </w:r>
      <w:proofErr w:type="spellEnd"/>
      <w:r>
        <w:t>)</w:t>
      </w:r>
    </w:p>
    <w:p w14:paraId="4976DC6C" w14:textId="77777777" w:rsidR="000B6E3B" w:rsidRDefault="000B6E3B" w:rsidP="000B6E3B">
      <w:pPr>
        <w:pStyle w:val="a6"/>
        <w:ind w:firstLine="360"/>
      </w:pPr>
      <w:r>
        <w:t xml:space="preserve">        # K线序列管理工具，在本策略中用于</w:t>
      </w:r>
      <w:proofErr w:type="gramStart"/>
      <w:r>
        <w:t>求简单</w:t>
      </w:r>
      <w:proofErr w:type="gramEnd"/>
      <w:r>
        <w:t>均线</w:t>
      </w:r>
    </w:p>
    <w:p w14:paraId="6FF2ED5A" w14:textId="77777777" w:rsidR="000B6E3B" w:rsidRDefault="000B6E3B" w:rsidP="000B6E3B">
      <w:pPr>
        <w:pStyle w:val="a6"/>
        <w:ind w:firstLine="360"/>
      </w:pPr>
      <w:r>
        <w:t xml:space="preserve">        self.am = </w:t>
      </w:r>
      <w:proofErr w:type="spellStart"/>
      <w:proofErr w:type="gramStart"/>
      <w:r>
        <w:t>ArrayManager</w:t>
      </w:r>
      <w:proofErr w:type="spellEnd"/>
      <w:r>
        <w:t>(</w:t>
      </w:r>
      <w:proofErr w:type="gramEnd"/>
      <w:r>
        <w:t>)</w:t>
      </w:r>
    </w:p>
    <w:p w14:paraId="558898E5" w14:textId="77777777" w:rsidR="000B6E3B" w:rsidRDefault="000B6E3B" w:rsidP="000B6E3B">
      <w:pPr>
        <w:pStyle w:val="a6"/>
        <w:ind w:firstLine="360"/>
      </w:pPr>
    </w:p>
    <w:p w14:paraId="745E6520" w14:textId="77777777" w:rsidR="000B6E3B" w:rsidRDefault="000B6E3B" w:rsidP="000B6E3B">
      <w:pPr>
        <w:pStyle w:val="a6"/>
        <w:ind w:firstLine="360"/>
      </w:pPr>
      <w:r>
        <w:t xml:space="preserve">    # 以下实现基类中规定必须在策略中实现的回调函数</w:t>
      </w:r>
    </w:p>
    <w:p w14:paraId="645A77F5" w14:textId="77777777" w:rsidR="000B6E3B" w:rsidRDefault="000B6E3B" w:rsidP="000B6E3B">
      <w:pPr>
        <w:pStyle w:val="a6"/>
        <w:ind w:firstLine="360"/>
      </w:pPr>
    </w:p>
    <w:p w14:paraId="7DB8CB3D" w14:textId="77777777" w:rsidR="000B6E3B" w:rsidRDefault="000B6E3B" w:rsidP="000B6E3B">
      <w:pPr>
        <w:pStyle w:val="a6"/>
        <w:ind w:firstLine="360"/>
      </w:pPr>
      <w:r>
        <w:t xml:space="preserve">    def </w:t>
      </w:r>
      <w:proofErr w:type="spellStart"/>
      <w:r>
        <w:t>on_init</w:t>
      </w:r>
      <w:proofErr w:type="spellEnd"/>
      <w:r>
        <w:t>(self):</w:t>
      </w:r>
    </w:p>
    <w:p w14:paraId="3559F02D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565FC27E" w14:textId="77777777" w:rsidR="000B6E3B" w:rsidRDefault="000B6E3B" w:rsidP="000B6E3B">
      <w:pPr>
        <w:pStyle w:val="a6"/>
        <w:ind w:firstLine="360"/>
      </w:pPr>
      <w:r>
        <w:t xml:space="preserve">        策略初始化时的回调函数</w:t>
      </w:r>
    </w:p>
    <w:p w14:paraId="32B534F0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6CBCBADE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"策略初始化")</w:t>
      </w:r>
    </w:p>
    <w:p w14:paraId="1F59D521" w14:textId="77777777" w:rsidR="000B6E3B" w:rsidRDefault="000B6E3B" w:rsidP="000B6E3B">
      <w:pPr>
        <w:pStyle w:val="a6"/>
        <w:ind w:firstLine="360"/>
      </w:pPr>
      <w:r>
        <w:t xml:space="preserve">        # 在策略初始化时先加载10天的行情数据</w:t>
      </w:r>
    </w:p>
    <w:p w14:paraId="54521DD7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oad</w:t>
      </w:r>
      <w:proofErr w:type="gramEnd"/>
      <w:r>
        <w:t>_bar</w:t>
      </w:r>
      <w:proofErr w:type="spellEnd"/>
      <w:r>
        <w:t>(10)</w:t>
      </w:r>
    </w:p>
    <w:p w14:paraId="6D4FAC8D" w14:textId="77777777" w:rsidR="000B6E3B" w:rsidRDefault="000B6E3B" w:rsidP="000B6E3B">
      <w:pPr>
        <w:pStyle w:val="a6"/>
        <w:ind w:firstLine="360"/>
      </w:pPr>
    </w:p>
    <w:p w14:paraId="249B8932" w14:textId="77777777" w:rsidR="000B6E3B" w:rsidRDefault="000B6E3B" w:rsidP="000B6E3B">
      <w:pPr>
        <w:pStyle w:val="a6"/>
        <w:ind w:firstLine="360"/>
      </w:pPr>
      <w:r>
        <w:t xml:space="preserve">    def </w:t>
      </w:r>
      <w:proofErr w:type="spellStart"/>
      <w:r>
        <w:t>on_start</w:t>
      </w:r>
      <w:proofErr w:type="spellEnd"/>
      <w:r>
        <w:t>(self):</w:t>
      </w:r>
    </w:p>
    <w:p w14:paraId="7DEB1342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3E4ED1D9" w14:textId="77777777" w:rsidR="000B6E3B" w:rsidRDefault="000B6E3B" w:rsidP="000B6E3B">
      <w:pPr>
        <w:pStyle w:val="a6"/>
        <w:ind w:firstLine="360"/>
      </w:pPr>
      <w:r>
        <w:t xml:space="preserve">        策略启动时的回调函数</w:t>
      </w:r>
    </w:p>
    <w:p w14:paraId="70D549DF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417FDA43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"策略启动")</w:t>
      </w:r>
    </w:p>
    <w:p w14:paraId="60E505B1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self.put_</w:t>
      </w:r>
      <w:proofErr w:type="gramStart"/>
      <w:r>
        <w:t>event</w:t>
      </w:r>
      <w:proofErr w:type="spellEnd"/>
      <w:r>
        <w:t>(</w:t>
      </w:r>
      <w:proofErr w:type="gramEnd"/>
      <w:r>
        <w:t>)</w:t>
      </w:r>
    </w:p>
    <w:p w14:paraId="4D1850D6" w14:textId="77777777" w:rsidR="000B6E3B" w:rsidRDefault="000B6E3B" w:rsidP="000B6E3B">
      <w:pPr>
        <w:pStyle w:val="a6"/>
        <w:ind w:firstLine="360"/>
      </w:pPr>
    </w:p>
    <w:p w14:paraId="38E1ED0C" w14:textId="77777777" w:rsidR="000B6E3B" w:rsidRDefault="000B6E3B" w:rsidP="000B6E3B">
      <w:pPr>
        <w:pStyle w:val="a6"/>
        <w:ind w:firstLine="360"/>
      </w:pPr>
      <w:r>
        <w:t xml:space="preserve">    def </w:t>
      </w:r>
      <w:proofErr w:type="spellStart"/>
      <w:r>
        <w:t>on_stop</w:t>
      </w:r>
      <w:proofErr w:type="spellEnd"/>
      <w:r>
        <w:t>(self):</w:t>
      </w:r>
    </w:p>
    <w:p w14:paraId="4E4FADE4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61CED712" w14:textId="77777777" w:rsidR="000B6E3B" w:rsidRDefault="000B6E3B" w:rsidP="000B6E3B">
      <w:pPr>
        <w:pStyle w:val="a6"/>
        <w:ind w:firstLine="360"/>
      </w:pPr>
      <w:r>
        <w:t xml:space="preserve">        策略停止时的回调函数</w:t>
      </w:r>
    </w:p>
    <w:p w14:paraId="571DC62C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2C4870C2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"策略停止")</w:t>
      </w:r>
    </w:p>
    <w:p w14:paraId="721A9618" w14:textId="77777777" w:rsidR="000B6E3B" w:rsidRDefault="000B6E3B" w:rsidP="000B6E3B">
      <w:pPr>
        <w:pStyle w:val="a6"/>
        <w:ind w:firstLine="360"/>
      </w:pPr>
    </w:p>
    <w:p w14:paraId="00FD0BD6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self.put_</w:t>
      </w:r>
      <w:proofErr w:type="gramStart"/>
      <w:r>
        <w:t>event</w:t>
      </w:r>
      <w:proofErr w:type="spellEnd"/>
      <w:r>
        <w:t>(</w:t>
      </w:r>
      <w:proofErr w:type="gramEnd"/>
      <w:r>
        <w:t>)</w:t>
      </w:r>
    </w:p>
    <w:p w14:paraId="06BBC0A0" w14:textId="77777777" w:rsidR="000B6E3B" w:rsidRDefault="000B6E3B" w:rsidP="000B6E3B">
      <w:pPr>
        <w:pStyle w:val="a6"/>
        <w:ind w:firstLine="360"/>
      </w:pPr>
    </w:p>
    <w:p w14:paraId="6BD97039" w14:textId="77777777" w:rsidR="000B6E3B" w:rsidRDefault="000B6E3B" w:rsidP="000B6E3B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0FB32598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66B60338" w14:textId="77777777" w:rsidR="000B6E3B" w:rsidRDefault="000B6E3B" w:rsidP="000B6E3B">
      <w:pPr>
        <w:pStyle w:val="a6"/>
        <w:ind w:firstLine="360"/>
      </w:pPr>
      <w:r>
        <w:t xml:space="preserve">        收到行情Tick推送的回调函数</w:t>
      </w:r>
    </w:p>
    <w:p w14:paraId="6FA674BA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5FD8E74C" w14:textId="77777777" w:rsidR="000B6E3B" w:rsidRDefault="000B6E3B" w:rsidP="000B6E3B">
      <w:pPr>
        <w:pStyle w:val="a6"/>
        <w:ind w:firstLine="360"/>
      </w:pPr>
      <w:r>
        <w:lastRenderedPageBreak/>
        <w:t xml:space="preserve">        # 将Tick数据交给K线合成器，用于生成K线数据</w:t>
      </w:r>
    </w:p>
    <w:p w14:paraId="1F2E45D3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bg.update</w:t>
      </w:r>
      <w:proofErr w:type="gramEnd"/>
      <w:r>
        <w:t>_tick</w:t>
      </w:r>
      <w:proofErr w:type="spellEnd"/>
      <w:r>
        <w:t>(tick)</w:t>
      </w:r>
    </w:p>
    <w:p w14:paraId="4D3962C1" w14:textId="77777777" w:rsidR="000B6E3B" w:rsidRDefault="000B6E3B" w:rsidP="000B6E3B">
      <w:pPr>
        <w:pStyle w:val="a6"/>
        <w:ind w:firstLine="360"/>
      </w:pPr>
    </w:p>
    <w:p w14:paraId="2D8E5B4F" w14:textId="77777777" w:rsidR="000B6E3B" w:rsidRDefault="000B6E3B" w:rsidP="000B6E3B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4951AD55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5D73623B" w14:textId="77777777" w:rsidR="000B6E3B" w:rsidRDefault="000B6E3B" w:rsidP="000B6E3B">
      <w:pPr>
        <w:pStyle w:val="a6"/>
        <w:ind w:firstLine="360"/>
      </w:pPr>
      <w:r>
        <w:t xml:space="preserve">        收到新K</w:t>
      </w:r>
      <w:proofErr w:type="gramStart"/>
      <w:r>
        <w:t>线数据</w:t>
      </w:r>
      <w:proofErr w:type="gramEnd"/>
      <w:r>
        <w:t>的回调函数</w:t>
      </w:r>
    </w:p>
    <w:p w14:paraId="2E8C4ECC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57B7A806" w14:textId="77777777" w:rsidR="000B6E3B" w:rsidRDefault="000B6E3B" w:rsidP="000B6E3B">
      <w:pPr>
        <w:pStyle w:val="a6"/>
        <w:ind w:firstLine="360"/>
      </w:pPr>
    </w:p>
    <w:p w14:paraId="3BB5C5B2" w14:textId="77777777" w:rsidR="000B6E3B" w:rsidRDefault="000B6E3B" w:rsidP="000B6E3B">
      <w:pPr>
        <w:pStyle w:val="a6"/>
        <w:ind w:firstLine="360"/>
      </w:pPr>
      <w:r>
        <w:t xml:space="preserve">        # 将K</w:t>
      </w:r>
      <w:proofErr w:type="gramStart"/>
      <w:r>
        <w:t>线数据</w:t>
      </w:r>
      <w:proofErr w:type="gramEnd"/>
      <w:r>
        <w:t>交给K线序列管理工具进行处理</w:t>
      </w:r>
    </w:p>
    <w:p w14:paraId="476E1D7F" w14:textId="77777777" w:rsidR="000B6E3B" w:rsidRDefault="000B6E3B" w:rsidP="000B6E3B">
      <w:pPr>
        <w:pStyle w:val="a6"/>
        <w:ind w:firstLine="360"/>
      </w:pPr>
      <w:r>
        <w:t xml:space="preserve">        am = self.am</w:t>
      </w:r>
    </w:p>
    <w:p w14:paraId="666E7730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proofErr w:type="gramStart"/>
      <w:r>
        <w:t>am.update</w:t>
      </w:r>
      <w:proofErr w:type="gramEnd"/>
      <w:r>
        <w:t>_bar</w:t>
      </w:r>
      <w:proofErr w:type="spellEnd"/>
      <w:r>
        <w:t>(bar)</w:t>
      </w:r>
    </w:p>
    <w:p w14:paraId="36DF556A" w14:textId="77777777" w:rsidR="000B6E3B" w:rsidRDefault="000B6E3B" w:rsidP="000B6E3B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am.inited</w:t>
      </w:r>
      <w:proofErr w:type="spellEnd"/>
      <w:proofErr w:type="gramEnd"/>
      <w:r>
        <w:t>:</w:t>
      </w:r>
    </w:p>
    <w:p w14:paraId="30DC8958" w14:textId="77777777" w:rsidR="000B6E3B" w:rsidRDefault="000B6E3B" w:rsidP="000B6E3B">
      <w:pPr>
        <w:pStyle w:val="a6"/>
        <w:ind w:firstLine="360"/>
      </w:pPr>
      <w:r>
        <w:t xml:space="preserve">            # 如果am初始化未完成，即出，不进行交易</w:t>
      </w:r>
    </w:p>
    <w:p w14:paraId="178DB389" w14:textId="77777777" w:rsidR="000B6E3B" w:rsidRDefault="000B6E3B" w:rsidP="000B6E3B">
      <w:pPr>
        <w:pStyle w:val="a6"/>
        <w:ind w:firstLine="360"/>
      </w:pPr>
      <w:r>
        <w:t xml:space="preserve">            return</w:t>
      </w:r>
    </w:p>
    <w:p w14:paraId="322D5BF2" w14:textId="77777777" w:rsidR="000B6E3B" w:rsidRDefault="000B6E3B" w:rsidP="000B6E3B">
      <w:pPr>
        <w:pStyle w:val="a6"/>
        <w:ind w:firstLine="360"/>
      </w:pPr>
    </w:p>
    <w:p w14:paraId="112D3034" w14:textId="77777777" w:rsidR="000B6E3B" w:rsidRDefault="000B6E3B" w:rsidP="000B6E3B">
      <w:pPr>
        <w:pStyle w:val="a6"/>
        <w:ind w:firstLine="360"/>
      </w:pPr>
      <w:r>
        <w:t xml:space="preserve">        # 求快均线</w:t>
      </w:r>
    </w:p>
    <w:p w14:paraId="0D9EF3D7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fast_ma</w:t>
      </w:r>
      <w:proofErr w:type="spellEnd"/>
      <w:r>
        <w:t xml:space="preserve"> = </w:t>
      </w:r>
      <w:proofErr w:type="spellStart"/>
      <w:proofErr w:type="gramStart"/>
      <w:r>
        <w:t>am.sma</w:t>
      </w:r>
      <w:proofErr w:type="spellEnd"/>
      <w:r>
        <w:t>(</w:t>
      </w:r>
      <w:proofErr w:type="spellStart"/>
      <w:proofErr w:type="gramEnd"/>
      <w:r>
        <w:t>self.fast_window</w:t>
      </w:r>
      <w:proofErr w:type="spellEnd"/>
      <w:r>
        <w:t>, array=True)</w:t>
      </w:r>
    </w:p>
    <w:p w14:paraId="25FD3462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gramStart"/>
      <w:r>
        <w:t>self.fast</w:t>
      </w:r>
      <w:proofErr w:type="gramEnd"/>
      <w:r>
        <w:t xml:space="preserve">_ma0 = </w:t>
      </w:r>
      <w:proofErr w:type="spellStart"/>
      <w:r>
        <w:t>fast_ma</w:t>
      </w:r>
      <w:proofErr w:type="spellEnd"/>
      <w:r>
        <w:t>[-1]</w:t>
      </w:r>
    </w:p>
    <w:p w14:paraId="7DCF4CB2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gramStart"/>
      <w:r>
        <w:t>self.fast</w:t>
      </w:r>
      <w:proofErr w:type="gramEnd"/>
      <w:r>
        <w:t xml:space="preserve">_ma1 = </w:t>
      </w:r>
      <w:proofErr w:type="spellStart"/>
      <w:r>
        <w:t>fast_ma</w:t>
      </w:r>
      <w:proofErr w:type="spellEnd"/>
      <w:r>
        <w:t>[-2]</w:t>
      </w:r>
    </w:p>
    <w:p w14:paraId="14BE323E" w14:textId="77777777" w:rsidR="000B6E3B" w:rsidRDefault="000B6E3B" w:rsidP="000B6E3B">
      <w:pPr>
        <w:pStyle w:val="a6"/>
        <w:ind w:firstLine="360"/>
      </w:pPr>
    </w:p>
    <w:p w14:paraId="5F9A2573" w14:textId="77777777" w:rsidR="000B6E3B" w:rsidRDefault="000B6E3B" w:rsidP="000B6E3B">
      <w:pPr>
        <w:pStyle w:val="a6"/>
        <w:ind w:firstLine="360"/>
      </w:pPr>
      <w:r>
        <w:t xml:space="preserve">        # </w:t>
      </w:r>
      <w:proofErr w:type="gramStart"/>
      <w:r>
        <w:t>求慢均线</w:t>
      </w:r>
      <w:proofErr w:type="gramEnd"/>
    </w:p>
    <w:p w14:paraId="379B9E12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slow_ma</w:t>
      </w:r>
      <w:proofErr w:type="spellEnd"/>
      <w:r>
        <w:t xml:space="preserve"> = </w:t>
      </w:r>
      <w:proofErr w:type="spellStart"/>
      <w:proofErr w:type="gramStart"/>
      <w:r>
        <w:t>am.sma</w:t>
      </w:r>
      <w:proofErr w:type="spellEnd"/>
      <w:r>
        <w:t>(</w:t>
      </w:r>
      <w:proofErr w:type="spellStart"/>
      <w:proofErr w:type="gramEnd"/>
      <w:r>
        <w:t>self.slow_window</w:t>
      </w:r>
      <w:proofErr w:type="spellEnd"/>
      <w:r>
        <w:t>, array=True)</w:t>
      </w:r>
    </w:p>
    <w:p w14:paraId="680BE497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gramStart"/>
      <w:r>
        <w:t>self.slow</w:t>
      </w:r>
      <w:proofErr w:type="gramEnd"/>
      <w:r>
        <w:t xml:space="preserve">_ma0 = </w:t>
      </w:r>
      <w:proofErr w:type="spellStart"/>
      <w:r>
        <w:t>slow_ma</w:t>
      </w:r>
      <w:proofErr w:type="spellEnd"/>
      <w:r>
        <w:t>[-1]</w:t>
      </w:r>
    </w:p>
    <w:p w14:paraId="2B4D5CB5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gramStart"/>
      <w:r>
        <w:t>self.slow</w:t>
      </w:r>
      <w:proofErr w:type="gramEnd"/>
      <w:r>
        <w:t xml:space="preserve">_ma1 = </w:t>
      </w:r>
      <w:proofErr w:type="spellStart"/>
      <w:r>
        <w:t>slow_ma</w:t>
      </w:r>
      <w:proofErr w:type="spellEnd"/>
      <w:r>
        <w:t>[-2]</w:t>
      </w:r>
    </w:p>
    <w:p w14:paraId="51EA5C27" w14:textId="77777777" w:rsidR="000B6E3B" w:rsidRDefault="000B6E3B" w:rsidP="000B6E3B">
      <w:pPr>
        <w:pStyle w:val="a6"/>
        <w:ind w:firstLine="360"/>
      </w:pPr>
    </w:p>
    <w:p w14:paraId="26DE1A30" w14:textId="77777777" w:rsidR="000B6E3B" w:rsidRDefault="000B6E3B" w:rsidP="000B6E3B">
      <w:pPr>
        <w:pStyle w:val="a6"/>
        <w:ind w:firstLine="360"/>
      </w:pPr>
      <w:r>
        <w:t xml:space="preserve">        # 是否金叉</w:t>
      </w:r>
    </w:p>
    <w:p w14:paraId="319F6AFF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cross_over</w:t>
      </w:r>
      <w:proofErr w:type="spellEnd"/>
      <w:r>
        <w:t xml:space="preserve"> = </w:t>
      </w:r>
      <w:proofErr w:type="gramStart"/>
      <w:r>
        <w:t>self.fast</w:t>
      </w:r>
      <w:proofErr w:type="gramEnd"/>
      <w:r>
        <w:t>_ma0 &gt; self.slow_ma0 and self.fast_ma1 &lt; self.slow_ma1</w:t>
      </w:r>
    </w:p>
    <w:p w14:paraId="4BD87E05" w14:textId="77777777" w:rsidR="000B6E3B" w:rsidRDefault="000B6E3B" w:rsidP="000B6E3B">
      <w:pPr>
        <w:pStyle w:val="a6"/>
        <w:ind w:firstLine="360"/>
      </w:pPr>
      <w:r>
        <w:t xml:space="preserve">        # 是否死叉</w:t>
      </w:r>
    </w:p>
    <w:p w14:paraId="4B67674C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cross_below</w:t>
      </w:r>
      <w:proofErr w:type="spellEnd"/>
      <w:r>
        <w:t xml:space="preserve"> = </w:t>
      </w:r>
      <w:proofErr w:type="gramStart"/>
      <w:r>
        <w:t>self.fast</w:t>
      </w:r>
      <w:proofErr w:type="gramEnd"/>
      <w:r>
        <w:t>_ma0 &lt; self.slow_ma0 and self.fast_ma1 &gt; self.slow_ma1</w:t>
      </w:r>
    </w:p>
    <w:p w14:paraId="58F2B483" w14:textId="77777777" w:rsidR="000B6E3B" w:rsidRDefault="000B6E3B" w:rsidP="000B6E3B">
      <w:pPr>
        <w:pStyle w:val="a6"/>
        <w:ind w:firstLine="360"/>
      </w:pPr>
    </w:p>
    <w:p w14:paraId="7203E0A0" w14:textId="77777777" w:rsidR="000B6E3B" w:rsidRDefault="000B6E3B" w:rsidP="000B6E3B">
      <w:pPr>
        <w:pStyle w:val="a6"/>
        <w:ind w:firstLine="360"/>
      </w:pPr>
      <w:r>
        <w:t xml:space="preserve">        if </w:t>
      </w:r>
      <w:proofErr w:type="spellStart"/>
      <w:r>
        <w:t>cross_over</w:t>
      </w:r>
      <w:proofErr w:type="spellEnd"/>
      <w:r>
        <w:t>:</w:t>
      </w:r>
    </w:p>
    <w:p w14:paraId="19CD4E91" w14:textId="77777777" w:rsidR="000B6E3B" w:rsidRDefault="000B6E3B" w:rsidP="000B6E3B">
      <w:pPr>
        <w:pStyle w:val="a6"/>
        <w:ind w:firstLine="360"/>
      </w:pPr>
      <w:r>
        <w:t xml:space="preserve">            # 如果金叉</w:t>
      </w:r>
    </w:p>
    <w:p w14:paraId="744BCEA3" w14:textId="77777777" w:rsidR="000B6E3B" w:rsidRDefault="000B6E3B" w:rsidP="000B6E3B">
      <w:pPr>
        <w:pStyle w:val="a6"/>
        <w:ind w:firstLine="360"/>
      </w:pPr>
      <w:r>
        <w:t xml:space="preserve">            if </w:t>
      </w:r>
      <w:proofErr w:type="spellStart"/>
      <w:r>
        <w:t>self.pos</w:t>
      </w:r>
      <w:proofErr w:type="spellEnd"/>
      <w:r>
        <w:t xml:space="preserve"> == 0:</w:t>
      </w:r>
    </w:p>
    <w:p w14:paraId="1B434BBD" w14:textId="77777777" w:rsidR="000B6E3B" w:rsidRDefault="000B6E3B" w:rsidP="000B6E3B">
      <w:pPr>
        <w:pStyle w:val="a6"/>
        <w:ind w:firstLine="360"/>
      </w:pPr>
      <w:r>
        <w:t xml:space="preserve">                # 如果当前</w:t>
      </w:r>
      <w:proofErr w:type="gramStart"/>
      <w:r>
        <w:t>仓位</w:t>
      </w:r>
      <w:proofErr w:type="gramEnd"/>
      <w:r>
        <w:t>为0，买开</w:t>
      </w:r>
    </w:p>
    <w:p w14:paraId="7FBD4356" w14:textId="77777777" w:rsidR="000B6E3B" w:rsidRDefault="000B6E3B" w:rsidP="000B6E3B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buy</w:t>
      </w:r>
      <w:proofErr w:type="spellEnd"/>
      <w:r>
        <w:t>(</w:t>
      </w:r>
      <w:proofErr w:type="spellStart"/>
      <w:proofErr w:type="gramEnd"/>
      <w:r>
        <w:t>bar.close_price</w:t>
      </w:r>
      <w:proofErr w:type="spellEnd"/>
      <w:r>
        <w:t>, 1)</w:t>
      </w:r>
    </w:p>
    <w:p w14:paraId="1ACD247E" w14:textId="77777777" w:rsidR="000B6E3B" w:rsidRDefault="000B6E3B" w:rsidP="000B6E3B">
      <w:pPr>
        <w:pStyle w:val="a6"/>
        <w:ind w:firstLine="360"/>
      </w:pPr>
      <w:r>
        <w:t xml:space="preserve">    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self.pos</w:t>
      </w:r>
      <w:proofErr w:type="spellEnd"/>
      <w:r>
        <w:t xml:space="preserve"> &lt; 0:</w:t>
      </w:r>
    </w:p>
    <w:p w14:paraId="4AFDBF21" w14:textId="77777777" w:rsidR="000B6E3B" w:rsidRDefault="000B6E3B" w:rsidP="000B6E3B">
      <w:pPr>
        <w:pStyle w:val="a6"/>
        <w:ind w:firstLine="360"/>
      </w:pPr>
      <w:r>
        <w:t xml:space="preserve">                # 如果当前有空仓，先买平再买开</w:t>
      </w:r>
    </w:p>
    <w:p w14:paraId="039A282A" w14:textId="77777777" w:rsidR="000B6E3B" w:rsidRDefault="000B6E3B" w:rsidP="000B6E3B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cover</w:t>
      </w:r>
      <w:proofErr w:type="spellEnd"/>
      <w:proofErr w:type="gramEnd"/>
      <w:r>
        <w:t>(</w:t>
      </w:r>
      <w:proofErr w:type="spellStart"/>
      <w:r>
        <w:t>bar.close_price</w:t>
      </w:r>
      <w:proofErr w:type="spellEnd"/>
      <w:r>
        <w:t>, 1)</w:t>
      </w:r>
    </w:p>
    <w:p w14:paraId="4C037832" w14:textId="77777777" w:rsidR="000B6E3B" w:rsidRDefault="000B6E3B" w:rsidP="000B6E3B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buy</w:t>
      </w:r>
      <w:proofErr w:type="spellEnd"/>
      <w:r>
        <w:t>(</w:t>
      </w:r>
      <w:proofErr w:type="spellStart"/>
      <w:proofErr w:type="gramEnd"/>
      <w:r>
        <w:t>bar.close_price</w:t>
      </w:r>
      <w:proofErr w:type="spellEnd"/>
      <w:r>
        <w:t>, 1)</w:t>
      </w:r>
    </w:p>
    <w:p w14:paraId="3C27050F" w14:textId="77777777" w:rsidR="000B6E3B" w:rsidRDefault="000B6E3B" w:rsidP="000B6E3B">
      <w:pPr>
        <w:pStyle w:val="a6"/>
        <w:ind w:firstLine="360"/>
      </w:pPr>
      <w:r>
        <w:t xml:space="preserve">            # 如果已经持有多仓，则什么都不做</w:t>
      </w:r>
    </w:p>
    <w:p w14:paraId="3FF9E3B2" w14:textId="77777777" w:rsidR="000B6E3B" w:rsidRDefault="000B6E3B" w:rsidP="000B6E3B">
      <w:pPr>
        <w:pStyle w:val="a6"/>
        <w:ind w:firstLine="360"/>
      </w:pPr>
    </w:p>
    <w:p w14:paraId="70A0F5EF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cross_below</w:t>
      </w:r>
      <w:proofErr w:type="spellEnd"/>
      <w:r>
        <w:t>:</w:t>
      </w:r>
    </w:p>
    <w:p w14:paraId="6A07BC98" w14:textId="77777777" w:rsidR="000B6E3B" w:rsidRDefault="000B6E3B" w:rsidP="000B6E3B">
      <w:pPr>
        <w:pStyle w:val="a6"/>
        <w:ind w:firstLine="360"/>
      </w:pPr>
      <w:r>
        <w:t xml:space="preserve">            # 如果死叉</w:t>
      </w:r>
    </w:p>
    <w:p w14:paraId="45DB0D47" w14:textId="77777777" w:rsidR="000B6E3B" w:rsidRDefault="000B6E3B" w:rsidP="000B6E3B">
      <w:pPr>
        <w:pStyle w:val="a6"/>
        <w:ind w:firstLine="360"/>
      </w:pPr>
      <w:r>
        <w:t xml:space="preserve">            if </w:t>
      </w:r>
      <w:proofErr w:type="spellStart"/>
      <w:r>
        <w:t>self.pos</w:t>
      </w:r>
      <w:proofErr w:type="spellEnd"/>
      <w:r>
        <w:t xml:space="preserve"> == 0:</w:t>
      </w:r>
    </w:p>
    <w:p w14:paraId="7F993282" w14:textId="77777777" w:rsidR="000B6E3B" w:rsidRDefault="000B6E3B" w:rsidP="000B6E3B">
      <w:pPr>
        <w:pStyle w:val="a6"/>
        <w:ind w:firstLine="360"/>
      </w:pPr>
      <w:r>
        <w:t xml:space="preserve">                # 如果当前</w:t>
      </w:r>
      <w:proofErr w:type="gramStart"/>
      <w:r>
        <w:t>仓位</w:t>
      </w:r>
      <w:proofErr w:type="gramEnd"/>
      <w:r>
        <w:t>为0，卖开</w:t>
      </w:r>
    </w:p>
    <w:p w14:paraId="33339DA3" w14:textId="77777777" w:rsidR="000B6E3B" w:rsidRDefault="000B6E3B" w:rsidP="000B6E3B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short</w:t>
      </w:r>
      <w:proofErr w:type="spellEnd"/>
      <w:proofErr w:type="gramEnd"/>
      <w:r>
        <w:t>(</w:t>
      </w:r>
      <w:proofErr w:type="spellStart"/>
      <w:r>
        <w:t>bar.close_price</w:t>
      </w:r>
      <w:proofErr w:type="spellEnd"/>
      <w:r>
        <w:t>, 1)</w:t>
      </w:r>
    </w:p>
    <w:p w14:paraId="5E334C28" w14:textId="77777777" w:rsidR="000B6E3B" w:rsidRDefault="000B6E3B" w:rsidP="000B6E3B">
      <w:pPr>
        <w:pStyle w:val="a6"/>
        <w:ind w:firstLine="360"/>
      </w:pPr>
      <w:r>
        <w:t xml:space="preserve">    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self.pos</w:t>
      </w:r>
      <w:proofErr w:type="spellEnd"/>
      <w:r>
        <w:t xml:space="preserve"> &gt; 0:</w:t>
      </w:r>
    </w:p>
    <w:p w14:paraId="70FD817B" w14:textId="77777777" w:rsidR="000B6E3B" w:rsidRDefault="000B6E3B" w:rsidP="000B6E3B">
      <w:pPr>
        <w:pStyle w:val="a6"/>
        <w:ind w:firstLine="360"/>
      </w:pPr>
      <w:r>
        <w:t xml:space="preserve">                # 如果当前有多仓，先卖平再卖开</w:t>
      </w:r>
    </w:p>
    <w:p w14:paraId="485D3B8D" w14:textId="77777777" w:rsidR="000B6E3B" w:rsidRDefault="000B6E3B" w:rsidP="000B6E3B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sell</w:t>
      </w:r>
      <w:proofErr w:type="spellEnd"/>
      <w:proofErr w:type="gramEnd"/>
      <w:r>
        <w:t>(</w:t>
      </w:r>
      <w:proofErr w:type="spellStart"/>
      <w:r>
        <w:t>bar.close_price</w:t>
      </w:r>
      <w:proofErr w:type="spellEnd"/>
      <w:r>
        <w:t>, 1)</w:t>
      </w:r>
    </w:p>
    <w:p w14:paraId="3BC27168" w14:textId="77777777" w:rsidR="000B6E3B" w:rsidRDefault="000B6E3B" w:rsidP="000B6E3B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short</w:t>
      </w:r>
      <w:proofErr w:type="spellEnd"/>
      <w:proofErr w:type="gramEnd"/>
      <w:r>
        <w:t>(</w:t>
      </w:r>
      <w:proofErr w:type="spellStart"/>
      <w:r>
        <w:t>bar.close_price</w:t>
      </w:r>
      <w:proofErr w:type="spellEnd"/>
      <w:r>
        <w:t>, 1)</w:t>
      </w:r>
    </w:p>
    <w:p w14:paraId="2D856CD0" w14:textId="77777777" w:rsidR="000B6E3B" w:rsidRDefault="000B6E3B" w:rsidP="000B6E3B">
      <w:pPr>
        <w:pStyle w:val="a6"/>
        <w:ind w:firstLine="360"/>
      </w:pPr>
    </w:p>
    <w:p w14:paraId="72AC2CB8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self.put_</w:t>
      </w:r>
      <w:proofErr w:type="gramStart"/>
      <w:r>
        <w:t>event</w:t>
      </w:r>
      <w:proofErr w:type="spellEnd"/>
      <w:r>
        <w:t>(</w:t>
      </w:r>
      <w:proofErr w:type="gramEnd"/>
      <w:r>
        <w:t>)</w:t>
      </w:r>
    </w:p>
    <w:p w14:paraId="523C81C8" w14:textId="77777777" w:rsidR="000B6E3B" w:rsidRDefault="000B6E3B" w:rsidP="000B6E3B">
      <w:pPr>
        <w:pStyle w:val="a6"/>
        <w:ind w:firstLine="360"/>
      </w:pPr>
    </w:p>
    <w:p w14:paraId="764BC812" w14:textId="77777777" w:rsidR="000B6E3B" w:rsidRDefault="000B6E3B" w:rsidP="000B6E3B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order: </w:t>
      </w:r>
      <w:proofErr w:type="spellStart"/>
      <w:r>
        <w:t>OrderData</w:t>
      </w:r>
      <w:proofErr w:type="spellEnd"/>
      <w:r>
        <w:t>):</w:t>
      </w:r>
    </w:p>
    <w:p w14:paraId="54474264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4CCAC6E0" w14:textId="77777777" w:rsidR="000B6E3B" w:rsidRDefault="000B6E3B" w:rsidP="000B6E3B">
      <w:pPr>
        <w:pStyle w:val="a6"/>
        <w:ind w:firstLine="360"/>
      </w:pPr>
      <w:r>
        <w:t xml:space="preserve">        收到委托变化推送的回调函数</w:t>
      </w:r>
    </w:p>
    <w:p w14:paraId="1A3C6355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19BB7332" w14:textId="77777777" w:rsidR="000B6E3B" w:rsidRDefault="000B6E3B" w:rsidP="000B6E3B">
      <w:pPr>
        <w:pStyle w:val="a6"/>
        <w:ind w:firstLine="360"/>
      </w:pPr>
      <w:r>
        <w:t xml:space="preserve">        pass</w:t>
      </w:r>
    </w:p>
    <w:p w14:paraId="473F0B4C" w14:textId="77777777" w:rsidR="000B6E3B" w:rsidRDefault="000B6E3B" w:rsidP="000B6E3B">
      <w:pPr>
        <w:pStyle w:val="a6"/>
        <w:ind w:firstLine="360"/>
      </w:pPr>
    </w:p>
    <w:p w14:paraId="58A13D0C" w14:textId="77777777" w:rsidR="000B6E3B" w:rsidRDefault="000B6E3B" w:rsidP="000B6E3B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rade</w:t>
      </w:r>
      <w:proofErr w:type="spellEnd"/>
      <w:r>
        <w:t>(</w:t>
      </w:r>
      <w:proofErr w:type="gramEnd"/>
      <w:r>
        <w:t xml:space="preserve">self, trade: </w:t>
      </w:r>
      <w:proofErr w:type="spellStart"/>
      <w:r>
        <w:t>TradeData</w:t>
      </w:r>
      <w:proofErr w:type="spellEnd"/>
      <w:r>
        <w:t>):</w:t>
      </w:r>
    </w:p>
    <w:p w14:paraId="3CAFD86A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410E394B" w14:textId="77777777" w:rsidR="000B6E3B" w:rsidRDefault="000B6E3B" w:rsidP="000B6E3B">
      <w:pPr>
        <w:pStyle w:val="a6"/>
        <w:ind w:firstLine="360"/>
      </w:pPr>
      <w:r>
        <w:t xml:space="preserve">        收到成交推送的回调函数</w:t>
      </w:r>
    </w:p>
    <w:p w14:paraId="59B8C378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202FA88A" w14:textId="77777777" w:rsidR="000B6E3B" w:rsidRDefault="000B6E3B" w:rsidP="000B6E3B">
      <w:pPr>
        <w:pStyle w:val="a6"/>
        <w:ind w:firstLine="360"/>
      </w:pPr>
      <w:r>
        <w:t xml:space="preserve">        </w:t>
      </w:r>
      <w:proofErr w:type="spellStart"/>
      <w:r>
        <w:t>self.put_</w:t>
      </w:r>
      <w:proofErr w:type="gramStart"/>
      <w:r>
        <w:t>event</w:t>
      </w:r>
      <w:proofErr w:type="spellEnd"/>
      <w:r>
        <w:t>(</w:t>
      </w:r>
      <w:proofErr w:type="gramEnd"/>
      <w:r>
        <w:t>)</w:t>
      </w:r>
    </w:p>
    <w:p w14:paraId="5F6176B8" w14:textId="77777777" w:rsidR="000B6E3B" w:rsidRDefault="000B6E3B" w:rsidP="000B6E3B">
      <w:pPr>
        <w:pStyle w:val="a6"/>
        <w:ind w:firstLine="360"/>
      </w:pPr>
    </w:p>
    <w:p w14:paraId="391460B6" w14:textId="77777777" w:rsidR="000B6E3B" w:rsidRDefault="000B6E3B" w:rsidP="000B6E3B">
      <w:pPr>
        <w:pStyle w:val="a6"/>
        <w:ind w:firstLine="360"/>
      </w:pPr>
      <w:r>
        <w:t xml:space="preserve">    def </w:t>
      </w:r>
      <w:proofErr w:type="spellStart"/>
      <w:r>
        <w:t>on_stop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op_order</w:t>
      </w:r>
      <w:proofErr w:type="spellEnd"/>
      <w:r>
        <w:t xml:space="preserve">: </w:t>
      </w:r>
      <w:proofErr w:type="spellStart"/>
      <w:r>
        <w:t>StopOrder</w:t>
      </w:r>
      <w:proofErr w:type="spellEnd"/>
      <w:r>
        <w:t>):</w:t>
      </w:r>
    </w:p>
    <w:p w14:paraId="5DCF0739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6A54FF21" w14:textId="77777777" w:rsidR="000B6E3B" w:rsidRDefault="000B6E3B" w:rsidP="000B6E3B">
      <w:pPr>
        <w:pStyle w:val="a6"/>
        <w:ind w:firstLine="360"/>
      </w:pPr>
      <w:r>
        <w:t xml:space="preserve">        收到停止单推送的回调函数</w:t>
      </w:r>
    </w:p>
    <w:p w14:paraId="59CC84A1" w14:textId="77777777" w:rsidR="000B6E3B" w:rsidRDefault="000B6E3B" w:rsidP="000B6E3B">
      <w:pPr>
        <w:pStyle w:val="a6"/>
        <w:ind w:firstLine="360"/>
      </w:pPr>
      <w:r>
        <w:t xml:space="preserve">        """</w:t>
      </w:r>
    </w:p>
    <w:p w14:paraId="70A9F44E" w14:textId="1609070E" w:rsidR="001460C9" w:rsidRDefault="000B6E3B" w:rsidP="000B6E3B">
      <w:pPr>
        <w:pStyle w:val="a6"/>
        <w:ind w:firstLine="360"/>
      </w:pPr>
      <w:r>
        <w:t xml:space="preserve">        pass</w:t>
      </w:r>
    </w:p>
    <w:p w14:paraId="430E47A7" w14:textId="77777777" w:rsidR="00CD736C" w:rsidRDefault="00CD736C" w:rsidP="002E63D3">
      <w:r>
        <w:t>策略的主要思想就是：金叉就</w:t>
      </w:r>
      <w:proofErr w:type="gramStart"/>
      <w:r>
        <w:rPr>
          <w:rFonts w:hint="eastAsia"/>
        </w:rPr>
        <w:t>买</w:t>
      </w:r>
      <w:r>
        <w:t>平买</w:t>
      </w:r>
      <w:proofErr w:type="gramEnd"/>
      <w:r>
        <w:t>开，死叉</w:t>
      </w:r>
      <w:proofErr w:type="gramStart"/>
      <w:r>
        <w:t>就卖平卖开</w:t>
      </w:r>
      <w:proofErr w:type="gramEnd"/>
      <w:r>
        <w:t>。</w:t>
      </w:r>
    </w:p>
    <w:p w14:paraId="15DF9A20" w14:textId="77777777" w:rsidR="001460C9" w:rsidRDefault="001460C9" w:rsidP="002E63D3">
      <w:r>
        <w:t>在策略中买卖都是</w:t>
      </w:r>
      <w:r>
        <w:rPr>
          <w:rFonts w:hint="eastAsia"/>
        </w:rPr>
        <w:t>1手，实际运行中应该有</w:t>
      </w:r>
      <w:proofErr w:type="gramStart"/>
      <w:r>
        <w:rPr>
          <w:rFonts w:hint="eastAsia"/>
        </w:rPr>
        <w:t>仓位</w:t>
      </w:r>
      <w:proofErr w:type="gramEnd"/>
      <w:r>
        <w:rPr>
          <w:rFonts w:hint="eastAsia"/>
        </w:rPr>
        <w:t>管理。</w:t>
      </w:r>
    </w:p>
    <w:p w14:paraId="3E2889E7" w14:textId="77777777" w:rsidR="004C4D56" w:rsidRDefault="00F44BB4" w:rsidP="007C64E5">
      <w:pPr>
        <w:pStyle w:val="2"/>
      </w:pPr>
      <w:r>
        <w:t>其他</w:t>
      </w:r>
      <w:r w:rsidR="004C4D56">
        <w:t>一般CTA策略</w:t>
      </w:r>
    </w:p>
    <w:p w14:paraId="343F3950" w14:textId="77777777" w:rsidR="00394F9D" w:rsidRDefault="00394F9D" w:rsidP="002E63D3">
      <w:r>
        <w:t>不能指望找到一个万能策略，可以适应所有市场、所有时段和所有的品种，实际交易中可能需要根据市场</w:t>
      </w:r>
      <w:r>
        <w:rPr>
          <w:rFonts w:hint="eastAsia"/>
        </w:rPr>
        <w:t>情况</w:t>
      </w:r>
      <w:r>
        <w:t>在不同的策略间切换，同一个策略可能也需要不断调整参数。真正的量化交易，一定要对各种策略透彻了解。</w:t>
      </w:r>
    </w:p>
    <w:p w14:paraId="78867618" w14:textId="77777777" w:rsidR="00A52CDC" w:rsidRDefault="00A52CDC" w:rsidP="002E63D3">
      <w:r>
        <w:rPr>
          <w:rFonts w:hint="eastAsia"/>
        </w:rPr>
        <w:t>v</w:t>
      </w:r>
      <w:r>
        <w:t>n.py的示例CTA策略看起来</w:t>
      </w:r>
      <w:r>
        <w:rPr>
          <w:rFonts w:hint="eastAsia"/>
        </w:rPr>
        <w:t>挺</w:t>
      </w:r>
      <w:r>
        <w:t>多，其实每个都各有特点，没有重复，都应该仔细阅读。</w:t>
      </w:r>
    </w:p>
    <w:p w14:paraId="596D7439" w14:textId="77777777" w:rsidR="00A52CDC" w:rsidRPr="00A52CDC" w:rsidRDefault="00A52CDC" w:rsidP="002E63D3">
      <w:r>
        <w:t>限于篇幅，本节只包含各示例</w:t>
      </w:r>
      <w:r>
        <w:rPr>
          <w:rFonts w:hint="eastAsia"/>
        </w:rPr>
        <w:t>策略</w:t>
      </w:r>
      <w:r>
        <w:t>的介绍，</w:t>
      </w:r>
      <w:proofErr w:type="gramStart"/>
      <w:r>
        <w:t>不再放带注释</w:t>
      </w:r>
      <w:proofErr w:type="gramEnd"/>
      <w:r>
        <w:t>的源码。</w:t>
      </w:r>
    </w:p>
    <w:p w14:paraId="57109223" w14:textId="77777777" w:rsidR="005675E2" w:rsidRDefault="005675E2" w:rsidP="00B77F45">
      <w:pPr>
        <w:pStyle w:val="3"/>
      </w:pPr>
      <w:r>
        <w:lastRenderedPageBreak/>
        <w:t>D</w:t>
      </w:r>
      <w:r w:rsidRPr="005675E2">
        <w:t>ual</w:t>
      </w:r>
      <w:r>
        <w:t xml:space="preserve"> T</w:t>
      </w:r>
      <w:r w:rsidRPr="005675E2">
        <w:t>hrust</w:t>
      </w:r>
      <w:r>
        <w:rPr>
          <w:rFonts w:hint="eastAsia"/>
        </w:rPr>
        <w:t>策略</w:t>
      </w:r>
    </w:p>
    <w:p w14:paraId="31C323FB" w14:textId="77777777" w:rsidR="005675E2" w:rsidRDefault="000F6A89" w:rsidP="002E63D3">
      <w:r>
        <w:rPr>
          <w:rFonts w:hint="eastAsia"/>
        </w:rPr>
        <w:t>策略文件：</w:t>
      </w:r>
      <w:r w:rsidR="005675E2" w:rsidRPr="005675E2">
        <w:t>dual_thrust_strategy.py</w:t>
      </w:r>
    </w:p>
    <w:p w14:paraId="264810CD" w14:textId="77777777" w:rsidR="005675E2" w:rsidRDefault="005675E2" w:rsidP="002E63D3">
      <w:r>
        <w:t>D</w:t>
      </w:r>
      <w:r w:rsidRPr="005675E2">
        <w:t>ual</w:t>
      </w:r>
      <w:r>
        <w:t xml:space="preserve"> T</w:t>
      </w:r>
      <w:r w:rsidRPr="005675E2">
        <w:t>hrust</w:t>
      </w:r>
      <w:r>
        <w:t>是一个趋势</w:t>
      </w:r>
      <w:r>
        <w:rPr>
          <w:rFonts w:hint="eastAsia"/>
        </w:rPr>
        <w:t>跟踪</w:t>
      </w:r>
      <w:r>
        <w:t>系统，</w:t>
      </w:r>
      <w:proofErr w:type="gramStart"/>
      <w:r>
        <w:t>由迈克</w:t>
      </w:r>
      <w:proofErr w:type="gramEnd"/>
      <w:r>
        <w:t>尔</w:t>
      </w:r>
      <w:r>
        <w:rPr>
          <w:rFonts w:hint="eastAsia"/>
        </w:rPr>
        <w:t>.查莱克（M</w:t>
      </w:r>
      <w:r>
        <w:t xml:space="preserve">ichael </w:t>
      </w:r>
      <w:proofErr w:type="spellStart"/>
      <w:r>
        <w:t>Chalek</w:t>
      </w:r>
      <w:proofErr w:type="spellEnd"/>
      <w:r>
        <w:rPr>
          <w:rFonts w:hint="eastAsia"/>
        </w:rPr>
        <w:t>）在2</w:t>
      </w:r>
      <w:r>
        <w:t>0世纪</w:t>
      </w:r>
      <w:r>
        <w:rPr>
          <w:rFonts w:hint="eastAsia"/>
        </w:rPr>
        <w:t>8</w:t>
      </w:r>
      <w:r>
        <w:t>0年代开发，曾被</w:t>
      </w:r>
      <w:proofErr w:type="spellStart"/>
      <w:r>
        <w:rPr>
          <w:rFonts w:hint="eastAsia"/>
        </w:rPr>
        <w:t>F</w:t>
      </w:r>
      <w:r>
        <w:t>urures</w:t>
      </w:r>
      <w:proofErr w:type="spellEnd"/>
      <w:r>
        <w:t xml:space="preserve"> Truth</w:t>
      </w:r>
      <w:r w:rsidR="00661EBD">
        <w:t>杂志</w:t>
      </w:r>
      <w:r w:rsidR="00112742">
        <w:t>评为最赚钱的策略之一。</w:t>
      </w:r>
      <w:r w:rsidR="00112742">
        <w:rPr>
          <w:rFonts w:hint="eastAsia"/>
        </w:rPr>
        <w:t>Dual Thrust系统具有简单易用、</w:t>
      </w:r>
      <w:proofErr w:type="gramStart"/>
      <w:r w:rsidR="00112742">
        <w:rPr>
          <w:rFonts w:hint="eastAsia"/>
        </w:rPr>
        <w:t>适用度广的</w:t>
      </w:r>
      <w:proofErr w:type="gramEnd"/>
      <w:r w:rsidR="00112742">
        <w:rPr>
          <w:rFonts w:hint="eastAsia"/>
        </w:rPr>
        <w:t>特点，其思路简单、参数很少，配合不同的参数、</w:t>
      </w:r>
      <w:proofErr w:type="gramStart"/>
      <w:r w:rsidR="00112742">
        <w:rPr>
          <w:rFonts w:hint="eastAsia"/>
        </w:rPr>
        <w:t>止损止盈</w:t>
      </w:r>
      <w:proofErr w:type="gramEnd"/>
      <w:r w:rsidR="00112742">
        <w:rPr>
          <w:rFonts w:hint="eastAsia"/>
        </w:rPr>
        <w:t>和</w:t>
      </w:r>
      <w:proofErr w:type="gramStart"/>
      <w:r w:rsidR="00112742">
        <w:rPr>
          <w:rFonts w:hint="eastAsia"/>
        </w:rPr>
        <w:t>仓位</w:t>
      </w:r>
      <w:proofErr w:type="gramEnd"/>
      <w:r w:rsidR="00112742">
        <w:rPr>
          <w:rFonts w:hint="eastAsia"/>
        </w:rPr>
        <w:t>管理，可以为投资者带来长期稳定的收益，被投资者广泛应用于股票、货币、贵金属、债券、能源及股指期货市场等。在Dual Thrust策略中，对于震荡区间的定义非常关键，这也是该交易策略的核心和精髓。Dual Thrust策略采用</w:t>
      </w:r>
      <w:r w:rsidR="00B83C1F">
        <w:rPr>
          <w:rFonts w:hint="eastAsia"/>
        </w:rPr>
        <w:t>：</w:t>
      </w:r>
    </w:p>
    <w:p w14:paraId="35B9604A" w14:textId="00D8B7D8" w:rsidR="00112742" w:rsidRDefault="00112742" w:rsidP="002E63D3">
      <w:r>
        <w:rPr>
          <w:rFonts w:hint="eastAsia"/>
        </w:rPr>
        <w:t>R</w:t>
      </w:r>
      <w:r>
        <w:t>ange</w:t>
      </w:r>
      <w:r w:rsidR="000F6A89">
        <w:t xml:space="preserve"> </w:t>
      </w:r>
      <w:r>
        <w:t>=</w:t>
      </w:r>
      <w:r w:rsidR="000F6A89">
        <w:t xml:space="preserve"> </w:t>
      </w:r>
      <w:proofErr w:type="gramStart"/>
      <w:r>
        <w:t>Max(</w:t>
      </w:r>
      <w:proofErr w:type="gramEnd"/>
      <w:r>
        <w:t>HH</w:t>
      </w:r>
      <w:r w:rsidR="00A86C7F">
        <w:t xml:space="preserve"> </w:t>
      </w:r>
      <w:r>
        <w:t>-</w:t>
      </w:r>
      <w:r w:rsidR="00A86C7F">
        <w:t xml:space="preserve"> </w:t>
      </w:r>
      <w:r>
        <w:t>LC,</w:t>
      </w:r>
      <w:r w:rsidR="000F6A89">
        <w:t xml:space="preserve"> </w:t>
      </w:r>
      <w:r>
        <w:t>HC</w:t>
      </w:r>
      <w:r w:rsidR="00A86C7F">
        <w:t xml:space="preserve"> </w:t>
      </w:r>
      <w:r>
        <w:t>-</w:t>
      </w:r>
      <w:r w:rsidR="00A86C7F">
        <w:t xml:space="preserve"> </w:t>
      </w:r>
      <w:r>
        <w:t>LL)</w:t>
      </w:r>
    </w:p>
    <w:p w14:paraId="23AFCC3A" w14:textId="77777777" w:rsidR="00112742" w:rsidRDefault="00112742" w:rsidP="002E63D3">
      <w:r>
        <w:t>来描述震荡区间的大小。其中，HH是N日的</w:t>
      </w:r>
      <w:proofErr w:type="gramStart"/>
      <w:r>
        <w:t>最</w:t>
      </w:r>
      <w:proofErr w:type="gramEnd"/>
      <w:r>
        <w:t>高价，LC是N日收盘的最低价，HC是N日收盘价的</w:t>
      </w:r>
      <w:proofErr w:type="gramStart"/>
      <w:r>
        <w:t>最</w:t>
      </w:r>
      <w:proofErr w:type="gramEnd"/>
      <w:r>
        <w:t>高价，LL是N日最低价的最低价。</w:t>
      </w:r>
    </w:p>
    <w:p w14:paraId="2A3AA2A4" w14:textId="77777777" w:rsidR="000E04E8" w:rsidRDefault="000E04E8" w:rsidP="002E63D3">
      <w:r>
        <w:t>本系统取N值为</w:t>
      </w:r>
      <w:r>
        <w:rPr>
          <w:rFonts w:hint="eastAsia"/>
        </w:rPr>
        <w:t>1，即认为只有昨天股价的变化会对当天股价有影响。</w:t>
      </w:r>
    </w:p>
    <w:p w14:paraId="267E31B1" w14:textId="77777777" w:rsidR="00B83C1F" w:rsidRDefault="00B83C1F" w:rsidP="002E63D3">
      <w:r>
        <w:t>构造系统：当价格</w:t>
      </w:r>
      <w:r>
        <w:rPr>
          <w:rFonts w:hint="eastAsia"/>
        </w:rPr>
        <w:t>向上</w:t>
      </w:r>
      <w:r>
        <w:t>突破上轨时，如果当时持有空仓，则先平仓再开多仓；如果没有</w:t>
      </w:r>
      <w:proofErr w:type="gramStart"/>
      <w:r>
        <w:t>仓位</w:t>
      </w:r>
      <w:proofErr w:type="gramEnd"/>
      <w:r>
        <w:t>，则直接开多仓。当价格</w:t>
      </w:r>
      <w:r>
        <w:rPr>
          <w:rFonts w:hint="eastAsia"/>
        </w:rPr>
        <w:t>向下</w:t>
      </w:r>
      <w:r>
        <w:t>突破</w:t>
      </w:r>
      <w:r>
        <w:rPr>
          <w:rFonts w:hint="eastAsia"/>
        </w:rPr>
        <w:t>下</w:t>
      </w:r>
      <w:r>
        <w:t>轨时，如果当时持有</w:t>
      </w:r>
      <w:r>
        <w:rPr>
          <w:rFonts w:hint="eastAsia"/>
        </w:rPr>
        <w:t>多</w:t>
      </w:r>
      <w:r>
        <w:t>仓，则先平仓再开</w:t>
      </w:r>
      <w:r>
        <w:rPr>
          <w:rFonts w:hint="eastAsia"/>
        </w:rPr>
        <w:t>空</w:t>
      </w:r>
      <w:r>
        <w:t>仓；如果没有</w:t>
      </w:r>
      <w:proofErr w:type="gramStart"/>
      <w:r>
        <w:t>仓位</w:t>
      </w:r>
      <w:proofErr w:type="gramEnd"/>
      <w:r>
        <w:t>，则直接开</w:t>
      </w:r>
      <w:r>
        <w:rPr>
          <w:rFonts w:hint="eastAsia"/>
        </w:rPr>
        <w:t>空</w:t>
      </w:r>
      <w:r>
        <w:t>仓。</w:t>
      </w:r>
    </w:p>
    <w:p w14:paraId="52450B0C" w14:textId="77777777" w:rsidR="00B83C1F" w:rsidRDefault="00B83C1F" w:rsidP="002E63D3">
      <w:r>
        <w:t>D</w:t>
      </w:r>
      <w:r w:rsidRPr="005675E2">
        <w:t>ual</w:t>
      </w:r>
      <w:r>
        <w:t xml:space="preserve"> T</w:t>
      </w:r>
      <w:r w:rsidRPr="005675E2">
        <w:t>hrust</w:t>
      </w:r>
      <w:r>
        <w:t>对于多头和空头的触发条件，考虑了非对称的幅度，即做多和</w:t>
      </w:r>
      <w:r w:rsidR="000F6A89">
        <w:rPr>
          <w:rFonts w:hint="eastAsia"/>
        </w:rPr>
        <w:t>做空</w:t>
      </w:r>
      <w:r>
        <w:t>参考的Range可以选择不同的周期数，也可以通过参数</w:t>
      </w:r>
      <w:r>
        <w:rPr>
          <w:rFonts w:hint="eastAsia"/>
        </w:rPr>
        <w:t>k</w:t>
      </w:r>
      <w:r>
        <w:t>1和k2来确定。</w:t>
      </w:r>
    </w:p>
    <w:p w14:paraId="3DC5AA98" w14:textId="5E83E423" w:rsidR="00B83C1F" w:rsidRDefault="00B83C1F" w:rsidP="000F6A89">
      <w:pPr>
        <w:pStyle w:val="a3"/>
        <w:numPr>
          <w:ilvl w:val="0"/>
          <w:numId w:val="28"/>
        </w:numPr>
        <w:ind w:firstLineChars="0"/>
      </w:pPr>
      <w:r>
        <w:t>当</w:t>
      </w:r>
      <w:r>
        <w:rPr>
          <w:rFonts w:hint="eastAsia"/>
        </w:rPr>
        <w:t>k</w:t>
      </w:r>
      <w:r>
        <w:t>1</w:t>
      </w:r>
      <w:r w:rsidR="00A86C7F">
        <w:t xml:space="preserve"> </w:t>
      </w:r>
      <w:r>
        <w:t>&lt;</w:t>
      </w:r>
      <w:r w:rsidR="00A86C7F">
        <w:t xml:space="preserve"> </w:t>
      </w:r>
      <w:r>
        <w:t>k2时，多头相对容易被触发。</w:t>
      </w:r>
    </w:p>
    <w:p w14:paraId="632E5DE3" w14:textId="51D1DD99" w:rsidR="00B83C1F" w:rsidRDefault="00B83C1F" w:rsidP="000F6A89">
      <w:pPr>
        <w:pStyle w:val="a3"/>
        <w:numPr>
          <w:ilvl w:val="0"/>
          <w:numId w:val="28"/>
        </w:numPr>
        <w:ind w:firstLineChars="0"/>
      </w:pPr>
      <w:r>
        <w:t>当</w:t>
      </w:r>
      <w:r>
        <w:rPr>
          <w:rFonts w:hint="eastAsia"/>
        </w:rPr>
        <w:t>k</w:t>
      </w:r>
      <w:r>
        <w:t>1</w:t>
      </w:r>
      <w:r w:rsidR="00A86C7F">
        <w:t xml:space="preserve"> </w:t>
      </w:r>
      <w:r>
        <w:t>&gt;</w:t>
      </w:r>
      <w:r w:rsidR="00A86C7F">
        <w:t xml:space="preserve"> </w:t>
      </w:r>
      <w:r>
        <w:t>k2时，</w:t>
      </w:r>
      <w:r>
        <w:rPr>
          <w:rFonts w:hint="eastAsia"/>
        </w:rPr>
        <w:t>空</w:t>
      </w:r>
      <w:r>
        <w:t>头相对容易被触发。</w:t>
      </w:r>
    </w:p>
    <w:p w14:paraId="04D4B10C" w14:textId="77777777" w:rsidR="00B83C1F" w:rsidRDefault="00A16460" w:rsidP="002E63D3">
      <w:r>
        <w:rPr>
          <w:rFonts w:hint="eastAsia"/>
        </w:rPr>
        <w:t>因此，在使用该策略时，一方面可以参考历史数据测试的最优参数；另一方面，则可以根据自己对后势的判断，或从其他大周期的技术指标入手，阶段性地动态调整k</w:t>
      </w:r>
      <w:r>
        <w:t>1和k2的值。</w:t>
      </w:r>
    </w:p>
    <w:p w14:paraId="6E98DC31" w14:textId="5B89A362" w:rsidR="004F653E" w:rsidRDefault="004F653E" w:rsidP="002E63D3">
      <w:r>
        <w:t>国内行情具有</w:t>
      </w:r>
      <w:proofErr w:type="gramStart"/>
      <w:r>
        <w:t>涨慢跌快</w:t>
      </w:r>
      <w:proofErr w:type="gramEnd"/>
      <w:r>
        <w:t>的特点，所以一般设置</w:t>
      </w:r>
      <w:r>
        <w:rPr>
          <w:rFonts w:hint="eastAsia"/>
        </w:rPr>
        <w:t>k</w:t>
      </w:r>
      <w:r>
        <w:t>1</w:t>
      </w:r>
      <w:r w:rsidR="00A86C7F">
        <w:t xml:space="preserve"> </w:t>
      </w:r>
      <w:r>
        <w:t>&lt;</w:t>
      </w:r>
      <w:r w:rsidR="00A86C7F">
        <w:t xml:space="preserve"> </w:t>
      </w:r>
      <w:r>
        <w:t>k2。</w:t>
      </w:r>
    </w:p>
    <w:p w14:paraId="794444E6" w14:textId="77777777" w:rsidR="003B6D78" w:rsidRDefault="003B6D78" w:rsidP="002E63D3">
      <w:r>
        <w:t>增加额外的条件力求过滤震荡行情：</w:t>
      </w:r>
    </w:p>
    <w:p w14:paraId="4B142A8F" w14:textId="77777777" w:rsidR="00A16460" w:rsidRDefault="00A16460" w:rsidP="000F6A89">
      <w:pPr>
        <w:pStyle w:val="a3"/>
        <w:numPr>
          <w:ilvl w:val="0"/>
          <w:numId w:val="29"/>
        </w:numPr>
        <w:ind w:firstLineChars="0"/>
      </w:pPr>
      <w:r>
        <w:t>规定每天多开交易只做一次，避免在震荡行情中，日内不断开平仓操作</w:t>
      </w:r>
      <w:r w:rsidR="003B6D78">
        <w:t>损失手续费。</w:t>
      </w:r>
    </w:p>
    <w:p w14:paraId="5FB1854A" w14:textId="77777777" w:rsidR="003B6D78" w:rsidRDefault="003B6D78" w:rsidP="000F6A89">
      <w:pPr>
        <w:pStyle w:val="a3"/>
        <w:numPr>
          <w:ilvl w:val="0"/>
          <w:numId w:val="29"/>
        </w:numPr>
        <w:ind w:firstLineChars="0"/>
      </w:pPr>
      <w:r>
        <w:t>只当Tick行情推送合成的分钟K线高于日开盘价</w:t>
      </w:r>
      <w:proofErr w:type="gramStart"/>
      <w:r>
        <w:t>时判断</w:t>
      </w:r>
      <w:proofErr w:type="gramEnd"/>
      <w:r>
        <w:t>交易方向为多头，设置突破的停止买入单，同理，分钟K线低于日开盘价</w:t>
      </w:r>
      <w:proofErr w:type="gramStart"/>
      <w:r>
        <w:t>时判断</w:t>
      </w:r>
      <w:proofErr w:type="gramEnd"/>
      <w:r>
        <w:t>交易方向为空头，设置突破的停止卖出单。</w:t>
      </w:r>
    </w:p>
    <w:p w14:paraId="385363D1" w14:textId="77777777" w:rsidR="003B6D78" w:rsidRDefault="003B6D78" w:rsidP="002E63D3">
      <w:r>
        <w:rPr>
          <w:rFonts w:hint="eastAsia"/>
        </w:rPr>
        <w:t>止损：固定</w:t>
      </w:r>
      <w:proofErr w:type="gramStart"/>
      <w:r>
        <w:rPr>
          <w:rFonts w:hint="eastAsia"/>
        </w:rPr>
        <w:t>点位止损</w:t>
      </w:r>
      <w:proofErr w:type="gramEnd"/>
      <w:r>
        <w:rPr>
          <w:rFonts w:hint="eastAsia"/>
        </w:rPr>
        <w:t>策略，如多头</w:t>
      </w:r>
      <w:proofErr w:type="gramStart"/>
      <w:r>
        <w:rPr>
          <w:rFonts w:hint="eastAsia"/>
        </w:rPr>
        <w:t>仓位</w:t>
      </w:r>
      <w:proofErr w:type="gramEnd"/>
      <w:r>
        <w:rPr>
          <w:rFonts w:hint="eastAsia"/>
        </w:rPr>
        <w:t>在价格下跌到下轨时自己平仓，空头</w:t>
      </w:r>
      <w:proofErr w:type="gramStart"/>
      <w:r>
        <w:rPr>
          <w:rFonts w:hint="eastAsia"/>
        </w:rPr>
        <w:t>仓位</w:t>
      </w:r>
      <w:proofErr w:type="gramEnd"/>
      <w:r>
        <w:rPr>
          <w:rFonts w:hint="eastAsia"/>
        </w:rPr>
        <w:t>在价格突破到上轨时自动平仓。</w:t>
      </w:r>
    </w:p>
    <w:p w14:paraId="72290D08" w14:textId="77777777" w:rsidR="00B83C1F" w:rsidRPr="00B83C1F" w:rsidRDefault="00B83C1F" w:rsidP="002E63D3"/>
    <w:p w14:paraId="2BE5F062" w14:textId="77777777" w:rsidR="005675E2" w:rsidRDefault="004C4D56" w:rsidP="002E63D3">
      <w:r>
        <w:t>此策略</w:t>
      </w:r>
      <w:r w:rsidR="003750B1">
        <w:t>大量</w:t>
      </w:r>
      <w:r w:rsidR="003750B1">
        <w:rPr>
          <w:rFonts w:hint="eastAsia"/>
        </w:rPr>
        <w:t>使用</w:t>
      </w:r>
      <w:r w:rsidR="003750B1">
        <w:t>了停止单</w:t>
      </w:r>
      <w:r w:rsidR="005C3AC7">
        <w:t>，限制每天</w:t>
      </w:r>
      <w:proofErr w:type="gramStart"/>
      <w:r w:rsidR="005C3AC7">
        <w:t>只交易</w:t>
      </w:r>
      <w:proofErr w:type="gramEnd"/>
      <w:r w:rsidR="005C3AC7">
        <w:t>一次</w:t>
      </w:r>
      <w:r w:rsidR="003750B1">
        <w:t>。</w:t>
      </w:r>
      <w:r>
        <w:t>策略</w:t>
      </w:r>
      <w:r w:rsidR="000F6A89">
        <w:rPr>
          <w:rFonts w:hint="eastAsia"/>
        </w:rPr>
        <w:t>还可以</w:t>
      </w:r>
      <w:r>
        <w:t>优化，如基于</w:t>
      </w:r>
      <w:r>
        <w:rPr>
          <w:rFonts w:hint="eastAsia"/>
        </w:rPr>
        <w:t>5分钟判断。</w:t>
      </w:r>
    </w:p>
    <w:p w14:paraId="2F439879" w14:textId="77777777" w:rsidR="004C4D56" w:rsidRDefault="00C21EF3" w:rsidP="00B77F45">
      <w:pPr>
        <w:pStyle w:val="3"/>
      </w:pPr>
      <w:proofErr w:type="spellStart"/>
      <w:r>
        <w:t>A</w:t>
      </w:r>
      <w:r w:rsidR="00E9046E">
        <w:t>trRsi</w:t>
      </w:r>
      <w:proofErr w:type="spellEnd"/>
      <w:r>
        <w:t>策略</w:t>
      </w:r>
    </w:p>
    <w:p w14:paraId="4F3D2EA0" w14:textId="77777777" w:rsidR="005675E2" w:rsidRDefault="000F6A89" w:rsidP="002E63D3">
      <w:r>
        <w:rPr>
          <w:rFonts w:hint="eastAsia"/>
        </w:rPr>
        <w:t>策略文件：</w:t>
      </w:r>
      <w:r w:rsidR="00C21EF3" w:rsidRPr="00C21EF3">
        <w:t>atr_rsi_strategy.py</w:t>
      </w:r>
    </w:p>
    <w:p w14:paraId="793293B4" w14:textId="77777777" w:rsidR="00C21EF3" w:rsidRDefault="00E9046E" w:rsidP="002E63D3">
      <w:r>
        <w:rPr>
          <w:rFonts w:hint="eastAsia"/>
        </w:rPr>
        <w:t>A</w:t>
      </w:r>
      <w:r>
        <w:t>TR指标：</w:t>
      </w:r>
      <w:r w:rsidR="00C21EF3">
        <w:t>平均真实</w:t>
      </w:r>
      <w:r w:rsidR="00C21EF3">
        <w:rPr>
          <w:rFonts w:hint="eastAsia"/>
        </w:rPr>
        <w:t>波动</w:t>
      </w:r>
      <w:r w:rsidR="00C21EF3">
        <w:t>范围</w:t>
      </w:r>
      <w:r w:rsidR="00C21EF3">
        <w:rPr>
          <w:rFonts w:hint="eastAsia"/>
        </w:rPr>
        <w:t>(</w:t>
      </w:r>
      <w:r w:rsidR="00C21EF3">
        <w:t>Average True Range)，简称ATR指标，是由威尔斯</w:t>
      </w:r>
      <w:r w:rsidR="00C21EF3">
        <w:rPr>
          <w:rFonts w:hint="eastAsia"/>
        </w:rPr>
        <w:t>.韦尔德</w:t>
      </w:r>
      <w:r w:rsidR="00C21EF3">
        <w:t>(J. Welles Wilder)发明的。ATR</w:t>
      </w:r>
      <w:r w:rsidR="00890F9F">
        <w:t>指标主要</w:t>
      </w:r>
      <w:r w:rsidR="00C21EF3">
        <w:t>用来衡量</w:t>
      </w:r>
      <w:r w:rsidR="00C21EF3">
        <w:rPr>
          <w:rFonts w:hint="eastAsia"/>
        </w:rPr>
        <w:t>市场波动</w:t>
      </w:r>
      <w:r w:rsidR="00C21EF3">
        <w:t>的强烈度，即用来显示市场变化率的指标。注意，这一指标主要用来衡量</w:t>
      </w:r>
      <w:r w:rsidR="00C21EF3">
        <w:rPr>
          <w:rFonts w:hint="eastAsia"/>
        </w:rPr>
        <w:t>价格</w:t>
      </w:r>
      <w:r w:rsidR="00C21EF3">
        <w:t>的波动，并不能直接反映价格</w:t>
      </w:r>
      <w:r w:rsidR="00890F9F">
        <w:rPr>
          <w:rFonts w:hint="eastAsia"/>
        </w:rPr>
        <w:t>趋势</w:t>
      </w:r>
      <w:r w:rsidR="00C21EF3">
        <w:t>及其趋势稳定性。</w:t>
      </w:r>
    </w:p>
    <w:p w14:paraId="24594998" w14:textId="77777777" w:rsidR="00E9046E" w:rsidRDefault="00E9046E" w:rsidP="002E63D3">
      <w:r>
        <w:t>RSI指标：相对强弱指标</w:t>
      </w:r>
      <w:r>
        <w:rPr>
          <w:rFonts w:hint="eastAsia"/>
        </w:rPr>
        <w:t>(</w:t>
      </w:r>
      <w:proofErr w:type="spellStart"/>
      <w:r>
        <w:t>Rekatuve</w:t>
      </w:r>
      <w:proofErr w:type="spellEnd"/>
      <w:r>
        <w:t xml:space="preserve"> Strength Index)，简称RSI指标，也是由威尔斯</w:t>
      </w:r>
      <w:r>
        <w:rPr>
          <w:rFonts w:hint="eastAsia"/>
        </w:rPr>
        <w:t>.韦尔德</w:t>
      </w:r>
      <w:r>
        <w:t>发明的。RSI指标是根据市场上供求关系平稳的原理，通过比较一段时期内单个标的物或整个</w:t>
      </w:r>
      <w:r>
        <w:rPr>
          <w:rFonts w:hint="eastAsia"/>
        </w:rPr>
        <w:t>市场</w:t>
      </w:r>
      <w:r>
        <w:t>指数的涨跌幅度来分析判断市场上多空双方买卖力量的强弱程度，从而判断未来市场</w:t>
      </w:r>
      <w:r>
        <w:rPr>
          <w:rFonts w:hint="eastAsia"/>
        </w:rPr>
        <w:t>趋势</w:t>
      </w:r>
      <w:r>
        <w:t>的技术指标。</w:t>
      </w:r>
    </w:p>
    <w:p w14:paraId="10690099" w14:textId="77777777" w:rsidR="00E9046E" w:rsidRDefault="00E9046E" w:rsidP="002E63D3">
      <w:r>
        <w:t>策略原理：ATR用于过滤，RSI用于产生交易信号</w:t>
      </w:r>
      <w:r>
        <w:rPr>
          <w:rFonts w:hint="eastAsia"/>
        </w:rPr>
        <w:t>，固定百分比点位移动止损。</w:t>
      </w:r>
    </w:p>
    <w:p w14:paraId="27489FC9" w14:textId="77777777" w:rsidR="00112A21" w:rsidRDefault="00112A21" w:rsidP="002E63D3">
      <w:r>
        <w:lastRenderedPageBreak/>
        <w:t>该策略只用到两个指标。ATR用于过滤，当ATR&gt;</w:t>
      </w:r>
      <w:proofErr w:type="spellStart"/>
      <w:r>
        <w:t>ATRMa</w:t>
      </w:r>
      <w:proofErr w:type="spellEnd"/>
      <w:r>
        <w:t>时，显示市场</w:t>
      </w:r>
      <w:r>
        <w:rPr>
          <w:rFonts w:hint="eastAsia"/>
        </w:rPr>
        <w:t>波动</w:t>
      </w:r>
      <w:r>
        <w:t>性增大，趋势正在增强。只有在市场出现趋势的时候做单（追涨杀跌），盈利的机会才会增大。RSI用于产生交易信号，当RSI&gt;规定上限时，开</w:t>
      </w:r>
      <w:r>
        <w:rPr>
          <w:rFonts w:hint="eastAsia"/>
        </w:rPr>
        <w:t>仓</w:t>
      </w:r>
      <w:r>
        <w:t>做多；反之，当RSI&lt;规定下限时，开创做空。开</w:t>
      </w:r>
      <w:r w:rsidR="00890F9F">
        <w:rPr>
          <w:rFonts w:hint="eastAsia"/>
        </w:rPr>
        <w:t>仓</w:t>
      </w:r>
      <w:r>
        <w:t>之后就需要考虑如何盈利离场或止损离场，该策略用</w:t>
      </w:r>
      <w:r>
        <w:rPr>
          <w:rFonts w:hint="eastAsia"/>
        </w:rPr>
        <w:t>固定百分比点位移动止损。</w:t>
      </w:r>
    </w:p>
    <w:p w14:paraId="2826B052" w14:textId="77777777" w:rsidR="00112A21" w:rsidRDefault="00112A21" w:rsidP="002E63D3"/>
    <w:p w14:paraId="6F470C82" w14:textId="77777777" w:rsidR="003750B1" w:rsidRDefault="003750B1" w:rsidP="002E63D3">
      <w:r>
        <w:t>此策略中用到了</w:t>
      </w:r>
      <w:r>
        <w:rPr>
          <w:rFonts w:hint="eastAsia"/>
        </w:rPr>
        <w:t>固定百分比点位移动止损，可以参考。</w:t>
      </w:r>
    </w:p>
    <w:p w14:paraId="13B7C573" w14:textId="77777777" w:rsidR="00C21EF3" w:rsidRDefault="00E175CB" w:rsidP="00B77F45">
      <w:pPr>
        <w:pStyle w:val="3"/>
      </w:pPr>
      <w:r>
        <w:t>金肯特纳通道策略</w:t>
      </w:r>
    </w:p>
    <w:p w14:paraId="0C1E87C0" w14:textId="77777777" w:rsidR="00C21EF3" w:rsidRDefault="000F6A89" w:rsidP="002E63D3">
      <w:r>
        <w:rPr>
          <w:rFonts w:hint="eastAsia"/>
        </w:rPr>
        <w:t>策略文件：</w:t>
      </w:r>
      <w:r w:rsidR="00E175CB" w:rsidRPr="00E175CB">
        <w:t>king_keltner_strategy.py</w:t>
      </w:r>
    </w:p>
    <w:p w14:paraId="0A4A825B" w14:textId="77777777" w:rsidR="00C21EF3" w:rsidRDefault="00067A5A" w:rsidP="002E63D3">
      <w:r>
        <w:t>金肯特纳通道策略是一个典型的通道突破策略，即当价格突破通道上轨时做多，当价格</w:t>
      </w:r>
      <w:r>
        <w:rPr>
          <w:rFonts w:hint="eastAsia"/>
        </w:rPr>
        <w:t>超低</w:t>
      </w:r>
      <w:r>
        <w:t>突破通道下轨时做空。若价格在通道内上下走动，则不进行开仓操作。</w:t>
      </w:r>
      <w:r>
        <w:rPr>
          <w:rFonts w:hint="eastAsia"/>
        </w:rPr>
        <w:t>固定百分比点位移动止损。</w:t>
      </w:r>
    </w:p>
    <w:p w14:paraId="677799F9" w14:textId="77777777" w:rsidR="00671E11" w:rsidRDefault="00671E11" w:rsidP="002E63D3">
      <w:r>
        <w:t>轨道计算的思路也相对简单，先计算移动均线（MA），并且统计ATR指标，设置一定的通道宽度偏差X，如下：</w:t>
      </w:r>
    </w:p>
    <w:p w14:paraId="725AD925" w14:textId="77777777" w:rsidR="00671E11" w:rsidRDefault="00671E11" w:rsidP="00890F9F">
      <w:pPr>
        <w:pStyle w:val="a3"/>
        <w:numPr>
          <w:ilvl w:val="0"/>
          <w:numId w:val="30"/>
        </w:numPr>
        <w:ind w:firstLineChars="0"/>
      </w:pPr>
      <w:r>
        <w:t>上轨</w:t>
      </w:r>
      <w:r>
        <w:rPr>
          <w:rFonts w:hint="eastAsia"/>
        </w:rPr>
        <w:t xml:space="preserve"> </w:t>
      </w:r>
      <w:r>
        <w:t>= MA + X * ATR</w:t>
      </w:r>
    </w:p>
    <w:p w14:paraId="22494BAA" w14:textId="77777777" w:rsidR="00671E11" w:rsidRDefault="00671E11" w:rsidP="00890F9F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下</w:t>
      </w:r>
      <w:r>
        <w:t>轨</w:t>
      </w:r>
      <w:r>
        <w:rPr>
          <w:rFonts w:hint="eastAsia"/>
        </w:rPr>
        <w:t xml:space="preserve"> </w:t>
      </w:r>
      <w:r>
        <w:t>= MA - X * ATR</w:t>
      </w:r>
    </w:p>
    <w:p w14:paraId="70E88FE6" w14:textId="77777777" w:rsidR="00C21EF3" w:rsidRDefault="00DC6F62" w:rsidP="002E63D3">
      <w:r>
        <w:t>因为ATR指标相对于标准差能捕捉到K线的跳空高开或者跳空低开的情况，所以更适合于一些在短期内有较大</w:t>
      </w:r>
      <w:r>
        <w:rPr>
          <w:rFonts w:hint="eastAsia"/>
        </w:rPr>
        <w:t>波动</w:t>
      </w:r>
      <w:r>
        <w:t>的品种，如股</w:t>
      </w:r>
      <w:r>
        <w:rPr>
          <w:rFonts w:hint="eastAsia"/>
        </w:rPr>
        <w:t>指</w:t>
      </w:r>
      <w:r>
        <w:t>期货或者有“小股指”之称的螺纹钢。</w:t>
      </w:r>
    </w:p>
    <w:p w14:paraId="24E54DE9" w14:textId="5E11F9E8" w:rsidR="00A16DC5" w:rsidRDefault="00A16DC5" w:rsidP="002E63D3">
      <w:r>
        <w:rPr>
          <w:rFonts w:hint="eastAsia"/>
        </w:rPr>
        <w:t>OCO委托的全称是“O</w:t>
      </w:r>
      <w:r>
        <w:t>ne Cancels the Other Order</w:t>
      </w:r>
      <w:r>
        <w:rPr>
          <w:rFonts w:hint="eastAsia"/>
        </w:rPr>
        <w:t>”，意思是二选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委托，即在K线内同时发出</w:t>
      </w:r>
      <w:r w:rsidR="006C1664">
        <w:rPr>
          <w:rFonts w:hint="eastAsia"/>
        </w:rPr>
        <w:t>条件</w:t>
      </w:r>
      <w:r>
        <w:rPr>
          <w:rFonts w:hint="eastAsia"/>
        </w:rPr>
        <w:t>买单和</w:t>
      </w:r>
      <w:r w:rsidR="006C1664">
        <w:rPr>
          <w:rFonts w:hint="eastAsia"/>
        </w:rPr>
        <w:t>条件</w:t>
      </w:r>
      <w:r>
        <w:rPr>
          <w:rFonts w:hint="eastAsia"/>
        </w:rPr>
        <w:t>卖单：</w:t>
      </w:r>
      <w:r>
        <w:t>若价格突破上轨，则触发</w:t>
      </w:r>
      <w:r w:rsidR="006C1664">
        <w:rPr>
          <w:rFonts w:hint="eastAsia"/>
        </w:rPr>
        <w:t>条件</w:t>
      </w:r>
      <w:r>
        <w:t>买单同时取消</w:t>
      </w:r>
      <w:r w:rsidR="006C1664">
        <w:rPr>
          <w:rFonts w:hint="eastAsia"/>
        </w:rPr>
        <w:t>条件</w:t>
      </w:r>
      <w:r>
        <w:t>卖单；若价格突破</w:t>
      </w:r>
      <w:r>
        <w:rPr>
          <w:rFonts w:hint="eastAsia"/>
        </w:rPr>
        <w:t>下</w:t>
      </w:r>
      <w:r>
        <w:t>轨，则触发</w:t>
      </w:r>
      <w:r w:rsidR="006C1664">
        <w:rPr>
          <w:rFonts w:hint="eastAsia"/>
        </w:rPr>
        <w:t>条件</w:t>
      </w:r>
      <w:r>
        <w:rPr>
          <w:rFonts w:hint="eastAsia"/>
        </w:rPr>
        <w:t>卖</w:t>
      </w:r>
      <w:r>
        <w:t>单同时取消</w:t>
      </w:r>
      <w:r w:rsidR="006C1664">
        <w:rPr>
          <w:rFonts w:hint="eastAsia"/>
        </w:rPr>
        <w:t>条件</w:t>
      </w:r>
      <w:r>
        <w:rPr>
          <w:rFonts w:hint="eastAsia"/>
        </w:rPr>
        <w:t>买</w:t>
      </w:r>
      <w:r>
        <w:t>单。这种挂单方式在国内交易所比较少见，一般多用于外汇市场。因为货币在短</w:t>
      </w:r>
      <w:r>
        <w:rPr>
          <w:rFonts w:hint="eastAsia"/>
        </w:rPr>
        <w:t>时间</w:t>
      </w:r>
      <w:r>
        <w:t>内会有很强的震荡，比较难以判断趋势，这时候OCO的优点就显现出来了。当</w:t>
      </w:r>
      <w:proofErr w:type="gramStart"/>
      <w:r>
        <w:t>盘整震荡</w:t>
      </w:r>
      <w:proofErr w:type="gramEnd"/>
      <w:r>
        <w:t>的行情接近结束，而要进入一个上涨或下跌的趋势时，可用OCO挂单捕捉趋势。一个例子是发生重大行情</w:t>
      </w:r>
      <w:r>
        <w:rPr>
          <w:rFonts w:hint="eastAsia"/>
        </w:rPr>
        <w:t>如非</w:t>
      </w:r>
      <w:r w:rsidR="006C1664">
        <w:rPr>
          <w:rFonts w:hint="eastAsia"/>
        </w:rPr>
        <w:t>农</w:t>
      </w:r>
      <w:r>
        <w:rPr>
          <w:rFonts w:hint="eastAsia"/>
        </w:rPr>
        <w:t>或者利率决议公布，若不确定接下来的行情，则可用OCO挂单。</w:t>
      </w:r>
    </w:p>
    <w:p w14:paraId="0BEAB818" w14:textId="77777777" w:rsidR="00A16DC5" w:rsidRDefault="00A16DC5" w:rsidP="002E63D3">
      <w:r>
        <w:t>OCO委托</w:t>
      </w:r>
      <w:r w:rsidR="007A476E">
        <w:rPr>
          <w:rFonts w:hint="eastAsia"/>
        </w:rPr>
        <w:t>实现方法如下：</w:t>
      </w:r>
    </w:p>
    <w:p w14:paraId="46A51908" w14:textId="5497BF5F" w:rsidR="00A16DC5" w:rsidRDefault="00A16DC5" w:rsidP="002E63D3">
      <w:r>
        <w:t>创建</w:t>
      </w:r>
      <w:r>
        <w:rPr>
          <w:rFonts w:hint="eastAsia"/>
        </w:rPr>
        <w:t>3</w:t>
      </w:r>
      <w:r w:rsidR="007A476E">
        <w:rPr>
          <w:rFonts w:hint="eastAsia"/>
        </w:rPr>
        <w:t>个空的列表</w:t>
      </w:r>
      <w:proofErr w:type="spellStart"/>
      <w:r w:rsidR="000C2275" w:rsidRPr="000C2275">
        <w:t>long_vt_orderids</w:t>
      </w:r>
      <w:proofErr w:type="spellEnd"/>
      <w:r w:rsidR="000C2275">
        <w:t>、</w:t>
      </w:r>
      <w:proofErr w:type="spellStart"/>
      <w:r w:rsidR="000C2275" w:rsidRPr="000C2275">
        <w:t>short_vt_orderids</w:t>
      </w:r>
      <w:proofErr w:type="spellEnd"/>
      <w:r w:rsidR="000C2275">
        <w:t>和</w:t>
      </w:r>
      <w:proofErr w:type="spellStart"/>
      <w:r w:rsidR="000C2275" w:rsidRPr="000C2275">
        <w:t>vt_orderids</w:t>
      </w:r>
      <w:proofErr w:type="spellEnd"/>
      <w:r w:rsidR="000C2275">
        <w:t>。</w:t>
      </w:r>
      <w:proofErr w:type="spellStart"/>
      <w:r w:rsidR="000C2275" w:rsidRPr="000C2275">
        <w:t>long_vt_orderids</w:t>
      </w:r>
      <w:proofErr w:type="spellEnd"/>
      <w:r w:rsidR="000C2275">
        <w:t>用于缓存</w:t>
      </w:r>
      <w:r w:rsidR="006C1664">
        <w:rPr>
          <w:rFonts w:hint="eastAsia"/>
        </w:rPr>
        <w:t>条件</w:t>
      </w:r>
      <w:r w:rsidR="000C2275">
        <w:t>买入</w:t>
      </w:r>
      <w:r w:rsidR="000C2275">
        <w:rPr>
          <w:rFonts w:hint="eastAsia"/>
        </w:rPr>
        <w:t>单</w:t>
      </w:r>
      <w:r w:rsidR="000C2275">
        <w:t>的委托，分别插入委托价格、合约手数。</w:t>
      </w:r>
      <w:proofErr w:type="spellStart"/>
      <w:r w:rsidR="000C2275" w:rsidRPr="000C2275">
        <w:t>short_vt_orderids</w:t>
      </w:r>
      <w:proofErr w:type="spellEnd"/>
      <w:r w:rsidR="000C2275">
        <w:t>用于缓存</w:t>
      </w:r>
      <w:r w:rsidR="006C1664">
        <w:rPr>
          <w:rFonts w:hint="eastAsia"/>
        </w:rPr>
        <w:t>条件</w:t>
      </w:r>
      <w:r w:rsidR="000C2275">
        <w:rPr>
          <w:rFonts w:hint="eastAsia"/>
        </w:rPr>
        <w:t>卖出单</w:t>
      </w:r>
      <w:r w:rsidR="000C2275">
        <w:t>的委托，分别插入委托价格、合约手数。</w:t>
      </w:r>
      <w:proofErr w:type="spellStart"/>
      <w:r w:rsidR="000C2275" w:rsidRPr="000C2275">
        <w:t>vt_orderids</w:t>
      </w:r>
      <w:proofErr w:type="spellEnd"/>
      <w:r w:rsidR="000C2275">
        <w:t>用于缓存所有发出的委托单，用</w:t>
      </w:r>
      <w:r w:rsidR="000C2275">
        <w:rPr>
          <w:rFonts w:hint="eastAsia"/>
        </w:rPr>
        <w:t>e</w:t>
      </w:r>
      <w:r w:rsidR="000C2275">
        <w:t>xtend</w:t>
      </w:r>
      <w:r w:rsidR="000C2275">
        <w:rPr>
          <w:rFonts w:hint="eastAsia"/>
        </w:rPr>
        <w:t>(</w:t>
      </w:r>
      <w:r w:rsidR="000C2275">
        <w:t>)方法把上面两个列表添加进来。</w:t>
      </w:r>
    </w:p>
    <w:p w14:paraId="46BE171B" w14:textId="77777777" w:rsidR="00A16DC5" w:rsidRDefault="000C2275" w:rsidP="002E63D3">
      <w:r>
        <w:t>在</w:t>
      </w:r>
      <w:r w:rsidRPr="000C2275">
        <w:t>on_5min_bar</w:t>
      </w:r>
      <w:r>
        <w:t>函数中</w:t>
      </w:r>
      <w:r w:rsidR="00E27696">
        <w:rPr>
          <w:rFonts w:hint="eastAsia"/>
        </w:rPr>
        <w:t>：</w:t>
      </w:r>
      <w:r w:rsidR="00E27696">
        <w:t>为保证委托的唯一性，同样要撤销之前尚未成交的委托</w:t>
      </w:r>
      <w:r w:rsidR="00E27696">
        <w:rPr>
          <w:rFonts w:hint="eastAsia"/>
        </w:rPr>
        <w:t>。但这一次没有采用</w:t>
      </w:r>
      <w:proofErr w:type="spellStart"/>
      <w:r w:rsidR="00E27696">
        <w:rPr>
          <w:rFonts w:hint="eastAsia"/>
        </w:rPr>
        <w:t>c</w:t>
      </w:r>
      <w:r w:rsidR="00E27696">
        <w:t>ancelAll</w:t>
      </w:r>
      <w:proofErr w:type="spellEnd"/>
      <w:r w:rsidR="00E27696">
        <w:t>方法，而是先在</w:t>
      </w:r>
      <w:proofErr w:type="spellStart"/>
      <w:r w:rsidR="00E27696" w:rsidRPr="00E27696">
        <w:t>vt_orderids</w:t>
      </w:r>
      <w:proofErr w:type="spellEnd"/>
      <w:r w:rsidR="00E27696">
        <w:t>中遍历，然后删除，以保证清空</w:t>
      </w:r>
      <w:proofErr w:type="spellStart"/>
      <w:r w:rsidR="00E27696" w:rsidRPr="00E27696">
        <w:t>vt_orderids</w:t>
      </w:r>
      <w:proofErr w:type="spellEnd"/>
      <w:r w:rsidR="00E27696">
        <w:t>的目标。</w:t>
      </w:r>
    </w:p>
    <w:p w14:paraId="0589406D" w14:textId="77777777" w:rsidR="00671E11" w:rsidRDefault="00671E11" w:rsidP="002E63D3"/>
    <w:p w14:paraId="7D79525C" w14:textId="77777777" w:rsidR="00671E11" w:rsidRDefault="00545567" w:rsidP="002E63D3">
      <w:r>
        <w:t>本策略的特点：使用了</w:t>
      </w:r>
      <w:r>
        <w:rPr>
          <w:rFonts w:hint="eastAsia"/>
        </w:rPr>
        <w:t>5分钟K线，使用了OCO委托</w:t>
      </w:r>
      <w:r w:rsidR="00A52CDC">
        <w:rPr>
          <w:rFonts w:hint="eastAsia"/>
        </w:rPr>
        <w:t>，对</w:t>
      </w:r>
      <w:proofErr w:type="spellStart"/>
      <w:r w:rsidR="00A52CDC" w:rsidRPr="00A52CDC">
        <w:t>on_trade</w:t>
      </w:r>
      <w:proofErr w:type="spellEnd"/>
      <w:r w:rsidR="00A52CDC">
        <w:t>事件</w:t>
      </w:r>
      <w:r w:rsidR="00A52CDC">
        <w:rPr>
          <w:rFonts w:hint="eastAsia"/>
        </w:rPr>
        <w:t>进行</w:t>
      </w:r>
      <w:r w:rsidR="00A52CDC">
        <w:t>了处理。</w:t>
      </w:r>
    </w:p>
    <w:p w14:paraId="32599F8A" w14:textId="77777777" w:rsidR="00CD736C" w:rsidRDefault="00CD736C" w:rsidP="006108D6">
      <w:pPr>
        <w:pStyle w:val="1"/>
      </w:pPr>
      <w:r w:rsidRPr="00627D0C">
        <w:rPr>
          <w:rFonts w:hint="eastAsia"/>
        </w:rPr>
        <w:t>目标持仓</w:t>
      </w:r>
      <w:r>
        <w:rPr>
          <w:rFonts w:hint="eastAsia"/>
        </w:rPr>
        <w:t>策略</w:t>
      </w:r>
    </w:p>
    <w:p w14:paraId="334A3E63" w14:textId="77777777" w:rsidR="001460C9" w:rsidRDefault="001460C9" w:rsidP="002E63D3">
      <w:r>
        <w:t>一般的CTA策略</w:t>
      </w:r>
      <w:r>
        <w:rPr>
          <w:rFonts w:hint="eastAsia"/>
        </w:rPr>
        <w:t>在</w:t>
      </w:r>
      <w:proofErr w:type="spellStart"/>
      <w:r>
        <w:t>on_tick</w:t>
      </w:r>
      <w:proofErr w:type="spellEnd"/>
      <w:r>
        <w:t>或</w:t>
      </w:r>
      <w:proofErr w:type="spellStart"/>
      <w:r>
        <w:t>on_bar</w:t>
      </w:r>
      <w:proofErr w:type="spellEnd"/>
      <w:r>
        <w:t>中进行</w:t>
      </w:r>
      <w:r>
        <w:rPr>
          <w:rFonts w:hint="eastAsia"/>
        </w:rPr>
        <w:t>策略</w:t>
      </w:r>
      <w:r>
        <w:t>计算，确定买卖</w:t>
      </w:r>
      <w:r w:rsidR="00080DD1">
        <w:t>方向</w:t>
      </w:r>
      <w:r>
        <w:t>及数量</w:t>
      </w:r>
      <w:r>
        <w:rPr>
          <w:rFonts w:hint="eastAsia"/>
        </w:rPr>
        <w:t>。</w:t>
      </w:r>
    </w:p>
    <w:p w14:paraId="424819DB" w14:textId="77777777" w:rsidR="001460C9" w:rsidRDefault="001460C9" w:rsidP="002E63D3">
      <w:r>
        <w:rPr>
          <w:rFonts w:hint="eastAsia"/>
        </w:rPr>
        <w:t>v</w:t>
      </w:r>
      <w:r>
        <w:t>n.py还支持</w:t>
      </w:r>
      <w:r w:rsidR="004675FF">
        <w:t>一种策略形式，称为</w:t>
      </w:r>
      <w:r w:rsidR="004675FF" w:rsidRPr="00627D0C">
        <w:rPr>
          <w:rFonts w:hint="eastAsia"/>
        </w:rPr>
        <w:t>目标持仓</w:t>
      </w:r>
      <w:r w:rsidR="004675FF">
        <w:rPr>
          <w:rFonts w:hint="eastAsia"/>
        </w:rPr>
        <w:t>策略。当Tick数据或K</w:t>
      </w:r>
      <w:proofErr w:type="gramStart"/>
      <w:r w:rsidR="004675FF">
        <w:rPr>
          <w:rFonts w:hint="eastAsia"/>
        </w:rPr>
        <w:t>线数据</w:t>
      </w:r>
      <w:proofErr w:type="gramEnd"/>
      <w:r w:rsidR="004675FF">
        <w:rPr>
          <w:rFonts w:hint="eastAsia"/>
        </w:rPr>
        <w:t>到来时，各信号对象单独进行计算，算出该对象建议的目标</w:t>
      </w:r>
      <w:proofErr w:type="gramStart"/>
      <w:r w:rsidR="004675FF">
        <w:rPr>
          <w:rFonts w:hint="eastAsia"/>
        </w:rPr>
        <w:t>仓位</w:t>
      </w:r>
      <w:proofErr w:type="gramEnd"/>
      <w:r w:rsidR="004675FF">
        <w:rPr>
          <w:rFonts w:hint="eastAsia"/>
        </w:rPr>
        <w:t>。而</w:t>
      </w:r>
      <w:r w:rsidR="004675FF" w:rsidRPr="00627D0C">
        <w:rPr>
          <w:rFonts w:hint="eastAsia"/>
        </w:rPr>
        <w:t>目标持仓</w:t>
      </w:r>
      <w:r w:rsidR="004675FF">
        <w:rPr>
          <w:rFonts w:hint="eastAsia"/>
        </w:rPr>
        <w:t>策略综合各信号对象的计算结果，执行买卖操作。这样可能会给复杂策略的编写带来方便，</w:t>
      </w:r>
      <w:proofErr w:type="gramStart"/>
      <w:r w:rsidR="004675FF">
        <w:rPr>
          <w:rFonts w:hint="eastAsia"/>
        </w:rPr>
        <w:t>如</w:t>
      </w:r>
      <w:r w:rsidR="004675FF" w:rsidRPr="004675FF">
        <w:rPr>
          <w:rFonts w:hint="eastAsia"/>
        </w:rPr>
        <w:t>跨时间</w:t>
      </w:r>
      <w:proofErr w:type="gramEnd"/>
      <w:r w:rsidR="004675FF" w:rsidRPr="004675FF">
        <w:rPr>
          <w:rFonts w:hint="eastAsia"/>
        </w:rPr>
        <w:t>周期交易</w:t>
      </w:r>
      <w:r w:rsidR="004675FF">
        <w:rPr>
          <w:rFonts w:hint="eastAsia"/>
        </w:rPr>
        <w:t>等。</w:t>
      </w:r>
    </w:p>
    <w:p w14:paraId="6314C1BF" w14:textId="77777777" w:rsidR="000E21AD" w:rsidRDefault="000E21AD" w:rsidP="007C64E5">
      <w:pPr>
        <w:pStyle w:val="2"/>
      </w:pPr>
      <w:r>
        <w:lastRenderedPageBreak/>
        <w:t>CTA信号类</w:t>
      </w:r>
      <w:proofErr w:type="spellStart"/>
      <w:r w:rsidR="00993E6F">
        <w:t>CtaSignal</w:t>
      </w:r>
      <w:proofErr w:type="spellEnd"/>
    </w:p>
    <w:p w14:paraId="2E599866" w14:textId="77777777" w:rsidR="00725A57" w:rsidRDefault="00725A57" w:rsidP="002E63D3">
      <w:r w:rsidRPr="00627D0C">
        <w:rPr>
          <w:rFonts w:hint="eastAsia"/>
        </w:rPr>
        <w:t>目标持仓</w:t>
      </w:r>
      <w:r>
        <w:rPr>
          <w:rFonts w:hint="eastAsia"/>
        </w:rPr>
        <w:t>策略综合处理各种信号，因此需要首先分析CTA信号对象。</w:t>
      </w:r>
    </w:p>
    <w:p w14:paraId="3E385CFE" w14:textId="77777777" w:rsidR="00080DD1" w:rsidRPr="001460C9" w:rsidRDefault="00080DD1" w:rsidP="002E63D3">
      <w:proofErr w:type="spellStart"/>
      <w:r w:rsidRPr="000E21AD">
        <w:t>CtaSignal</w:t>
      </w:r>
      <w:proofErr w:type="spellEnd"/>
      <w:r>
        <w:t>类与</w:t>
      </w:r>
      <w:proofErr w:type="spellStart"/>
      <w:r>
        <w:t>CtaTemplate</w:t>
      </w:r>
      <w:proofErr w:type="spellEnd"/>
      <w:r>
        <w:t>类在同一文件中定义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D:\</w:t>
      </w:r>
      <w:r w:rsidR="005A4161">
        <w:rPr>
          <w:rFonts w:hint="eastAsia"/>
        </w:rPr>
        <w:t>vnpy220</w:t>
      </w:r>
      <w:r>
        <w:rPr>
          <w:rFonts w:hint="eastAsia"/>
        </w:rPr>
        <w:t>\vnpy\app\cta_strategy目录下的template.py文件中。</w:t>
      </w:r>
    </w:p>
    <w:p w14:paraId="1354513F" w14:textId="77777777" w:rsidR="00725A57" w:rsidRDefault="00725A57" w:rsidP="00725A57">
      <w:pPr>
        <w:pStyle w:val="a6"/>
        <w:ind w:firstLine="360"/>
      </w:pPr>
      <w:r>
        <w:t xml:space="preserve">class </w:t>
      </w:r>
      <w:proofErr w:type="spellStart"/>
      <w:proofErr w:type="gramStart"/>
      <w:r>
        <w:t>CtaSignal</w:t>
      </w:r>
      <w:proofErr w:type="spellEnd"/>
      <w:r>
        <w:t>(</w:t>
      </w:r>
      <w:proofErr w:type="gramEnd"/>
      <w:r>
        <w:t>ABC):</w:t>
      </w:r>
    </w:p>
    <w:p w14:paraId="24BD909D" w14:textId="77777777" w:rsidR="00725A57" w:rsidRDefault="00725A57" w:rsidP="00725A57">
      <w:pPr>
        <w:pStyle w:val="a6"/>
        <w:ind w:firstLine="360"/>
      </w:pPr>
      <w:r>
        <w:t xml:space="preserve">    """CTA策略信号，负责纯粹的信号生成（目标</w:t>
      </w:r>
      <w:proofErr w:type="gramStart"/>
      <w:r>
        <w:t>仓位</w:t>
      </w:r>
      <w:proofErr w:type="gramEnd"/>
      <w:r>
        <w:t>），不参与具体交易管理"""</w:t>
      </w:r>
    </w:p>
    <w:p w14:paraId="1761AFC1" w14:textId="77777777" w:rsidR="00725A57" w:rsidRDefault="00725A57" w:rsidP="00725A57">
      <w:pPr>
        <w:pStyle w:val="a6"/>
        <w:ind w:firstLine="360"/>
      </w:pPr>
    </w:p>
    <w:p w14:paraId="19A034FD" w14:textId="77777777" w:rsidR="00725A57" w:rsidRDefault="00725A57" w:rsidP="00725A57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_(self):</w:t>
      </w:r>
    </w:p>
    <w:p w14:paraId="321D9864" w14:textId="77777777" w:rsidR="00725A57" w:rsidRDefault="00725A57" w:rsidP="00725A57">
      <w:pPr>
        <w:pStyle w:val="a6"/>
        <w:ind w:firstLine="360"/>
      </w:pPr>
      <w:r>
        <w:t xml:space="preserve">        """构造函数"""</w:t>
      </w:r>
    </w:p>
    <w:p w14:paraId="346BFCEF" w14:textId="77777777" w:rsidR="00725A57" w:rsidRDefault="00725A57" w:rsidP="00725A57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ignal</w:t>
      </w:r>
      <w:proofErr w:type="gramEnd"/>
      <w:r>
        <w:t>_pos</w:t>
      </w:r>
      <w:proofErr w:type="spellEnd"/>
      <w:r>
        <w:t xml:space="preserve"> = 0</w:t>
      </w:r>
    </w:p>
    <w:p w14:paraId="2DD3370A" w14:textId="77777777" w:rsidR="00725A57" w:rsidRDefault="00725A57" w:rsidP="00725A57">
      <w:pPr>
        <w:pStyle w:val="a6"/>
        <w:ind w:firstLine="360"/>
      </w:pPr>
    </w:p>
    <w:p w14:paraId="1AF348C9" w14:textId="77777777" w:rsidR="00725A57" w:rsidRDefault="00725A57" w:rsidP="00725A57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023C0BCF" w14:textId="77777777" w:rsidR="00725A57" w:rsidRDefault="00725A57" w:rsidP="00725A57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549DADEF" w14:textId="77777777" w:rsidR="00725A57" w:rsidRDefault="00725A57" w:rsidP="00725A57">
      <w:pPr>
        <w:pStyle w:val="a6"/>
        <w:ind w:firstLine="360"/>
      </w:pPr>
      <w:r>
        <w:t xml:space="preserve">        """</w:t>
      </w:r>
    </w:p>
    <w:p w14:paraId="40268A56" w14:textId="77777777" w:rsidR="00725A57" w:rsidRDefault="00725A57" w:rsidP="00725A57">
      <w:pPr>
        <w:pStyle w:val="a6"/>
        <w:ind w:firstLine="360"/>
      </w:pPr>
      <w:r>
        <w:t xml:space="preserve">        收到新Tick数据的回调函数</w:t>
      </w:r>
    </w:p>
    <w:p w14:paraId="2195CDED" w14:textId="77777777" w:rsidR="00725A57" w:rsidRDefault="00725A57" w:rsidP="00725A57">
      <w:pPr>
        <w:pStyle w:val="a6"/>
        <w:ind w:firstLine="360"/>
      </w:pPr>
      <w:r>
        <w:t xml:space="preserve">        """</w:t>
      </w:r>
    </w:p>
    <w:p w14:paraId="0B09B7EC" w14:textId="77777777" w:rsidR="00725A57" w:rsidRDefault="00725A57" w:rsidP="00725A57">
      <w:pPr>
        <w:pStyle w:val="a6"/>
        <w:ind w:firstLine="360"/>
      </w:pPr>
      <w:r>
        <w:t xml:space="preserve">        pass</w:t>
      </w:r>
    </w:p>
    <w:p w14:paraId="0EE17C67" w14:textId="77777777" w:rsidR="00725A57" w:rsidRDefault="00725A57" w:rsidP="00725A57">
      <w:pPr>
        <w:pStyle w:val="a6"/>
        <w:ind w:firstLine="360"/>
      </w:pPr>
    </w:p>
    <w:p w14:paraId="7B6E4093" w14:textId="77777777" w:rsidR="00725A57" w:rsidRDefault="00725A57" w:rsidP="00725A57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4FB03A57" w14:textId="77777777" w:rsidR="00725A57" w:rsidRDefault="00725A57" w:rsidP="00725A57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36BB0E06" w14:textId="77777777" w:rsidR="00725A57" w:rsidRDefault="00725A57" w:rsidP="00725A57">
      <w:pPr>
        <w:pStyle w:val="a6"/>
        <w:ind w:firstLine="360"/>
      </w:pPr>
      <w:r>
        <w:t xml:space="preserve">        """</w:t>
      </w:r>
    </w:p>
    <w:p w14:paraId="4115BDAB" w14:textId="77777777" w:rsidR="00725A57" w:rsidRDefault="00725A57" w:rsidP="00725A57">
      <w:pPr>
        <w:pStyle w:val="a6"/>
        <w:ind w:firstLine="360"/>
      </w:pPr>
      <w:r>
        <w:t xml:space="preserve">        收到新K</w:t>
      </w:r>
      <w:proofErr w:type="gramStart"/>
      <w:r>
        <w:t>线数据</w:t>
      </w:r>
      <w:proofErr w:type="gramEnd"/>
      <w:r>
        <w:t>的回调函数</w:t>
      </w:r>
    </w:p>
    <w:p w14:paraId="7A1A1984" w14:textId="77777777" w:rsidR="00725A57" w:rsidRDefault="00725A57" w:rsidP="00725A57">
      <w:pPr>
        <w:pStyle w:val="a6"/>
        <w:ind w:firstLine="360"/>
      </w:pPr>
      <w:r>
        <w:t xml:space="preserve">        """</w:t>
      </w:r>
    </w:p>
    <w:p w14:paraId="5651D955" w14:textId="77777777" w:rsidR="00725A57" w:rsidRDefault="00725A57" w:rsidP="00725A57">
      <w:pPr>
        <w:pStyle w:val="a6"/>
        <w:ind w:firstLine="360"/>
      </w:pPr>
      <w:r>
        <w:t xml:space="preserve">        pass</w:t>
      </w:r>
    </w:p>
    <w:p w14:paraId="1D0B7FCD" w14:textId="77777777" w:rsidR="00725A57" w:rsidRDefault="00725A57" w:rsidP="00725A57">
      <w:pPr>
        <w:pStyle w:val="a6"/>
        <w:ind w:firstLine="360"/>
      </w:pPr>
    </w:p>
    <w:p w14:paraId="5D32A0DB" w14:textId="77777777" w:rsidR="00725A57" w:rsidRDefault="00725A57" w:rsidP="00725A57">
      <w:pPr>
        <w:pStyle w:val="a6"/>
        <w:ind w:firstLine="360"/>
      </w:pPr>
      <w:r>
        <w:t xml:space="preserve">    def </w:t>
      </w:r>
      <w:proofErr w:type="spellStart"/>
      <w:r w:rsidRPr="00725A57">
        <w:rPr>
          <w:color w:val="FF0000"/>
        </w:rPr>
        <w:t>set_signal_</w:t>
      </w:r>
      <w:proofErr w:type="gramStart"/>
      <w:r w:rsidRPr="00725A57">
        <w:rPr>
          <w:color w:val="FF0000"/>
        </w:rPr>
        <w:t>pos</w:t>
      </w:r>
      <w:proofErr w:type="spellEnd"/>
      <w:r>
        <w:t>(</w:t>
      </w:r>
      <w:proofErr w:type="gramEnd"/>
      <w:r>
        <w:t>self, pos):</w:t>
      </w:r>
    </w:p>
    <w:p w14:paraId="7A51D309" w14:textId="77777777" w:rsidR="00725A57" w:rsidRDefault="00725A57" w:rsidP="00725A57">
      <w:pPr>
        <w:pStyle w:val="a6"/>
        <w:ind w:firstLine="360"/>
      </w:pPr>
      <w:r>
        <w:t xml:space="preserve">        """设置信号</w:t>
      </w:r>
      <w:proofErr w:type="gramStart"/>
      <w:r>
        <w:t>仓位</w:t>
      </w:r>
      <w:proofErr w:type="gramEnd"/>
      <w:r>
        <w:t>"""</w:t>
      </w:r>
    </w:p>
    <w:p w14:paraId="301A0C89" w14:textId="77777777" w:rsidR="00725A57" w:rsidRDefault="00725A57" w:rsidP="00725A57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ignal</w:t>
      </w:r>
      <w:proofErr w:type="gramEnd"/>
      <w:r>
        <w:t>_pos</w:t>
      </w:r>
      <w:proofErr w:type="spellEnd"/>
      <w:r>
        <w:t xml:space="preserve"> = pos</w:t>
      </w:r>
    </w:p>
    <w:p w14:paraId="725FBECE" w14:textId="77777777" w:rsidR="00725A57" w:rsidRDefault="00725A57" w:rsidP="00725A57">
      <w:pPr>
        <w:pStyle w:val="a6"/>
        <w:ind w:firstLine="360"/>
      </w:pPr>
    </w:p>
    <w:p w14:paraId="5E27D946" w14:textId="77777777" w:rsidR="00725A57" w:rsidRDefault="00725A57" w:rsidP="00725A57">
      <w:pPr>
        <w:pStyle w:val="a6"/>
        <w:ind w:firstLine="360"/>
      </w:pPr>
      <w:r>
        <w:t xml:space="preserve">    def </w:t>
      </w:r>
      <w:proofErr w:type="spellStart"/>
      <w:r>
        <w:t>get_signal_pos</w:t>
      </w:r>
      <w:proofErr w:type="spellEnd"/>
      <w:r>
        <w:t>(self):</w:t>
      </w:r>
    </w:p>
    <w:p w14:paraId="39C736C2" w14:textId="77777777" w:rsidR="00725A57" w:rsidRDefault="00725A57" w:rsidP="00725A57">
      <w:pPr>
        <w:pStyle w:val="a6"/>
        <w:ind w:firstLine="360"/>
      </w:pPr>
      <w:r>
        <w:t xml:space="preserve">        """获取信号</w:t>
      </w:r>
      <w:proofErr w:type="gramStart"/>
      <w:r>
        <w:t>仓位</w:t>
      </w:r>
      <w:proofErr w:type="gramEnd"/>
      <w:r>
        <w:t>"""</w:t>
      </w:r>
    </w:p>
    <w:p w14:paraId="2A8C92A2" w14:textId="77777777" w:rsidR="00400332" w:rsidRDefault="00725A57" w:rsidP="00725A57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signal</w:t>
      </w:r>
      <w:proofErr w:type="gramEnd"/>
      <w:r>
        <w:t>_pos</w:t>
      </w:r>
      <w:proofErr w:type="spellEnd"/>
    </w:p>
    <w:p w14:paraId="6DE228BD" w14:textId="77777777" w:rsidR="00400332" w:rsidRDefault="00400332" w:rsidP="002E63D3">
      <w:r>
        <w:t>信号类看起来就是一个小策略，只不过策略的结果不是买卖，而是设置信号</w:t>
      </w:r>
      <w:proofErr w:type="gramStart"/>
      <w:r>
        <w:t>仓位</w:t>
      </w:r>
      <w:proofErr w:type="gramEnd"/>
      <w:r>
        <w:t>。</w:t>
      </w:r>
    </w:p>
    <w:p w14:paraId="1841DD56" w14:textId="77777777" w:rsidR="00627D0C" w:rsidRDefault="00627D0C" w:rsidP="007C64E5">
      <w:pPr>
        <w:pStyle w:val="2"/>
      </w:pPr>
      <w:r w:rsidRPr="00627D0C">
        <w:rPr>
          <w:rFonts w:hint="eastAsia"/>
        </w:rPr>
        <w:t>目标持仓模板</w:t>
      </w:r>
      <w:r w:rsidR="000E21AD">
        <w:rPr>
          <w:rFonts w:hint="eastAsia"/>
        </w:rPr>
        <w:t>类</w:t>
      </w:r>
      <w:proofErr w:type="spellStart"/>
      <w:r w:rsidR="00993E6F">
        <w:t>TargetPosTemplate</w:t>
      </w:r>
      <w:proofErr w:type="spellEnd"/>
    </w:p>
    <w:p w14:paraId="31D4FDB1" w14:textId="77777777" w:rsidR="00080DD1" w:rsidRPr="001460C9" w:rsidRDefault="00725A57" w:rsidP="002E63D3">
      <w:r w:rsidRPr="00627D0C">
        <w:rPr>
          <w:rFonts w:hint="eastAsia"/>
        </w:rPr>
        <w:t>目标持仓</w:t>
      </w:r>
      <w:r>
        <w:rPr>
          <w:rFonts w:hint="eastAsia"/>
        </w:rPr>
        <w:t>策略模板类（</w:t>
      </w:r>
      <w:proofErr w:type="spellStart"/>
      <w:r w:rsidR="00080DD1">
        <w:t>TargetPosTemplate</w:t>
      </w:r>
      <w:proofErr w:type="spellEnd"/>
      <w:r w:rsidR="00080DD1">
        <w:t>类</w:t>
      </w:r>
      <w:r>
        <w:t>）</w:t>
      </w:r>
      <w:r w:rsidR="00A7310B">
        <w:rPr>
          <w:rFonts w:hint="eastAsia"/>
        </w:rPr>
        <w:t>继承自CTA策略的模板类</w:t>
      </w:r>
      <w:proofErr w:type="spellStart"/>
      <w:r w:rsidR="00A7310B">
        <w:t>CtaTemplate</w:t>
      </w:r>
      <w:proofErr w:type="spellEnd"/>
      <w:r w:rsidR="00A7310B">
        <w:t>，</w:t>
      </w:r>
      <w:r w:rsidR="00080DD1">
        <w:t>与</w:t>
      </w:r>
      <w:proofErr w:type="spellStart"/>
      <w:r w:rsidR="00080DD1">
        <w:t>CtaTemplate</w:t>
      </w:r>
      <w:proofErr w:type="spellEnd"/>
      <w:r w:rsidR="00080DD1">
        <w:t>类在同一文件中定义</w:t>
      </w:r>
      <w:r w:rsidR="00080DD1">
        <w:rPr>
          <w:rFonts w:hint="eastAsia"/>
        </w:rPr>
        <w:t>，</w:t>
      </w:r>
      <w:r w:rsidR="00080DD1">
        <w:t>在</w:t>
      </w:r>
      <w:r w:rsidR="00080DD1">
        <w:rPr>
          <w:rFonts w:hint="eastAsia"/>
        </w:rPr>
        <w:t>D:\</w:t>
      </w:r>
      <w:r w:rsidR="005A4161">
        <w:rPr>
          <w:rFonts w:hint="eastAsia"/>
        </w:rPr>
        <w:t>vnpy220</w:t>
      </w:r>
      <w:r w:rsidR="00080DD1">
        <w:rPr>
          <w:rFonts w:hint="eastAsia"/>
        </w:rPr>
        <w:t>\vnpy\app\cta_strategy目录下的template.py文件中。</w:t>
      </w:r>
    </w:p>
    <w:p w14:paraId="3D962A1B" w14:textId="77777777" w:rsidR="00F53165" w:rsidRDefault="00F53165" w:rsidP="00F53165">
      <w:pPr>
        <w:pStyle w:val="a6"/>
        <w:ind w:firstLine="360"/>
      </w:pPr>
      <w:r>
        <w:t xml:space="preserve">class </w:t>
      </w:r>
      <w:proofErr w:type="spellStart"/>
      <w:proofErr w:type="gramStart"/>
      <w:r>
        <w:t>TargetPosTemplate</w:t>
      </w:r>
      <w:proofErr w:type="spellEnd"/>
      <w:r>
        <w:t>(</w:t>
      </w:r>
      <w:proofErr w:type="spellStart"/>
      <w:proofErr w:type="gramEnd"/>
      <w:r>
        <w:t>CtaTemplate</w:t>
      </w:r>
      <w:proofErr w:type="spellEnd"/>
      <w:r>
        <w:t>):</w:t>
      </w:r>
    </w:p>
    <w:p w14:paraId="44DA325D" w14:textId="77777777" w:rsidR="00F53165" w:rsidRDefault="00F53165" w:rsidP="00F53165">
      <w:pPr>
        <w:pStyle w:val="a6"/>
        <w:ind w:firstLine="360"/>
      </w:pPr>
      <w:r>
        <w:lastRenderedPageBreak/>
        <w:t xml:space="preserve">    """目标持仓模板：允许直接通过修改目标持仓来实现交易的策略模板"""</w:t>
      </w:r>
    </w:p>
    <w:p w14:paraId="01CAEA7D" w14:textId="77777777" w:rsidR="00F53165" w:rsidRDefault="00F53165" w:rsidP="00F53165">
      <w:pPr>
        <w:pStyle w:val="a6"/>
        <w:ind w:firstLine="360"/>
      </w:pPr>
      <w:r>
        <w:t xml:space="preserve">    </w:t>
      </w:r>
      <w:proofErr w:type="spellStart"/>
      <w:r>
        <w:t>tick_add</w:t>
      </w:r>
      <w:proofErr w:type="spellEnd"/>
      <w:r>
        <w:t xml:space="preserve"> = 1            # 委托时相对基准价格的超价</w:t>
      </w:r>
    </w:p>
    <w:p w14:paraId="60926293" w14:textId="77777777" w:rsidR="00F53165" w:rsidRDefault="00F53165" w:rsidP="00F53165">
      <w:pPr>
        <w:pStyle w:val="a6"/>
        <w:ind w:firstLine="360"/>
      </w:pPr>
    </w:p>
    <w:p w14:paraId="6ADC7ED7" w14:textId="77777777" w:rsidR="00F53165" w:rsidRDefault="00F53165" w:rsidP="00F53165">
      <w:pPr>
        <w:pStyle w:val="a6"/>
        <w:ind w:firstLine="360"/>
      </w:pPr>
      <w:r>
        <w:t xml:space="preserve">    </w:t>
      </w:r>
      <w:proofErr w:type="spellStart"/>
      <w:r>
        <w:t>last_tick</w:t>
      </w:r>
      <w:proofErr w:type="spellEnd"/>
      <w:r>
        <w:t xml:space="preserve"> = None        # 最新tick数据</w:t>
      </w:r>
    </w:p>
    <w:p w14:paraId="27FADBFE" w14:textId="77777777" w:rsidR="00F53165" w:rsidRDefault="00F53165" w:rsidP="00F53165">
      <w:pPr>
        <w:pStyle w:val="a6"/>
        <w:ind w:firstLine="360"/>
      </w:pPr>
      <w:r>
        <w:t xml:space="preserve">    </w:t>
      </w:r>
      <w:proofErr w:type="spellStart"/>
      <w:r>
        <w:t>last_bar</w:t>
      </w:r>
      <w:proofErr w:type="spellEnd"/>
      <w:r>
        <w:t xml:space="preserve"> = None         # 最新bar数据</w:t>
      </w:r>
    </w:p>
    <w:p w14:paraId="5DD669AD" w14:textId="77777777" w:rsidR="00F53165" w:rsidRDefault="00F53165" w:rsidP="00F53165">
      <w:pPr>
        <w:pStyle w:val="a6"/>
        <w:ind w:firstLine="360"/>
      </w:pPr>
      <w:r>
        <w:t xml:space="preserve">    </w:t>
      </w:r>
      <w:proofErr w:type="spellStart"/>
      <w:r>
        <w:t>target_pos</w:t>
      </w:r>
      <w:proofErr w:type="spellEnd"/>
      <w:r>
        <w:t xml:space="preserve"> = 0          # 目标持仓</w:t>
      </w:r>
    </w:p>
    <w:p w14:paraId="05A0F9DA" w14:textId="77777777" w:rsidR="00F53165" w:rsidRDefault="00F53165" w:rsidP="00F53165">
      <w:pPr>
        <w:pStyle w:val="a6"/>
        <w:ind w:firstLine="360"/>
      </w:pPr>
    </w:p>
    <w:p w14:paraId="0B9DD82C" w14:textId="77777777" w:rsidR="00F53165" w:rsidRDefault="00F53165" w:rsidP="00F53165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cta_engine</w:t>
      </w:r>
      <w:proofErr w:type="spellEnd"/>
      <w:r>
        <w:t xml:space="preserve">, </w:t>
      </w:r>
      <w:proofErr w:type="spellStart"/>
      <w:r>
        <w:t>strategy_name</w:t>
      </w:r>
      <w:proofErr w:type="spellEnd"/>
      <w:r>
        <w:t xml:space="preserve">, </w:t>
      </w:r>
      <w:proofErr w:type="spellStart"/>
      <w:r>
        <w:t>vt_symbol</w:t>
      </w:r>
      <w:proofErr w:type="spellEnd"/>
      <w:r>
        <w:t>, setting):</w:t>
      </w:r>
    </w:p>
    <w:p w14:paraId="417AB766" w14:textId="77777777" w:rsidR="00F53165" w:rsidRDefault="00F53165" w:rsidP="00F53165">
      <w:pPr>
        <w:pStyle w:val="a6"/>
        <w:ind w:firstLine="360"/>
      </w:pPr>
      <w:r>
        <w:t xml:space="preserve">        """构造函数"""</w:t>
      </w:r>
    </w:p>
    <w:p w14:paraId="1BDA8C5D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gramStart"/>
      <w:r>
        <w:t>super(</w:t>
      </w:r>
      <w:proofErr w:type="gramEnd"/>
      <w:r>
        <w:t>).__</w:t>
      </w:r>
      <w:proofErr w:type="spellStart"/>
      <w:r>
        <w:t>init</w:t>
      </w:r>
      <w:proofErr w:type="spellEnd"/>
      <w:r>
        <w:t>__(</w:t>
      </w:r>
      <w:proofErr w:type="spellStart"/>
      <w:r>
        <w:t>cta_engine</w:t>
      </w:r>
      <w:proofErr w:type="spellEnd"/>
      <w:r>
        <w:t xml:space="preserve">, </w:t>
      </w:r>
      <w:proofErr w:type="spellStart"/>
      <w:r>
        <w:t>strategy_name</w:t>
      </w:r>
      <w:proofErr w:type="spellEnd"/>
      <w:r>
        <w:t xml:space="preserve">, </w:t>
      </w:r>
      <w:proofErr w:type="spellStart"/>
      <w:r>
        <w:t>vt_symbol</w:t>
      </w:r>
      <w:proofErr w:type="spellEnd"/>
      <w:r>
        <w:t>, setting)</w:t>
      </w:r>
    </w:p>
    <w:p w14:paraId="2A478A21" w14:textId="77777777" w:rsidR="00F53165" w:rsidRDefault="00F53165" w:rsidP="00F53165">
      <w:pPr>
        <w:pStyle w:val="a6"/>
        <w:ind w:firstLine="360"/>
      </w:pPr>
    </w:p>
    <w:p w14:paraId="158ACC43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r>
        <w:t>self.active_orderids</w:t>
      </w:r>
      <w:proofErr w:type="spellEnd"/>
      <w:r>
        <w:t xml:space="preserve"> = []   # 活动委托单号列表</w:t>
      </w:r>
    </w:p>
    <w:p w14:paraId="08CAE9A1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r>
        <w:t>self.cancel_orderids</w:t>
      </w:r>
      <w:proofErr w:type="spellEnd"/>
      <w:r>
        <w:t xml:space="preserve"> = []   # 撤销委托单号列表</w:t>
      </w:r>
    </w:p>
    <w:p w14:paraId="6B717D4F" w14:textId="77777777" w:rsidR="00F53165" w:rsidRDefault="00F53165" w:rsidP="00F53165">
      <w:pPr>
        <w:pStyle w:val="a6"/>
        <w:ind w:firstLine="360"/>
      </w:pPr>
    </w:p>
    <w:p w14:paraId="7BE125E6" w14:textId="77777777" w:rsidR="00F53165" w:rsidRDefault="00F53165" w:rsidP="00F53165">
      <w:pPr>
        <w:pStyle w:val="a6"/>
        <w:ind w:firstLine="360"/>
      </w:pPr>
      <w:r>
        <w:t xml:space="preserve">        # 策略变量中增加</w:t>
      </w:r>
      <w:proofErr w:type="spellStart"/>
      <w:r>
        <w:t>target_pos</w:t>
      </w:r>
      <w:proofErr w:type="spellEnd"/>
    </w:p>
    <w:p w14:paraId="0777DF78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ariables</w:t>
      </w:r>
      <w:proofErr w:type="gramEnd"/>
      <w:r>
        <w:t>.append</w:t>
      </w:r>
      <w:proofErr w:type="spellEnd"/>
      <w:r>
        <w:t>("</w:t>
      </w:r>
      <w:proofErr w:type="spellStart"/>
      <w:r>
        <w:t>target_pos</w:t>
      </w:r>
      <w:proofErr w:type="spellEnd"/>
      <w:r>
        <w:t>")</w:t>
      </w:r>
    </w:p>
    <w:p w14:paraId="1CC4BC43" w14:textId="77777777" w:rsidR="00F53165" w:rsidRDefault="00F53165" w:rsidP="00F53165">
      <w:pPr>
        <w:pStyle w:val="a6"/>
        <w:ind w:firstLine="360"/>
      </w:pPr>
    </w:p>
    <w:p w14:paraId="42771C9F" w14:textId="77777777" w:rsidR="00F53165" w:rsidRDefault="00F53165" w:rsidP="00F53165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6E91E822" w14:textId="77777777" w:rsidR="00F53165" w:rsidRDefault="00F53165" w:rsidP="00F53165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6E836187" w14:textId="77777777" w:rsidR="00F53165" w:rsidRDefault="00F53165" w:rsidP="00F53165">
      <w:pPr>
        <w:pStyle w:val="a6"/>
        <w:ind w:firstLine="360"/>
      </w:pPr>
      <w:r>
        <w:t xml:space="preserve">        """</w:t>
      </w:r>
    </w:p>
    <w:p w14:paraId="41415794" w14:textId="77777777" w:rsidR="00F53165" w:rsidRDefault="00F53165" w:rsidP="00F53165">
      <w:pPr>
        <w:pStyle w:val="a6"/>
        <w:ind w:firstLine="360"/>
      </w:pPr>
      <w:r>
        <w:t xml:space="preserve">        收到新Tick数据的回调函数</w:t>
      </w:r>
    </w:p>
    <w:p w14:paraId="02C99306" w14:textId="77777777" w:rsidR="00F53165" w:rsidRDefault="00F53165" w:rsidP="00F53165">
      <w:pPr>
        <w:pStyle w:val="a6"/>
        <w:ind w:firstLine="360"/>
      </w:pPr>
      <w:r>
        <w:t xml:space="preserve">        """</w:t>
      </w:r>
    </w:p>
    <w:p w14:paraId="0A1A00E2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ast</w:t>
      </w:r>
      <w:proofErr w:type="gramEnd"/>
      <w:r>
        <w:t>_tick</w:t>
      </w:r>
      <w:proofErr w:type="spellEnd"/>
      <w:r>
        <w:t xml:space="preserve"> = tick</w:t>
      </w:r>
    </w:p>
    <w:p w14:paraId="22A09E52" w14:textId="77777777" w:rsidR="00F53165" w:rsidRDefault="00F53165" w:rsidP="00F53165">
      <w:pPr>
        <w:pStyle w:val="a6"/>
        <w:ind w:firstLine="360"/>
      </w:pPr>
    </w:p>
    <w:p w14:paraId="06E66D73" w14:textId="77777777" w:rsidR="00F53165" w:rsidRDefault="00F53165" w:rsidP="00F53165">
      <w:pPr>
        <w:pStyle w:val="a6"/>
        <w:ind w:firstLine="360"/>
      </w:pPr>
      <w:r>
        <w:t xml:space="preserve">        # 实盘模式下，启动交易后，需要根据tick的实时推送执行自动开平仓操作</w:t>
      </w:r>
    </w:p>
    <w:p w14:paraId="51018BD0" w14:textId="77777777" w:rsidR="00F53165" w:rsidRDefault="00F53165" w:rsidP="00F53165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trading</w:t>
      </w:r>
      <w:proofErr w:type="spellEnd"/>
      <w:proofErr w:type="gramEnd"/>
      <w:r>
        <w:t>:</w:t>
      </w:r>
    </w:p>
    <w:p w14:paraId="435D8124" w14:textId="77777777" w:rsidR="00F53165" w:rsidRDefault="00F53165" w:rsidP="00F5316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trade</w:t>
      </w:r>
      <w:proofErr w:type="spellEnd"/>
      <w:proofErr w:type="gramEnd"/>
      <w:r>
        <w:t>()</w:t>
      </w:r>
    </w:p>
    <w:p w14:paraId="75302AAD" w14:textId="77777777" w:rsidR="00F53165" w:rsidRDefault="00F53165" w:rsidP="00F53165">
      <w:pPr>
        <w:pStyle w:val="a6"/>
        <w:ind w:firstLine="360"/>
      </w:pPr>
    </w:p>
    <w:p w14:paraId="53E21E91" w14:textId="77777777" w:rsidR="00F53165" w:rsidRDefault="00F53165" w:rsidP="00F53165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24BB73EC" w14:textId="77777777" w:rsidR="00F53165" w:rsidRDefault="00F53165" w:rsidP="00F53165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465AF701" w14:textId="77777777" w:rsidR="00F53165" w:rsidRDefault="00F53165" w:rsidP="00F53165">
      <w:pPr>
        <w:pStyle w:val="a6"/>
        <w:ind w:firstLine="360"/>
      </w:pPr>
      <w:r>
        <w:t xml:space="preserve">        """</w:t>
      </w:r>
    </w:p>
    <w:p w14:paraId="2AC2CC23" w14:textId="77777777" w:rsidR="00F53165" w:rsidRDefault="00F53165" w:rsidP="00F53165">
      <w:pPr>
        <w:pStyle w:val="a6"/>
        <w:ind w:firstLine="360"/>
      </w:pPr>
      <w:r>
        <w:t xml:space="preserve">        收到新K</w:t>
      </w:r>
      <w:proofErr w:type="gramStart"/>
      <w:r>
        <w:t>线数据</w:t>
      </w:r>
      <w:proofErr w:type="gramEnd"/>
      <w:r>
        <w:t>的回调函数</w:t>
      </w:r>
    </w:p>
    <w:p w14:paraId="0E1E2E57" w14:textId="77777777" w:rsidR="00F53165" w:rsidRDefault="00F53165" w:rsidP="00F53165">
      <w:pPr>
        <w:pStyle w:val="a6"/>
        <w:ind w:firstLine="360"/>
      </w:pPr>
      <w:r>
        <w:t xml:space="preserve">        """</w:t>
      </w:r>
    </w:p>
    <w:p w14:paraId="36E467FE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ast</w:t>
      </w:r>
      <w:proofErr w:type="gramEnd"/>
      <w:r>
        <w:t>_bar</w:t>
      </w:r>
      <w:proofErr w:type="spellEnd"/>
      <w:r>
        <w:t xml:space="preserve"> = bar</w:t>
      </w:r>
    </w:p>
    <w:p w14:paraId="73765170" w14:textId="77777777" w:rsidR="00F53165" w:rsidRDefault="00F53165" w:rsidP="00F53165">
      <w:pPr>
        <w:pStyle w:val="a6"/>
        <w:ind w:firstLine="360"/>
      </w:pPr>
    </w:p>
    <w:p w14:paraId="1D1F318C" w14:textId="77777777" w:rsidR="00F53165" w:rsidRDefault="00F53165" w:rsidP="00F53165">
      <w:pPr>
        <w:pStyle w:val="a6"/>
        <w:ind w:firstLine="360"/>
      </w:pPr>
      <w:r>
        <w:t xml:space="preserve">    @</w:t>
      </w:r>
      <w:proofErr w:type="gramStart"/>
      <w:r>
        <w:t>virtual</w:t>
      </w:r>
      <w:proofErr w:type="gramEnd"/>
    </w:p>
    <w:p w14:paraId="50BC8513" w14:textId="77777777" w:rsidR="00F53165" w:rsidRDefault="00F53165" w:rsidP="00F53165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order: </w:t>
      </w:r>
      <w:proofErr w:type="spellStart"/>
      <w:r>
        <w:t>OrderData</w:t>
      </w:r>
      <w:proofErr w:type="spellEnd"/>
      <w:r>
        <w:t>):</w:t>
      </w:r>
    </w:p>
    <w:p w14:paraId="6B4A1319" w14:textId="77777777" w:rsidR="00F53165" w:rsidRDefault="00F53165" w:rsidP="00F53165">
      <w:pPr>
        <w:pStyle w:val="a6"/>
        <w:ind w:firstLine="360"/>
      </w:pPr>
      <w:r>
        <w:t xml:space="preserve">        """</w:t>
      </w:r>
    </w:p>
    <w:p w14:paraId="13CBA730" w14:textId="77777777" w:rsidR="00F53165" w:rsidRDefault="00F53165" w:rsidP="00F53165">
      <w:pPr>
        <w:pStyle w:val="a6"/>
        <w:ind w:firstLine="360"/>
      </w:pPr>
      <w:r>
        <w:t xml:space="preserve">        收到委托推送回调函数</w:t>
      </w:r>
    </w:p>
    <w:p w14:paraId="06D98EB8" w14:textId="77777777" w:rsidR="00F53165" w:rsidRDefault="00F53165" w:rsidP="00F53165">
      <w:pPr>
        <w:pStyle w:val="a6"/>
        <w:ind w:firstLine="360"/>
      </w:pPr>
      <w:r>
        <w:t xml:space="preserve">        """</w:t>
      </w:r>
    </w:p>
    <w:p w14:paraId="6344D7BF" w14:textId="77777777" w:rsidR="00F53165" w:rsidRDefault="00F53165" w:rsidP="00F53165">
      <w:pPr>
        <w:pStyle w:val="a6"/>
        <w:ind w:firstLine="360"/>
      </w:pPr>
      <w:r>
        <w:lastRenderedPageBreak/>
        <w:t xml:space="preserve">        # 委托单号</w:t>
      </w:r>
    </w:p>
    <w:p w14:paraId="6315AF59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r>
        <w:t>vt_orderid</w:t>
      </w:r>
      <w:proofErr w:type="spellEnd"/>
      <w:r>
        <w:t xml:space="preserve"> = </w:t>
      </w:r>
      <w:proofErr w:type="spellStart"/>
      <w:proofErr w:type="gramStart"/>
      <w:r>
        <w:t>order.vt</w:t>
      </w:r>
      <w:proofErr w:type="gramEnd"/>
      <w:r>
        <w:t>_orderid</w:t>
      </w:r>
      <w:proofErr w:type="spellEnd"/>
    </w:p>
    <w:p w14:paraId="51F4D7ED" w14:textId="77777777" w:rsidR="00F53165" w:rsidRDefault="00F53165" w:rsidP="00F53165">
      <w:pPr>
        <w:pStyle w:val="a6"/>
        <w:ind w:firstLine="360"/>
      </w:pPr>
    </w:p>
    <w:p w14:paraId="390C7CD5" w14:textId="77777777" w:rsidR="00F53165" w:rsidRDefault="00F53165" w:rsidP="00F53165">
      <w:pPr>
        <w:pStyle w:val="a6"/>
        <w:ind w:firstLine="360"/>
      </w:pPr>
      <w:r>
        <w:t xml:space="preserve">        # 如果该委托不再活动</w:t>
      </w:r>
    </w:p>
    <w:p w14:paraId="2F1DDA23" w14:textId="77777777" w:rsidR="00F53165" w:rsidRDefault="00F53165" w:rsidP="00F53165">
      <w:pPr>
        <w:pStyle w:val="a6"/>
        <w:ind w:firstLine="360"/>
      </w:pPr>
      <w:r>
        <w:t xml:space="preserve">        if not </w:t>
      </w:r>
      <w:proofErr w:type="spellStart"/>
      <w:r>
        <w:t>order.is_</w:t>
      </w:r>
      <w:proofErr w:type="gramStart"/>
      <w:r>
        <w:t>active</w:t>
      </w:r>
      <w:proofErr w:type="spellEnd"/>
      <w:r>
        <w:t>(</w:t>
      </w:r>
      <w:proofErr w:type="gramEnd"/>
      <w:r>
        <w:t>):</w:t>
      </w:r>
    </w:p>
    <w:p w14:paraId="274633A1" w14:textId="77777777" w:rsidR="00F53165" w:rsidRDefault="00F53165" w:rsidP="00F53165">
      <w:pPr>
        <w:pStyle w:val="a6"/>
        <w:ind w:firstLine="360"/>
      </w:pPr>
      <w:r>
        <w:t xml:space="preserve">            # 从两个委托单号列表中移除</w:t>
      </w:r>
    </w:p>
    <w:p w14:paraId="4B3762D5" w14:textId="77777777" w:rsidR="00F53165" w:rsidRDefault="00F53165" w:rsidP="00F53165">
      <w:pPr>
        <w:pStyle w:val="a6"/>
        <w:ind w:firstLine="360"/>
      </w:pPr>
      <w:r>
        <w:t xml:space="preserve">            if </w:t>
      </w:r>
      <w:proofErr w:type="spellStart"/>
      <w:r>
        <w:t>vt_orderid</w:t>
      </w:r>
      <w:proofErr w:type="spellEnd"/>
      <w:r>
        <w:t xml:space="preserve"> in </w:t>
      </w:r>
      <w:proofErr w:type="spellStart"/>
      <w:proofErr w:type="gramStart"/>
      <w:r>
        <w:t>self.active</w:t>
      </w:r>
      <w:proofErr w:type="gramEnd"/>
      <w:r>
        <w:t>_orderids</w:t>
      </w:r>
      <w:proofErr w:type="spellEnd"/>
      <w:r>
        <w:t>:</w:t>
      </w:r>
    </w:p>
    <w:p w14:paraId="26D759D3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active</w:t>
      </w:r>
      <w:proofErr w:type="gramEnd"/>
      <w:r>
        <w:t>_orderids.remove</w:t>
      </w:r>
      <w:proofErr w:type="spellEnd"/>
      <w:r>
        <w:t>(</w:t>
      </w:r>
      <w:proofErr w:type="spellStart"/>
      <w:r>
        <w:t>vt_orderid</w:t>
      </w:r>
      <w:proofErr w:type="spellEnd"/>
      <w:r>
        <w:t>)</w:t>
      </w:r>
    </w:p>
    <w:p w14:paraId="2E9DC254" w14:textId="77777777" w:rsidR="00F53165" w:rsidRDefault="00F53165" w:rsidP="00F53165">
      <w:pPr>
        <w:pStyle w:val="a6"/>
        <w:ind w:firstLine="360"/>
      </w:pPr>
    </w:p>
    <w:p w14:paraId="7534DFB6" w14:textId="77777777" w:rsidR="00F53165" w:rsidRDefault="00F53165" w:rsidP="00F53165">
      <w:pPr>
        <w:pStyle w:val="a6"/>
        <w:ind w:firstLine="360"/>
      </w:pPr>
      <w:r>
        <w:t xml:space="preserve">            if </w:t>
      </w:r>
      <w:proofErr w:type="spellStart"/>
      <w:r>
        <w:t>vt_orderid</w:t>
      </w:r>
      <w:proofErr w:type="spellEnd"/>
      <w:r>
        <w:t xml:space="preserve"> in </w:t>
      </w:r>
      <w:proofErr w:type="spellStart"/>
      <w:proofErr w:type="gramStart"/>
      <w:r>
        <w:t>self.cancel</w:t>
      </w:r>
      <w:proofErr w:type="gramEnd"/>
      <w:r>
        <w:t>_orderids</w:t>
      </w:r>
      <w:proofErr w:type="spellEnd"/>
      <w:r>
        <w:t>:</w:t>
      </w:r>
    </w:p>
    <w:p w14:paraId="08774919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cancel</w:t>
      </w:r>
      <w:proofErr w:type="gramEnd"/>
      <w:r>
        <w:t>_orderids.remove</w:t>
      </w:r>
      <w:proofErr w:type="spellEnd"/>
      <w:r>
        <w:t>(</w:t>
      </w:r>
      <w:proofErr w:type="spellStart"/>
      <w:r>
        <w:t>vt_orderid</w:t>
      </w:r>
      <w:proofErr w:type="spellEnd"/>
      <w:r>
        <w:t>)</w:t>
      </w:r>
    </w:p>
    <w:p w14:paraId="633C00D9" w14:textId="77777777" w:rsidR="00F53165" w:rsidRDefault="00F53165" w:rsidP="00F53165">
      <w:pPr>
        <w:pStyle w:val="a6"/>
        <w:ind w:firstLine="360"/>
      </w:pPr>
    </w:p>
    <w:p w14:paraId="0FF96A97" w14:textId="77777777" w:rsidR="00F53165" w:rsidRDefault="00F53165" w:rsidP="00F53165">
      <w:pPr>
        <w:pStyle w:val="a6"/>
        <w:ind w:firstLine="360"/>
      </w:pPr>
      <w:r>
        <w:t xml:space="preserve">    def </w:t>
      </w:r>
      <w:proofErr w:type="spellStart"/>
      <w:r>
        <w:t>check_order_finished</w:t>
      </w:r>
      <w:proofErr w:type="spellEnd"/>
      <w:r>
        <w:t>(self):</w:t>
      </w:r>
    </w:p>
    <w:p w14:paraId="6E7AC997" w14:textId="77777777" w:rsidR="00F53165" w:rsidRDefault="00F53165" w:rsidP="00F53165">
      <w:pPr>
        <w:pStyle w:val="a6"/>
        <w:ind w:firstLine="360"/>
      </w:pPr>
      <w:r>
        <w:t xml:space="preserve">        """检查委托单是否全部完成"""</w:t>
      </w:r>
    </w:p>
    <w:p w14:paraId="7794A288" w14:textId="77777777" w:rsidR="00F53165" w:rsidRDefault="00F53165" w:rsidP="00F53165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active</w:t>
      </w:r>
      <w:proofErr w:type="gramEnd"/>
      <w:r>
        <w:t>_orderids</w:t>
      </w:r>
      <w:proofErr w:type="spellEnd"/>
      <w:r>
        <w:t>:</w:t>
      </w:r>
    </w:p>
    <w:p w14:paraId="1C2C4534" w14:textId="77777777" w:rsidR="00F53165" w:rsidRDefault="00F53165" w:rsidP="00F53165">
      <w:pPr>
        <w:pStyle w:val="a6"/>
        <w:ind w:firstLine="360"/>
      </w:pPr>
      <w:r>
        <w:t xml:space="preserve">            return False    # 还有活动的委托，就是未完成</w:t>
      </w:r>
    </w:p>
    <w:p w14:paraId="696790DD" w14:textId="77777777" w:rsidR="00F53165" w:rsidRDefault="00F53165" w:rsidP="00F53165">
      <w:pPr>
        <w:pStyle w:val="a6"/>
        <w:ind w:firstLine="360"/>
      </w:pPr>
      <w:r>
        <w:t xml:space="preserve">        else:</w:t>
      </w:r>
    </w:p>
    <w:p w14:paraId="452D583C" w14:textId="77777777" w:rsidR="00F53165" w:rsidRDefault="00F53165" w:rsidP="00F53165">
      <w:pPr>
        <w:pStyle w:val="a6"/>
        <w:ind w:firstLine="360"/>
      </w:pPr>
      <w:r>
        <w:t xml:space="preserve">            return True</w:t>
      </w:r>
    </w:p>
    <w:p w14:paraId="779EC97D" w14:textId="77777777" w:rsidR="00F53165" w:rsidRDefault="00F53165" w:rsidP="00F53165">
      <w:pPr>
        <w:pStyle w:val="a6"/>
        <w:ind w:firstLine="360"/>
      </w:pPr>
    </w:p>
    <w:p w14:paraId="21A4BC7E" w14:textId="77777777" w:rsidR="00F53165" w:rsidRDefault="00F53165" w:rsidP="00F53165">
      <w:pPr>
        <w:pStyle w:val="a6"/>
        <w:ind w:firstLine="360"/>
      </w:pPr>
      <w:r>
        <w:t xml:space="preserve">    def </w:t>
      </w:r>
      <w:proofErr w:type="spellStart"/>
      <w:r w:rsidRPr="00F53165">
        <w:rPr>
          <w:color w:val="FF0000"/>
        </w:rPr>
        <w:t>set_target_</w:t>
      </w:r>
      <w:proofErr w:type="gramStart"/>
      <w:r w:rsidRPr="00F53165">
        <w:rPr>
          <w:color w:val="FF0000"/>
        </w:rPr>
        <w:t>pos</w:t>
      </w:r>
      <w:proofErr w:type="spellEnd"/>
      <w:r>
        <w:t>(</w:t>
      </w:r>
      <w:proofErr w:type="gramEnd"/>
      <w:r>
        <w:t xml:space="preserve">self, </w:t>
      </w:r>
      <w:proofErr w:type="spellStart"/>
      <w:r>
        <w:t>target_pos</w:t>
      </w:r>
      <w:proofErr w:type="spellEnd"/>
      <w:r>
        <w:t>):</w:t>
      </w:r>
    </w:p>
    <w:p w14:paraId="47DFFFD2" w14:textId="77777777" w:rsidR="00F53165" w:rsidRDefault="00F53165" w:rsidP="00F53165">
      <w:pPr>
        <w:pStyle w:val="a6"/>
        <w:ind w:firstLine="360"/>
      </w:pPr>
      <w:r>
        <w:t xml:space="preserve">        """设置目标</w:t>
      </w:r>
      <w:proofErr w:type="gramStart"/>
      <w:r>
        <w:t>仓位</w:t>
      </w:r>
      <w:proofErr w:type="gramEnd"/>
      <w:r>
        <w:t>"""</w:t>
      </w:r>
    </w:p>
    <w:p w14:paraId="7765F127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target</w:t>
      </w:r>
      <w:proofErr w:type="gramEnd"/>
      <w:r>
        <w:t>_pos</w:t>
      </w:r>
      <w:proofErr w:type="spellEnd"/>
      <w:r>
        <w:t xml:space="preserve"> = </w:t>
      </w:r>
      <w:proofErr w:type="spellStart"/>
      <w:r>
        <w:t>target_pos</w:t>
      </w:r>
      <w:proofErr w:type="spellEnd"/>
    </w:p>
    <w:p w14:paraId="1CE16B84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</w:t>
      </w:r>
      <w:r w:rsidRPr="00F53165">
        <w:rPr>
          <w:color w:val="FF0000"/>
        </w:rPr>
        <w:t>trade</w:t>
      </w:r>
      <w:proofErr w:type="spellEnd"/>
      <w:proofErr w:type="gramEnd"/>
      <w:r>
        <w:t>()</w:t>
      </w:r>
    </w:p>
    <w:p w14:paraId="0EE674A8" w14:textId="77777777" w:rsidR="00F53165" w:rsidRDefault="00F53165" w:rsidP="00F53165">
      <w:pPr>
        <w:pStyle w:val="a6"/>
        <w:ind w:firstLine="360"/>
      </w:pPr>
    </w:p>
    <w:p w14:paraId="3A16125F" w14:textId="77777777" w:rsidR="00F53165" w:rsidRDefault="00F53165" w:rsidP="00F53165">
      <w:pPr>
        <w:pStyle w:val="a6"/>
        <w:ind w:firstLine="360"/>
      </w:pPr>
      <w:r>
        <w:t xml:space="preserve">    def </w:t>
      </w:r>
      <w:r w:rsidRPr="00F53165">
        <w:rPr>
          <w:color w:val="FF0000"/>
        </w:rPr>
        <w:t>trade</w:t>
      </w:r>
      <w:r>
        <w:t>(self):</w:t>
      </w:r>
    </w:p>
    <w:p w14:paraId="7BCB88F8" w14:textId="77777777" w:rsidR="00F53165" w:rsidRDefault="00F53165" w:rsidP="00F53165">
      <w:pPr>
        <w:pStyle w:val="a6"/>
        <w:ind w:firstLine="360"/>
      </w:pPr>
      <w:r>
        <w:t xml:space="preserve">        """执行交易"""</w:t>
      </w:r>
    </w:p>
    <w:p w14:paraId="4A5296B7" w14:textId="77777777" w:rsidR="00F53165" w:rsidRDefault="00F53165" w:rsidP="00F53165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check</w:t>
      </w:r>
      <w:proofErr w:type="gramEnd"/>
      <w:r>
        <w:t>_order_finished</w:t>
      </w:r>
      <w:proofErr w:type="spellEnd"/>
      <w:r>
        <w:t>():</w:t>
      </w:r>
    </w:p>
    <w:p w14:paraId="5D6CD7CD" w14:textId="77777777" w:rsidR="00F53165" w:rsidRDefault="00F53165" w:rsidP="00F53165">
      <w:pPr>
        <w:pStyle w:val="a6"/>
        <w:ind w:firstLine="360"/>
      </w:pPr>
      <w:r>
        <w:t xml:space="preserve">            # 如果前面的委托未全部完成，撤消所有老的委托</w:t>
      </w:r>
    </w:p>
    <w:p w14:paraId="339FADD6" w14:textId="77777777" w:rsidR="00F53165" w:rsidRDefault="00F53165" w:rsidP="00F5316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cancel</w:t>
      </w:r>
      <w:proofErr w:type="gramEnd"/>
      <w:r>
        <w:t>_old_order</w:t>
      </w:r>
      <w:proofErr w:type="spellEnd"/>
      <w:r>
        <w:t>()</w:t>
      </w:r>
    </w:p>
    <w:p w14:paraId="0FDCC6D5" w14:textId="77777777" w:rsidR="00F53165" w:rsidRDefault="00F53165" w:rsidP="00F53165">
      <w:pPr>
        <w:pStyle w:val="a6"/>
        <w:ind w:firstLine="360"/>
      </w:pPr>
      <w:r>
        <w:t xml:space="preserve">        else:</w:t>
      </w:r>
    </w:p>
    <w:p w14:paraId="23C495EC" w14:textId="77777777" w:rsidR="00F53165" w:rsidRDefault="00F53165" w:rsidP="00F53165">
      <w:pPr>
        <w:pStyle w:val="a6"/>
        <w:ind w:firstLine="360"/>
      </w:pPr>
      <w:r>
        <w:t xml:space="preserve">            # 如果前面的委托已全部完成，发送新委托</w:t>
      </w:r>
    </w:p>
    <w:p w14:paraId="47B84F95" w14:textId="77777777" w:rsidR="00F53165" w:rsidRDefault="00F53165" w:rsidP="00F5316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end</w:t>
      </w:r>
      <w:proofErr w:type="gramEnd"/>
      <w:r>
        <w:t>_new_order</w:t>
      </w:r>
      <w:proofErr w:type="spellEnd"/>
      <w:r>
        <w:t>()</w:t>
      </w:r>
    </w:p>
    <w:p w14:paraId="04D1E099" w14:textId="77777777" w:rsidR="00F53165" w:rsidRDefault="00F53165" w:rsidP="00F53165">
      <w:pPr>
        <w:pStyle w:val="a6"/>
        <w:ind w:firstLine="360"/>
      </w:pPr>
    </w:p>
    <w:p w14:paraId="02A1FC6B" w14:textId="77777777" w:rsidR="00F53165" w:rsidRDefault="00F53165" w:rsidP="00F53165">
      <w:pPr>
        <w:pStyle w:val="a6"/>
        <w:ind w:firstLine="360"/>
      </w:pPr>
      <w:r>
        <w:t xml:space="preserve">    def </w:t>
      </w:r>
      <w:proofErr w:type="spellStart"/>
      <w:r>
        <w:t>cancel_old_order</w:t>
      </w:r>
      <w:proofErr w:type="spellEnd"/>
      <w:r>
        <w:t>(self):</w:t>
      </w:r>
    </w:p>
    <w:p w14:paraId="1B5D3624" w14:textId="77777777" w:rsidR="00F53165" w:rsidRDefault="00F53165" w:rsidP="00F53165">
      <w:pPr>
        <w:pStyle w:val="a6"/>
        <w:ind w:firstLine="360"/>
      </w:pPr>
      <w:r>
        <w:t xml:space="preserve">        """撤消所有老的委托"""</w:t>
      </w:r>
    </w:p>
    <w:p w14:paraId="61F2CF6E" w14:textId="77777777" w:rsidR="00F53165" w:rsidRDefault="00F53165" w:rsidP="00F53165">
      <w:pPr>
        <w:pStyle w:val="a6"/>
        <w:ind w:firstLine="360"/>
      </w:pPr>
      <w:r>
        <w:t xml:space="preserve">        # 如果目标</w:t>
      </w:r>
      <w:proofErr w:type="gramStart"/>
      <w:r>
        <w:t>仓位</w:t>
      </w:r>
      <w:proofErr w:type="gramEnd"/>
      <w:r>
        <w:t>和实际</w:t>
      </w:r>
      <w:proofErr w:type="gramStart"/>
      <w:r>
        <w:t>仓位</w:t>
      </w:r>
      <w:proofErr w:type="gramEnd"/>
      <w:r>
        <w:t>一致，则不进行任何操作</w:t>
      </w:r>
    </w:p>
    <w:p w14:paraId="3B0CA353" w14:textId="77777777" w:rsidR="00F53165" w:rsidRDefault="00F53165" w:rsidP="00F53165">
      <w:pPr>
        <w:pStyle w:val="a6"/>
        <w:ind w:firstLine="360"/>
      </w:pPr>
      <w:r>
        <w:t xml:space="preserve">        for </w:t>
      </w:r>
      <w:proofErr w:type="spellStart"/>
      <w:r>
        <w:t>vt_orderid</w:t>
      </w:r>
      <w:proofErr w:type="spellEnd"/>
      <w:r>
        <w:t xml:space="preserve"> in </w:t>
      </w:r>
      <w:proofErr w:type="spellStart"/>
      <w:proofErr w:type="gramStart"/>
      <w:r>
        <w:t>self.active</w:t>
      </w:r>
      <w:proofErr w:type="gramEnd"/>
      <w:r>
        <w:t>_orderids</w:t>
      </w:r>
      <w:proofErr w:type="spellEnd"/>
      <w:r>
        <w:t>:</w:t>
      </w:r>
    </w:p>
    <w:p w14:paraId="6EE2845C" w14:textId="77777777" w:rsidR="00F53165" w:rsidRDefault="00F53165" w:rsidP="00F53165">
      <w:pPr>
        <w:pStyle w:val="a6"/>
        <w:ind w:firstLine="360"/>
      </w:pPr>
      <w:r>
        <w:t xml:space="preserve">            if </w:t>
      </w:r>
      <w:proofErr w:type="spellStart"/>
      <w:r>
        <w:t>vt_orderid</w:t>
      </w:r>
      <w:proofErr w:type="spellEnd"/>
      <w:r>
        <w:t xml:space="preserve"> not in </w:t>
      </w:r>
      <w:proofErr w:type="spellStart"/>
      <w:proofErr w:type="gramStart"/>
      <w:r>
        <w:t>self.cancel</w:t>
      </w:r>
      <w:proofErr w:type="gramEnd"/>
      <w:r>
        <w:t>_orderids</w:t>
      </w:r>
      <w:proofErr w:type="spellEnd"/>
      <w:r>
        <w:t>:</w:t>
      </w:r>
    </w:p>
    <w:p w14:paraId="02FCBC21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cancel</w:t>
      </w:r>
      <w:proofErr w:type="gramEnd"/>
      <w:r>
        <w:t>_order</w:t>
      </w:r>
      <w:proofErr w:type="spellEnd"/>
      <w:r>
        <w:t>(</w:t>
      </w:r>
      <w:proofErr w:type="spellStart"/>
      <w:r>
        <w:t>vt_orderid</w:t>
      </w:r>
      <w:proofErr w:type="spellEnd"/>
      <w:r>
        <w:t>)</w:t>
      </w:r>
    </w:p>
    <w:p w14:paraId="34C9F776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cancel</w:t>
      </w:r>
      <w:proofErr w:type="gramEnd"/>
      <w:r>
        <w:t>_orderids.append</w:t>
      </w:r>
      <w:proofErr w:type="spellEnd"/>
      <w:r>
        <w:t>(</w:t>
      </w:r>
      <w:proofErr w:type="spellStart"/>
      <w:r>
        <w:t>vt_orderid</w:t>
      </w:r>
      <w:proofErr w:type="spellEnd"/>
      <w:r>
        <w:t>)</w:t>
      </w:r>
    </w:p>
    <w:p w14:paraId="4327298F" w14:textId="77777777" w:rsidR="00F53165" w:rsidRDefault="00F53165" w:rsidP="00F53165">
      <w:pPr>
        <w:pStyle w:val="a6"/>
        <w:ind w:firstLine="360"/>
      </w:pPr>
    </w:p>
    <w:p w14:paraId="50722C90" w14:textId="77777777" w:rsidR="00F53165" w:rsidRDefault="00F53165" w:rsidP="00F53165">
      <w:pPr>
        <w:pStyle w:val="a6"/>
        <w:ind w:firstLine="360"/>
      </w:pPr>
      <w:r>
        <w:t xml:space="preserve">    def </w:t>
      </w:r>
      <w:proofErr w:type="spellStart"/>
      <w:r>
        <w:t>send_new_order</w:t>
      </w:r>
      <w:proofErr w:type="spellEnd"/>
      <w:r>
        <w:t>(self):</w:t>
      </w:r>
    </w:p>
    <w:p w14:paraId="47247371" w14:textId="77777777" w:rsidR="00F53165" w:rsidRDefault="00F53165" w:rsidP="00F53165">
      <w:pPr>
        <w:pStyle w:val="a6"/>
        <w:ind w:firstLine="360"/>
      </w:pPr>
      <w:r>
        <w:t xml:space="preserve">        """发送新委托"""</w:t>
      </w:r>
    </w:p>
    <w:p w14:paraId="5C6D9BCD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r>
        <w:t>pos_change</w:t>
      </w:r>
      <w:proofErr w:type="spellEnd"/>
      <w:r>
        <w:t xml:space="preserve"> = </w:t>
      </w:r>
      <w:proofErr w:type="spellStart"/>
      <w:proofErr w:type="gramStart"/>
      <w:r>
        <w:t>self.target</w:t>
      </w:r>
      <w:proofErr w:type="gramEnd"/>
      <w:r>
        <w:t>_pos</w:t>
      </w:r>
      <w:proofErr w:type="spellEnd"/>
      <w:r>
        <w:t xml:space="preserve"> - </w:t>
      </w:r>
      <w:proofErr w:type="spellStart"/>
      <w:r>
        <w:t>self.pos</w:t>
      </w:r>
      <w:proofErr w:type="spellEnd"/>
    </w:p>
    <w:p w14:paraId="73FEFAEF" w14:textId="77777777" w:rsidR="00F53165" w:rsidRDefault="00F53165" w:rsidP="00F53165">
      <w:pPr>
        <w:pStyle w:val="a6"/>
        <w:ind w:firstLine="360"/>
      </w:pPr>
      <w:r>
        <w:t xml:space="preserve">        if not </w:t>
      </w:r>
      <w:proofErr w:type="spellStart"/>
      <w:r>
        <w:t>pos_change</w:t>
      </w:r>
      <w:proofErr w:type="spellEnd"/>
      <w:r>
        <w:t>:</w:t>
      </w:r>
    </w:p>
    <w:p w14:paraId="17ED9F82" w14:textId="77777777" w:rsidR="00F53165" w:rsidRDefault="00F53165" w:rsidP="00F53165">
      <w:pPr>
        <w:pStyle w:val="a6"/>
        <w:ind w:firstLine="360"/>
      </w:pPr>
      <w:r>
        <w:t xml:space="preserve">            return</w:t>
      </w:r>
    </w:p>
    <w:p w14:paraId="120CFB4C" w14:textId="77777777" w:rsidR="00F53165" w:rsidRDefault="00F53165" w:rsidP="00F53165">
      <w:pPr>
        <w:pStyle w:val="a6"/>
        <w:ind w:firstLine="360"/>
      </w:pPr>
    </w:p>
    <w:p w14:paraId="17114783" w14:textId="77777777" w:rsidR="00F53165" w:rsidRDefault="00F53165" w:rsidP="00F53165">
      <w:pPr>
        <w:pStyle w:val="a6"/>
        <w:ind w:firstLine="360"/>
      </w:pPr>
      <w:r>
        <w:t xml:space="preserve">        # 确定委托基准价格，有Tick数据时优先使用，否则使用K线数据</w:t>
      </w:r>
    </w:p>
    <w:p w14:paraId="0CF12936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r>
        <w:t>long_price</w:t>
      </w:r>
      <w:proofErr w:type="spellEnd"/>
      <w:r>
        <w:t xml:space="preserve"> = 0</w:t>
      </w:r>
    </w:p>
    <w:p w14:paraId="1AC6AE13" w14:textId="77777777" w:rsidR="00F53165" w:rsidRDefault="00F53165" w:rsidP="00F53165">
      <w:pPr>
        <w:pStyle w:val="a6"/>
        <w:ind w:firstLine="360"/>
      </w:pPr>
      <w:r>
        <w:t xml:space="preserve">        </w:t>
      </w:r>
      <w:proofErr w:type="spellStart"/>
      <w:r>
        <w:t>short_price</w:t>
      </w:r>
      <w:proofErr w:type="spellEnd"/>
      <w:r>
        <w:t xml:space="preserve"> = 0</w:t>
      </w:r>
    </w:p>
    <w:p w14:paraId="5310BDE2" w14:textId="77777777" w:rsidR="00F53165" w:rsidRDefault="00F53165" w:rsidP="00F53165">
      <w:pPr>
        <w:pStyle w:val="a6"/>
        <w:ind w:firstLine="360"/>
      </w:pPr>
    </w:p>
    <w:p w14:paraId="44515CAB" w14:textId="77777777" w:rsidR="00F53165" w:rsidRDefault="00F53165" w:rsidP="00F53165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last</w:t>
      </w:r>
      <w:proofErr w:type="gramEnd"/>
      <w:r>
        <w:t>_tick</w:t>
      </w:r>
      <w:proofErr w:type="spellEnd"/>
      <w:r>
        <w:t>:</w:t>
      </w:r>
    </w:p>
    <w:p w14:paraId="005CF699" w14:textId="77777777" w:rsidR="00F53165" w:rsidRDefault="00F53165" w:rsidP="00F53165">
      <w:pPr>
        <w:pStyle w:val="a6"/>
        <w:ind w:firstLine="360"/>
      </w:pPr>
      <w:r>
        <w:t xml:space="preserve">            if </w:t>
      </w:r>
      <w:proofErr w:type="spellStart"/>
      <w:r>
        <w:t>pos_change</w:t>
      </w:r>
      <w:proofErr w:type="spellEnd"/>
      <w:r>
        <w:t xml:space="preserve"> &gt; 0:</w:t>
      </w:r>
    </w:p>
    <w:p w14:paraId="096D0355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r>
        <w:t>long_price</w:t>
      </w:r>
      <w:proofErr w:type="spellEnd"/>
      <w:r>
        <w:t xml:space="preserve"> = self.last_tick.ask_price_1 + </w:t>
      </w:r>
      <w:proofErr w:type="spellStart"/>
      <w:proofErr w:type="gramStart"/>
      <w:r>
        <w:t>self.tick</w:t>
      </w:r>
      <w:proofErr w:type="gramEnd"/>
      <w:r>
        <w:t>_add</w:t>
      </w:r>
      <w:proofErr w:type="spellEnd"/>
    </w:p>
    <w:p w14:paraId="36258CC0" w14:textId="77777777" w:rsidR="00F53165" w:rsidRDefault="00F53165" w:rsidP="00F53165">
      <w:pPr>
        <w:pStyle w:val="a6"/>
        <w:ind w:firstLine="360"/>
      </w:pPr>
      <w:r>
        <w:t xml:space="preserve">                if </w:t>
      </w:r>
      <w:proofErr w:type="spellStart"/>
      <w:proofErr w:type="gramStart"/>
      <w:r>
        <w:t>self.last</w:t>
      </w:r>
      <w:proofErr w:type="gramEnd"/>
      <w:r>
        <w:t>_tick.limit_up</w:t>
      </w:r>
      <w:proofErr w:type="spellEnd"/>
      <w:r>
        <w:t>:</w:t>
      </w:r>
    </w:p>
    <w:p w14:paraId="599584CB" w14:textId="77777777" w:rsidR="00F53165" w:rsidRDefault="00F53165" w:rsidP="00F53165">
      <w:pPr>
        <w:pStyle w:val="a6"/>
        <w:ind w:firstLine="360"/>
      </w:pPr>
      <w:r>
        <w:t xml:space="preserve">                    # 涨停价检查</w:t>
      </w:r>
    </w:p>
    <w:p w14:paraId="5814559B" w14:textId="77777777" w:rsidR="00F53165" w:rsidRDefault="00F53165" w:rsidP="00F53165">
      <w:pPr>
        <w:pStyle w:val="a6"/>
        <w:ind w:firstLine="360"/>
      </w:pPr>
      <w:r>
        <w:t xml:space="preserve">                    </w:t>
      </w:r>
      <w:proofErr w:type="spellStart"/>
      <w:r>
        <w:t>long_price</w:t>
      </w:r>
      <w:proofErr w:type="spellEnd"/>
      <w:r>
        <w:t xml:space="preserve"> = </w:t>
      </w:r>
      <w:proofErr w:type="gramStart"/>
      <w:r>
        <w:t>min(</w:t>
      </w:r>
      <w:proofErr w:type="spellStart"/>
      <w:proofErr w:type="gramEnd"/>
      <w:r>
        <w:t>long_price</w:t>
      </w:r>
      <w:proofErr w:type="spellEnd"/>
      <w:r>
        <w:t xml:space="preserve">, </w:t>
      </w:r>
      <w:proofErr w:type="spellStart"/>
      <w:r>
        <w:t>self.last_tick.limit_up</w:t>
      </w:r>
      <w:proofErr w:type="spellEnd"/>
      <w:r>
        <w:t>)</w:t>
      </w:r>
    </w:p>
    <w:p w14:paraId="1F2510CC" w14:textId="77777777" w:rsidR="00F53165" w:rsidRDefault="00F53165" w:rsidP="00F53165">
      <w:pPr>
        <w:pStyle w:val="a6"/>
        <w:ind w:firstLine="360"/>
      </w:pPr>
      <w:r>
        <w:t xml:space="preserve">            else:</w:t>
      </w:r>
    </w:p>
    <w:p w14:paraId="6C0234C1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r>
        <w:t>short_price</w:t>
      </w:r>
      <w:proofErr w:type="spellEnd"/>
      <w:r>
        <w:t xml:space="preserve"> = self.last_tick.bid_price_1 - </w:t>
      </w:r>
      <w:proofErr w:type="spellStart"/>
      <w:proofErr w:type="gramStart"/>
      <w:r>
        <w:t>self.tick</w:t>
      </w:r>
      <w:proofErr w:type="gramEnd"/>
      <w:r>
        <w:t>_add</w:t>
      </w:r>
      <w:proofErr w:type="spellEnd"/>
    </w:p>
    <w:p w14:paraId="2BAEB75E" w14:textId="77777777" w:rsidR="00F53165" w:rsidRDefault="00F53165" w:rsidP="00F53165">
      <w:pPr>
        <w:pStyle w:val="a6"/>
        <w:ind w:firstLine="360"/>
      </w:pPr>
      <w:r>
        <w:t xml:space="preserve">                if </w:t>
      </w:r>
      <w:proofErr w:type="spellStart"/>
      <w:proofErr w:type="gramStart"/>
      <w:r>
        <w:t>self.last</w:t>
      </w:r>
      <w:proofErr w:type="gramEnd"/>
      <w:r>
        <w:t>_tick.limit_down</w:t>
      </w:r>
      <w:proofErr w:type="spellEnd"/>
      <w:r>
        <w:t>:</w:t>
      </w:r>
    </w:p>
    <w:p w14:paraId="68BD5050" w14:textId="77777777" w:rsidR="00F53165" w:rsidRDefault="00F53165" w:rsidP="00F53165">
      <w:pPr>
        <w:pStyle w:val="a6"/>
        <w:ind w:firstLine="360"/>
      </w:pPr>
      <w:r>
        <w:t xml:space="preserve">                    # 跌停价检查</w:t>
      </w:r>
    </w:p>
    <w:p w14:paraId="41BEEB9F" w14:textId="77777777" w:rsidR="00F53165" w:rsidRDefault="00F53165" w:rsidP="00F53165">
      <w:pPr>
        <w:pStyle w:val="a6"/>
        <w:ind w:firstLine="360"/>
      </w:pPr>
      <w:r>
        <w:t xml:space="preserve">                    </w:t>
      </w:r>
      <w:proofErr w:type="spellStart"/>
      <w:r>
        <w:t>short_price</w:t>
      </w:r>
      <w:proofErr w:type="spellEnd"/>
      <w:r>
        <w:t xml:space="preserve"> = </w:t>
      </w:r>
      <w:proofErr w:type="gramStart"/>
      <w:r>
        <w:t>max(</w:t>
      </w:r>
      <w:proofErr w:type="spellStart"/>
      <w:proofErr w:type="gramEnd"/>
      <w:r>
        <w:t>short_price</w:t>
      </w:r>
      <w:proofErr w:type="spellEnd"/>
      <w:r>
        <w:t xml:space="preserve">, </w:t>
      </w:r>
      <w:proofErr w:type="spellStart"/>
      <w:r>
        <w:t>self.last_tick.limit_down</w:t>
      </w:r>
      <w:proofErr w:type="spellEnd"/>
      <w:r>
        <w:t>)</w:t>
      </w:r>
    </w:p>
    <w:p w14:paraId="54621571" w14:textId="77777777" w:rsidR="00F53165" w:rsidRDefault="00F53165" w:rsidP="00F53165">
      <w:pPr>
        <w:pStyle w:val="a6"/>
        <w:ind w:firstLine="360"/>
      </w:pPr>
    </w:p>
    <w:p w14:paraId="51DD725B" w14:textId="77777777" w:rsidR="00F53165" w:rsidRDefault="00F53165" w:rsidP="00F53165">
      <w:pPr>
        <w:pStyle w:val="a6"/>
        <w:ind w:firstLine="360"/>
      </w:pPr>
      <w:r>
        <w:t xml:space="preserve">        else:</w:t>
      </w:r>
    </w:p>
    <w:p w14:paraId="3778F2E3" w14:textId="77777777" w:rsidR="00F53165" w:rsidRDefault="00F53165" w:rsidP="00F53165">
      <w:pPr>
        <w:pStyle w:val="a6"/>
        <w:ind w:firstLine="360"/>
      </w:pPr>
      <w:r>
        <w:t xml:space="preserve">            if </w:t>
      </w:r>
      <w:proofErr w:type="spellStart"/>
      <w:r>
        <w:t>pos_change</w:t>
      </w:r>
      <w:proofErr w:type="spellEnd"/>
      <w:r>
        <w:t xml:space="preserve"> &gt; 0:</w:t>
      </w:r>
    </w:p>
    <w:p w14:paraId="360AC289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r>
        <w:t>long_price</w:t>
      </w:r>
      <w:proofErr w:type="spellEnd"/>
      <w:r>
        <w:t xml:space="preserve"> = </w:t>
      </w:r>
      <w:proofErr w:type="spellStart"/>
      <w:proofErr w:type="gramStart"/>
      <w:r>
        <w:t>self.last</w:t>
      </w:r>
      <w:proofErr w:type="gramEnd"/>
      <w:r>
        <w:t>_bar.close_price</w:t>
      </w:r>
      <w:proofErr w:type="spellEnd"/>
      <w:r>
        <w:t xml:space="preserve"> + </w:t>
      </w:r>
      <w:proofErr w:type="spellStart"/>
      <w:r>
        <w:t>self.tick_add</w:t>
      </w:r>
      <w:proofErr w:type="spellEnd"/>
    </w:p>
    <w:p w14:paraId="55D5D3F7" w14:textId="77777777" w:rsidR="00F53165" w:rsidRDefault="00F53165" w:rsidP="00F53165">
      <w:pPr>
        <w:pStyle w:val="a6"/>
        <w:ind w:firstLine="360"/>
      </w:pPr>
      <w:r>
        <w:t xml:space="preserve">            else:</w:t>
      </w:r>
    </w:p>
    <w:p w14:paraId="07318E8A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r>
        <w:t>short_price</w:t>
      </w:r>
      <w:proofErr w:type="spellEnd"/>
      <w:r>
        <w:t xml:space="preserve"> = </w:t>
      </w:r>
      <w:proofErr w:type="spellStart"/>
      <w:proofErr w:type="gramStart"/>
      <w:r>
        <w:t>self.last</w:t>
      </w:r>
      <w:proofErr w:type="gramEnd"/>
      <w:r>
        <w:t>_bar.close_price</w:t>
      </w:r>
      <w:proofErr w:type="spellEnd"/>
      <w:r>
        <w:t xml:space="preserve"> - </w:t>
      </w:r>
      <w:proofErr w:type="spellStart"/>
      <w:r>
        <w:t>self.tick_add</w:t>
      </w:r>
      <w:proofErr w:type="spellEnd"/>
    </w:p>
    <w:p w14:paraId="1335F583" w14:textId="77777777" w:rsidR="00F53165" w:rsidRDefault="00F53165" w:rsidP="00F53165">
      <w:pPr>
        <w:pStyle w:val="a6"/>
        <w:ind w:firstLine="360"/>
      </w:pPr>
    </w:p>
    <w:p w14:paraId="181870F8" w14:textId="77777777" w:rsidR="00F53165" w:rsidRDefault="00F53165" w:rsidP="00F53165">
      <w:pPr>
        <w:pStyle w:val="a6"/>
        <w:ind w:firstLine="360"/>
      </w:pPr>
      <w:r>
        <w:t xml:space="preserve">        # </w:t>
      </w:r>
      <w:proofErr w:type="gramStart"/>
      <w:r>
        <w:t>回测模式</w:t>
      </w:r>
      <w:proofErr w:type="gramEnd"/>
      <w:r>
        <w:t>下，采用合并平仓和反向开仓委托的方式</w:t>
      </w:r>
    </w:p>
    <w:p w14:paraId="7CB28D6B" w14:textId="77777777" w:rsidR="00F53165" w:rsidRDefault="00F53165" w:rsidP="00F53165">
      <w:pPr>
        <w:pStyle w:val="a6"/>
        <w:ind w:firstLine="360"/>
      </w:pPr>
      <w:r>
        <w:t xml:space="preserve">        if </w:t>
      </w:r>
      <w:proofErr w:type="spellStart"/>
      <w:r>
        <w:t>self.get_engine_</w:t>
      </w:r>
      <w:proofErr w:type="gramStart"/>
      <w:r>
        <w:t>type</w:t>
      </w:r>
      <w:proofErr w:type="spellEnd"/>
      <w:r>
        <w:t>(</w:t>
      </w:r>
      <w:proofErr w:type="gramEnd"/>
      <w:r>
        <w:t xml:space="preserve">) == </w:t>
      </w:r>
      <w:proofErr w:type="spellStart"/>
      <w:r>
        <w:t>EngineType.BACKTESTING</w:t>
      </w:r>
      <w:proofErr w:type="spellEnd"/>
      <w:r>
        <w:t>:</w:t>
      </w:r>
    </w:p>
    <w:p w14:paraId="68E82BF8" w14:textId="77777777" w:rsidR="00F53165" w:rsidRDefault="00F53165" w:rsidP="00F53165">
      <w:pPr>
        <w:pStyle w:val="a6"/>
        <w:ind w:firstLine="360"/>
      </w:pPr>
      <w:r>
        <w:t xml:space="preserve">            if </w:t>
      </w:r>
      <w:proofErr w:type="spellStart"/>
      <w:r>
        <w:t>pos_change</w:t>
      </w:r>
      <w:proofErr w:type="spellEnd"/>
      <w:r>
        <w:t xml:space="preserve"> &gt; 0:</w:t>
      </w:r>
    </w:p>
    <w:p w14:paraId="2DEBAABA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buy</w:t>
      </w:r>
      <w:proofErr w:type="spellEnd"/>
      <w:r>
        <w:t>(</w:t>
      </w:r>
      <w:proofErr w:type="spellStart"/>
      <w:proofErr w:type="gramEnd"/>
      <w:r>
        <w:t>long_price</w:t>
      </w:r>
      <w:proofErr w:type="spellEnd"/>
      <w:r>
        <w:t>, abs(</w:t>
      </w:r>
      <w:proofErr w:type="spellStart"/>
      <w:r>
        <w:t>pos_change</w:t>
      </w:r>
      <w:proofErr w:type="spellEnd"/>
      <w:r>
        <w:t>))</w:t>
      </w:r>
    </w:p>
    <w:p w14:paraId="45016F0C" w14:textId="77777777" w:rsidR="00F53165" w:rsidRDefault="00F53165" w:rsidP="00F53165">
      <w:pPr>
        <w:pStyle w:val="a6"/>
        <w:ind w:firstLine="360"/>
      </w:pPr>
      <w:r>
        <w:t xml:space="preserve">            else:</w:t>
      </w:r>
    </w:p>
    <w:p w14:paraId="630DF227" w14:textId="77777777" w:rsidR="00F53165" w:rsidRDefault="00F53165" w:rsidP="00F53165">
      <w:pPr>
        <w:pStyle w:val="a6"/>
        <w:ind w:firstLine="360"/>
      </w:pPr>
      <w:r>
        <w:t xml:space="preserve">    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short</w:t>
      </w:r>
      <w:proofErr w:type="spellEnd"/>
      <w:proofErr w:type="gramEnd"/>
      <w:r>
        <w:t>(</w:t>
      </w:r>
      <w:proofErr w:type="spellStart"/>
      <w:r>
        <w:t>short_price</w:t>
      </w:r>
      <w:proofErr w:type="spellEnd"/>
      <w:r>
        <w:t>, abs(</w:t>
      </w:r>
      <w:proofErr w:type="spellStart"/>
      <w:r>
        <w:t>pos_change</w:t>
      </w:r>
      <w:proofErr w:type="spellEnd"/>
      <w:r>
        <w:t>))</w:t>
      </w:r>
    </w:p>
    <w:p w14:paraId="290FB75C" w14:textId="77777777" w:rsidR="00F53165" w:rsidRDefault="00F53165" w:rsidP="00F5316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active</w:t>
      </w:r>
      <w:proofErr w:type="gramEnd"/>
      <w:r>
        <w:t>_orderids.extend</w:t>
      </w:r>
      <w:proofErr w:type="spellEnd"/>
      <w:r>
        <w:t>(</w:t>
      </w:r>
      <w:proofErr w:type="spellStart"/>
      <w:r>
        <w:t>vt_orderids</w:t>
      </w:r>
      <w:proofErr w:type="spellEnd"/>
      <w:r>
        <w:t>)</w:t>
      </w:r>
    </w:p>
    <w:p w14:paraId="5AF9FB31" w14:textId="77777777" w:rsidR="00F53165" w:rsidRDefault="00F53165" w:rsidP="00F53165">
      <w:pPr>
        <w:pStyle w:val="a6"/>
        <w:ind w:firstLine="360"/>
      </w:pPr>
    </w:p>
    <w:p w14:paraId="43267E89" w14:textId="77777777" w:rsidR="00F53165" w:rsidRDefault="00F53165" w:rsidP="00F53165">
      <w:pPr>
        <w:pStyle w:val="a6"/>
        <w:ind w:firstLine="360"/>
      </w:pPr>
    </w:p>
    <w:p w14:paraId="36D131A6" w14:textId="77777777" w:rsidR="00F53165" w:rsidRDefault="00F53165" w:rsidP="00F53165">
      <w:pPr>
        <w:pStyle w:val="a6"/>
        <w:ind w:firstLine="360"/>
      </w:pPr>
      <w:r>
        <w:t xml:space="preserve">        # 实盘模式下，首先确保之前的委托都已经结束（全成、撤销）</w:t>
      </w:r>
    </w:p>
    <w:p w14:paraId="126A8C04" w14:textId="77777777" w:rsidR="00F53165" w:rsidRDefault="00F53165" w:rsidP="00F53165">
      <w:pPr>
        <w:pStyle w:val="a6"/>
        <w:ind w:firstLine="360"/>
      </w:pPr>
      <w:r>
        <w:t xml:space="preserve">        # 然后先发平仓委托，等待成交后，再发送新的开仓委托</w:t>
      </w:r>
    </w:p>
    <w:p w14:paraId="1C8A3FB6" w14:textId="77777777" w:rsidR="00F53165" w:rsidRDefault="00F53165" w:rsidP="00F53165">
      <w:pPr>
        <w:pStyle w:val="a6"/>
        <w:ind w:firstLine="360"/>
      </w:pPr>
      <w:r>
        <w:lastRenderedPageBreak/>
        <w:t xml:space="preserve">        else:</w:t>
      </w:r>
    </w:p>
    <w:p w14:paraId="7EBADCD0" w14:textId="77777777" w:rsidR="00F53165" w:rsidRDefault="00F53165" w:rsidP="00F53165">
      <w:pPr>
        <w:pStyle w:val="a6"/>
        <w:ind w:firstLine="360"/>
      </w:pPr>
      <w:r>
        <w:t xml:space="preserve">            # 检查之前委托都已结束</w:t>
      </w:r>
    </w:p>
    <w:p w14:paraId="61B62480" w14:textId="77777777" w:rsidR="00F53165" w:rsidRDefault="00F53165" w:rsidP="00F53165">
      <w:pPr>
        <w:pStyle w:val="a6"/>
        <w:ind w:firstLine="360"/>
      </w:pPr>
      <w:r>
        <w:t xml:space="preserve">            if </w:t>
      </w:r>
      <w:proofErr w:type="spellStart"/>
      <w:proofErr w:type="gramStart"/>
      <w:r>
        <w:t>self.active</w:t>
      </w:r>
      <w:proofErr w:type="gramEnd"/>
      <w:r>
        <w:t>_orderids</w:t>
      </w:r>
      <w:proofErr w:type="spellEnd"/>
      <w:r>
        <w:t>:</w:t>
      </w:r>
    </w:p>
    <w:p w14:paraId="23A335F7" w14:textId="77777777" w:rsidR="00F53165" w:rsidRDefault="00F53165" w:rsidP="00F53165">
      <w:pPr>
        <w:pStyle w:val="a6"/>
        <w:ind w:firstLine="360"/>
      </w:pPr>
      <w:r>
        <w:t xml:space="preserve">                return</w:t>
      </w:r>
    </w:p>
    <w:p w14:paraId="475A1B0C" w14:textId="77777777" w:rsidR="00F53165" w:rsidRDefault="00F53165" w:rsidP="00F53165">
      <w:pPr>
        <w:pStyle w:val="a6"/>
        <w:ind w:firstLine="360"/>
      </w:pPr>
    </w:p>
    <w:p w14:paraId="66CC7ECA" w14:textId="77777777" w:rsidR="00F53165" w:rsidRDefault="00F53165" w:rsidP="00F53165">
      <w:pPr>
        <w:pStyle w:val="a6"/>
        <w:ind w:firstLine="360"/>
      </w:pPr>
      <w:r>
        <w:t xml:space="preserve">            # 买入</w:t>
      </w:r>
    </w:p>
    <w:p w14:paraId="4E28E6A5" w14:textId="77777777" w:rsidR="00F53165" w:rsidRDefault="00F53165" w:rsidP="00F53165">
      <w:pPr>
        <w:pStyle w:val="a6"/>
        <w:ind w:firstLine="360"/>
      </w:pPr>
      <w:r>
        <w:t xml:space="preserve">            if </w:t>
      </w:r>
      <w:proofErr w:type="spellStart"/>
      <w:r>
        <w:t>pos_change</w:t>
      </w:r>
      <w:proofErr w:type="spellEnd"/>
      <w:r>
        <w:t xml:space="preserve"> &gt; 0:</w:t>
      </w:r>
    </w:p>
    <w:p w14:paraId="12252AED" w14:textId="77777777" w:rsidR="00F53165" w:rsidRDefault="00F53165" w:rsidP="00F53165">
      <w:pPr>
        <w:pStyle w:val="a6"/>
        <w:ind w:firstLine="360"/>
      </w:pPr>
      <w:r>
        <w:t xml:space="preserve">                # 若当前有空头持仓</w:t>
      </w:r>
    </w:p>
    <w:p w14:paraId="36EC778D" w14:textId="77777777" w:rsidR="00F53165" w:rsidRDefault="00F53165" w:rsidP="00F53165">
      <w:pPr>
        <w:pStyle w:val="a6"/>
        <w:ind w:firstLine="360"/>
      </w:pPr>
      <w:r>
        <w:t xml:space="preserve">                if </w:t>
      </w:r>
      <w:proofErr w:type="spellStart"/>
      <w:r>
        <w:t>self.pos</w:t>
      </w:r>
      <w:proofErr w:type="spellEnd"/>
      <w:r>
        <w:t xml:space="preserve"> &lt; 0:</w:t>
      </w:r>
    </w:p>
    <w:p w14:paraId="28B33191" w14:textId="77777777" w:rsidR="00F53165" w:rsidRDefault="00F53165" w:rsidP="00F53165">
      <w:pPr>
        <w:pStyle w:val="a6"/>
        <w:ind w:firstLine="360"/>
      </w:pPr>
      <w:r>
        <w:t xml:space="preserve">                    if </w:t>
      </w:r>
      <w:proofErr w:type="spellStart"/>
      <w:r>
        <w:t>pos_change</w:t>
      </w:r>
      <w:proofErr w:type="spellEnd"/>
      <w:r>
        <w:t xml:space="preserve"> &lt; abs(</w:t>
      </w:r>
      <w:proofErr w:type="spellStart"/>
      <w:r>
        <w:t>self.pos</w:t>
      </w:r>
      <w:proofErr w:type="spellEnd"/>
      <w:r>
        <w:t>):</w:t>
      </w:r>
    </w:p>
    <w:p w14:paraId="7D815D3E" w14:textId="77777777" w:rsidR="00F53165" w:rsidRDefault="00F53165" w:rsidP="00F53165">
      <w:pPr>
        <w:pStyle w:val="a6"/>
        <w:ind w:firstLine="360"/>
      </w:pPr>
      <w:r>
        <w:t xml:space="preserve">                        # 若买入量小于空头持仓，则直接</w:t>
      </w:r>
      <w:proofErr w:type="gramStart"/>
      <w:r>
        <w:t>平空</w:t>
      </w:r>
      <w:proofErr w:type="gramEnd"/>
      <w:r>
        <w:t>买入量</w:t>
      </w:r>
    </w:p>
    <w:p w14:paraId="66E2FDFF" w14:textId="77777777" w:rsidR="00F53165" w:rsidRDefault="00F53165" w:rsidP="00F53165">
      <w:pPr>
        <w:pStyle w:val="a6"/>
        <w:ind w:firstLine="360"/>
      </w:pPr>
      <w:r>
        <w:t xml:space="preserve">            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cover</w:t>
      </w:r>
      <w:proofErr w:type="spellEnd"/>
      <w:proofErr w:type="gramEnd"/>
      <w:r>
        <w:t>(</w:t>
      </w:r>
      <w:proofErr w:type="spellStart"/>
      <w:r>
        <w:t>long_price</w:t>
      </w:r>
      <w:proofErr w:type="spellEnd"/>
      <w:r>
        <w:t xml:space="preserve">, </w:t>
      </w:r>
      <w:proofErr w:type="spellStart"/>
      <w:r>
        <w:t>pos_change</w:t>
      </w:r>
      <w:proofErr w:type="spellEnd"/>
      <w:r>
        <w:t>)</w:t>
      </w:r>
    </w:p>
    <w:p w14:paraId="2D36FDD3" w14:textId="77777777" w:rsidR="00F53165" w:rsidRDefault="00F53165" w:rsidP="00F53165">
      <w:pPr>
        <w:pStyle w:val="a6"/>
        <w:ind w:firstLine="360"/>
      </w:pPr>
      <w:r>
        <w:t xml:space="preserve">                    else:</w:t>
      </w:r>
    </w:p>
    <w:p w14:paraId="31B4477E" w14:textId="77777777" w:rsidR="00F53165" w:rsidRDefault="00F53165" w:rsidP="00F53165">
      <w:pPr>
        <w:pStyle w:val="a6"/>
        <w:ind w:firstLine="360"/>
      </w:pPr>
      <w:r>
        <w:t xml:space="preserve">                        # 否则先平所有的空头</w:t>
      </w:r>
      <w:proofErr w:type="gramStart"/>
      <w:r>
        <w:t>仓位</w:t>
      </w:r>
      <w:proofErr w:type="gramEnd"/>
    </w:p>
    <w:p w14:paraId="6C277D52" w14:textId="77777777" w:rsidR="00F53165" w:rsidRDefault="00F53165" w:rsidP="00F53165">
      <w:pPr>
        <w:pStyle w:val="a6"/>
        <w:ind w:firstLine="360"/>
      </w:pPr>
      <w:r>
        <w:t xml:space="preserve">            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cover</w:t>
      </w:r>
      <w:proofErr w:type="spellEnd"/>
      <w:proofErr w:type="gramEnd"/>
      <w:r>
        <w:t>(</w:t>
      </w:r>
      <w:proofErr w:type="spellStart"/>
      <w:r>
        <w:t>long_price</w:t>
      </w:r>
      <w:proofErr w:type="spellEnd"/>
      <w:r>
        <w:t>, abs(</w:t>
      </w:r>
      <w:proofErr w:type="spellStart"/>
      <w:r>
        <w:t>self.pos</w:t>
      </w:r>
      <w:proofErr w:type="spellEnd"/>
      <w:r>
        <w:t>))</w:t>
      </w:r>
    </w:p>
    <w:p w14:paraId="41FF96BE" w14:textId="77777777" w:rsidR="00F53165" w:rsidRDefault="00F53165" w:rsidP="00F53165">
      <w:pPr>
        <w:pStyle w:val="a6"/>
        <w:ind w:firstLine="360"/>
      </w:pPr>
      <w:r>
        <w:t xml:space="preserve">                else:</w:t>
      </w:r>
    </w:p>
    <w:p w14:paraId="0546DCDB" w14:textId="77777777" w:rsidR="00F53165" w:rsidRDefault="00F53165" w:rsidP="00F53165">
      <w:pPr>
        <w:pStyle w:val="a6"/>
        <w:ind w:firstLine="360"/>
      </w:pPr>
      <w:r>
        <w:t xml:space="preserve">                    # 若没有空头持仓，则执行开仓操作</w:t>
      </w:r>
    </w:p>
    <w:p w14:paraId="0A936B45" w14:textId="77777777" w:rsidR="00F53165" w:rsidRDefault="00F53165" w:rsidP="00F53165">
      <w:pPr>
        <w:pStyle w:val="a6"/>
        <w:ind w:firstLine="360"/>
      </w:pPr>
      <w:r>
        <w:t xml:space="preserve">        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buy</w:t>
      </w:r>
      <w:proofErr w:type="spellEnd"/>
      <w:r>
        <w:t>(</w:t>
      </w:r>
      <w:proofErr w:type="spellStart"/>
      <w:proofErr w:type="gramEnd"/>
      <w:r>
        <w:t>long_price</w:t>
      </w:r>
      <w:proofErr w:type="spellEnd"/>
      <w:r>
        <w:t>, abs(</w:t>
      </w:r>
      <w:proofErr w:type="spellStart"/>
      <w:r>
        <w:t>pos_change</w:t>
      </w:r>
      <w:proofErr w:type="spellEnd"/>
      <w:r>
        <w:t>))</w:t>
      </w:r>
    </w:p>
    <w:p w14:paraId="5486E1E6" w14:textId="77777777" w:rsidR="00F53165" w:rsidRDefault="00F53165" w:rsidP="00F53165">
      <w:pPr>
        <w:pStyle w:val="a6"/>
        <w:ind w:firstLine="360"/>
      </w:pPr>
      <w:r>
        <w:t xml:space="preserve">            # 卖出和以上相反</w:t>
      </w:r>
    </w:p>
    <w:p w14:paraId="5595185C" w14:textId="77777777" w:rsidR="00F53165" w:rsidRDefault="00F53165" w:rsidP="00F53165">
      <w:pPr>
        <w:pStyle w:val="a6"/>
        <w:ind w:firstLine="360"/>
      </w:pPr>
      <w:r>
        <w:t xml:space="preserve">            else:</w:t>
      </w:r>
    </w:p>
    <w:p w14:paraId="53D45929" w14:textId="77777777" w:rsidR="00F53165" w:rsidRDefault="00F53165" w:rsidP="00F53165">
      <w:pPr>
        <w:pStyle w:val="a6"/>
        <w:ind w:firstLine="360"/>
      </w:pPr>
      <w:r>
        <w:t xml:space="preserve">                if </w:t>
      </w:r>
      <w:proofErr w:type="spellStart"/>
      <w:r>
        <w:t>self.pos</w:t>
      </w:r>
      <w:proofErr w:type="spellEnd"/>
      <w:r>
        <w:t xml:space="preserve"> &gt; 0:</w:t>
      </w:r>
    </w:p>
    <w:p w14:paraId="146D6EA3" w14:textId="77777777" w:rsidR="00F53165" w:rsidRDefault="00F53165" w:rsidP="00F53165">
      <w:pPr>
        <w:pStyle w:val="a6"/>
        <w:ind w:firstLine="360"/>
      </w:pPr>
      <w:r>
        <w:t xml:space="preserve">                    if abs(</w:t>
      </w:r>
      <w:proofErr w:type="spellStart"/>
      <w:r>
        <w:t>pos_change</w:t>
      </w:r>
      <w:proofErr w:type="spellEnd"/>
      <w:r>
        <w:t xml:space="preserve">) &lt; </w:t>
      </w:r>
      <w:proofErr w:type="spellStart"/>
      <w:r>
        <w:t>self.pos</w:t>
      </w:r>
      <w:proofErr w:type="spellEnd"/>
      <w:r>
        <w:t>:</w:t>
      </w:r>
    </w:p>
    <w:p w14:paraId="453A168A" w14:textId="77777777" w:rsidR="00F53165" w:rsidRDefault="00F53165" w:rsidP="00F53165">
      <w:pPr>
        <w:pStyle w:val="a6"/>
        <w:ind w:firstLine="360"/>
      </w:pPr>
      <w:r>
        <w:t xml:space="preserve">            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sell</w:t>
      </w:r>
      <w:proofErr w:type="spellEnd"/>
      <w:proofErr w:type="gramEnd"/>
      <w:r>
        <w:t>(</w:t>
      </w:r>
      <w:proofErr w:type="spellStart"/>
      <w:r>
        <w:t>short_price</w:t>
      </w:r>
      <w:proofErr w:type="spellEnd"/>
      <w:r>
        <w:t>, abs(</w:t>
      </w:r>
      <w:proofErr w:type="spellStart"/>
      <w:r>
        <w:t>pos_change</w:t>
      </w:r>
      <w:proofErr w:type="spellEnd"/>
      <w:r>
        <w:t>))</w:t>
      </w:r>
    </w:p>
    <w:p w14:paraId="607F963B" w14:textId="77777777" w:rsidR="00F53165" w:rsidRDefault="00F53165" w:rsidP="00F53165">
      <w:pPr>
        <w:pStyle w:val="a6"/>
        <w:ind w:firstLine="360"/>
      </w:pPr>
      <w:r>
        <w:t xml:space="preserve">                    else:</w:t>
      </w:r>
    </w:p>
    <w:p w14:paraId="19B33711" w14:textId="77777777" w:rsidR="00F53165" w:rsidRDefault="00F53165" w:rsidP="00F53165">
      <w:pPr>
        <w:pStyle w:val="a6"/>
        <w:ind w:firstLine="360"/>
      </w:pPr>
      <w:r>
        <w:t xml:space="preserve">            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sell</w:t>
      </w:r>
      <w:proofErr w:type="spellEnd"/>
      <w:proofErr w:type="gramEnd"/>
      <w:r>
        <w:t>(</w:t>
      </w:r>
      <w:proofErr w:type="spellStart"/>
      <w:r>
        <w:t>short_price</w:t>
      </w:r>
      <w:proofErr w:type="spellEnd"/>
      <w:r>
        <w:t>, abs(</w:t>
      </w:r>
      <w:proofErr w:type="spellStart"/>
      <w:r>
        <w:t>self.pos</w:t>
      </w:r>
      <w:proofErr w:type="spellEnd"/>
      <w:r>
        <w:t>))</w:t>
      </w:r>
    </w:p>
    <w:p w14:paraId="0B5454A8" w14:textId="77777777" w:rsidR="00F53165" w:rsidRDefault="00F53165" w:rsidP="00F53165">
      <w:pPr>
        <w:pStyle w:val="a6"/>
        <w:ind w:firstLine="360"/>
      </w:pPr>
      <w:r>
        <w:t xml:space="preserve">                else:</w:t>
      </w:r>
    </w:p>
    <w:p w14:paraId="3D405D77" w14:textId="77777777" w:rsidR="00F53165" w:rsidRDefault="00F53165" w:rsidP="00F53165">
      <w:pPr>
        <w:pStyle w:val="a6"/>
        <w:ind w:firstLine="360"/>
      </w:pPr>
      <w:r>
        <w:t xml:space="preserve">        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short</w:t>
      </w:r>
      <w:proofErr w:type="spellEnd"/>
      <w:proofErr w:type="gramEnd"/>
      <w:r>
        <w:t>(</w:t>
      </w:r>
      <w:proofErr w:type="spellStart"/>
      <w:r>
        <w:t>short_price</w:t>
      </w:r>
      <w:proofErr w:type="spellEnd"/>
      <w:r>
        <w:t>, abs(</w:t>
      </w:r>
      <w:proofErr w:type="spellStart"/>
      <w:r>
        <w:t>pos_change</w:t>
      </w:r>
      <w:proofErr w:type="spellEnd"/>
      <w:r>
        <w:t>))</w:t>
      </w:r>
    </w:p>
    <w:p w14:paraId="45169689" w14:textId="694E6D0E" w:rsidR="00D46434" w:rsidRDefault="00F53165" w:rsidP="00F53165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active</w:t>
      </w:r>
      <w:proofErr w:type="gramEnd"/>
      <w:r>
        <w:t>_orderids.extend</w:t>
      </w:r>
      <w:proofErr w:type="spellEnd"/>
      <w:r>
        <w:t>(</w:t>
      </w:r>
      <w:proofErr w:type="spellStart"/>
      <w:r>
        <w:t>vt_orderids</w:t>
      </w:r>
      <w:proofErr w:type="spellEnd"/>
      <w:r>
        <w:t>)</w:t>
      </w:r>
    </w:p>
    <w:p w14:paraId="0E99E023" w14:textId="77777777" w:rsidR="005E5A33" w:rsidRDefault="00400332" w:rsidP="002E63D3">
      <w:r>
        <w:rPr>
          <w:rFonts w:hint="eastAsia"/>
        </w:rPr>
        <w:t>可以看出，买卖操作集中在模板类的</w:t>
      </w:r>
      <w:proofErr w:type="spellStart"/>
      <w:r w:rsidRPr="00400332">
        <w:t>set_target_pos</w:t>
      </w:r>
      <w:proofErr w:type="spellEnd"/>
      <w:r>
        <w:t>函数中，其好处是</w:t>
      </w:r>
      <w:r w:rsidR="00627D0C" w:rsidRPr="00627D0C">
        <w:rPr>
          <w:rFonts w:hint="eastAsia"/>
        </w:rPr>
        <w:t>允许直接通过修改目标持仓来实现交易的策略模板</w:t>
      </w:r>
      <w:r w:rsidR="00627D0C">
        <w:rPr>
          <w:rFonts w:hint="eastAsia"/>
        </w:rPr>
        <w:t>。</w:t>
      </w:r>
      <w:r>
        <w:rPr>
          <w:rFonts w:hint="eastAsia"/>
        </w:rPr>
        <w:t>用户</w:t>
      </w:r>
      <w:r>
        <w:t>在</w:t>
      </w:r>
      <w:r w:rsidR="005E5A33">
        <w:t>开发策略时，无需再调用buy</w:t>
      </w:r>
      <w:r w:rsidR="00080DD1">
        <w:rPr>
          <w:rFonts w:hint="eastAsia"/>
        </w:rPr>
        <w:t>、</w:t>
      </w:r>
      <w:r w:rsidR="005E5A33">
        <w:t>sell</w:t>
      </w:r>
      <w:r w:rsidR="00080DD1">
        <w:rPr>
          <w:rFonts w:hint="eastAsia"/>
        </w:rPr>
        <w:t>、</w:t>
      </w:r>
      <w:r w:rsidR="005E5A33">
        <w:t>cover</w:t>
      </w:r>
      <w:r w:rsidR="00080DD1">
        <w:rPr>
          <w:rFonts w:hint="eastAsia"/>
        </w:rPr>
        <w:t>和</w:t>
      </w:r>
      <w:r w:rsidR="005E5A33">
        <w:t>short这些具体的委托指令，只需在策略逻辑运行完成后调用</w:t>
      </w:r>
      <w:proofErr w:type="spellStart"/>
      <w:r w:rsidRPr="00400332">
        <w:t>set_target_pos</w:t>
      </w:r>
      <w:proofErr w:type="spellEnd"/>
      <w:r w:rsidR="005E5A33">
        <w:t>设置目标持仓，</w:t>
      </w:r>
      <w:r w:rsidR="00D46434">
        <w:rPr>
          <w:rFonts w:hint="eastAsia"/>
        </w:rPr>
        <w:t>CTA策略</w:t>
      </w:r>
      <w:r w:rsidR="005F2CB8">
        <w:t>模板类（父类</w:t>
      </w:r>
      <w:r w:rsidR="005F2CB8">
        <w:rPr>
          <w:rFonts w:hint="eastAsia"/>
        </w:rPr>
        <w:t>）</w:t>
      </w:r>
      <w:r w:rsidR="005E5A33">
        <w:t>会自动完成相关交易，适合不擅长管理交易挂撤单细节的用户。</w:t>
      </w:r>
    </w:p>
    <w:p w14:paraId="40385470" w14:textId="77777777" w:rsidR="00431942" w:rsidRDefault="0097533E" w:rsidP="007C64E5">
      <w:pPr>
        <w:pStyle w:val="2"/>
      </w:pPr>
      <w:r>
        <w:t>目标持仓策略示例</w:t>
      </w:r>
      <w:proofErr w:type="spellStart"/>
      <w:r w:rsidR="00993E6F">
        <w:t>MultiSignalStrategy</w:t>
      </w:r>
      <w:proofErr w:type="spellEnd"/>
    </w:p>
    <w:p w14:paraId="4C0C2F98" w14:textId="592D8139" w:rsidR="00993E6F" w:rsidRDefault="006C1664" w:rsidP="002E63D3">
      <w:r>
        <w:rPr>
          <w:rFonts w:hint="eastAsia"/>
        </w:rPr>
        <w:t>本节</w:t>
      </w:r>
      <w:r w:rsidR="00993E6F">
        <w:t>以另一个系统自带的策略</w:t>
      </w:r>
      <w:proofErr w:type="spellStart"/>
      <w:r w:rsidR="00080DD1">
        <w:t>MultiSignalStrategy</w:t>
      </w:r>
      <w:proofErr w:type="spellEnd"/>
      <w:r w:rsidR="00080DD1">
        <w:t>为例</w:t>
      </w:r>
      <w:r w:rsidR="00993E6F">
        <w:t>，</w:t>
      </w:r>
      <w:r w:rsidR="00993E6F">
        <w:rPr>
          <w:rFonts w:hint="eastAsia"/>
        </w:rPr>
        <w:t>这</w:t>
      </w:r>
      <w:r w:rsidR="00993E6F">
        <w:t>是一个目标持仓策略。</w:t>
      </w:r>
      <w:r w:rsidR="00993E6F">
        <w:rPr>
          <w:rFonts w:hint="eastAsia"/>
        </w:rPr>
        <w:t>打开</w:t>
      </w:r>
      <w:r w:rsidR="00993E6F" w:rsidRPr="00042BD8">
        <w:t>D:\</w:t>
      </w:r>
      <w:r w:rsidR="005A4161">
        <w:t>vnpy220</w:t>
      </w:r>
      <w:r w:rsidR="00993E6F">
        <w:t>\</w:t>
      </w:r>
      <w:r w:rsidR="00993E6F" w:rsidRPr="00362E93">
        <w:t>vnpy\app\cta_strategy\strategies</w:t>
      </w:r>
      <w:r w:rsidR="00993E6F">
        <w:t>目录下</w:t>
      </w:r>
      <w:r w:rsidR="00993E6F">
        <w:rPr>
          <w:rFonts w:hint="eastAsia"/>
        </w:rPr>
        <w:t>的</w:t>
      </w:r>
      <w:r w:rsidR="00993E6F">
        <w:t>文件</w:t>
      </w:r>
      <w:r w:rsidR="00993E6F" w:rsidRPr="00993E6F">
        <w:t>multi_signal_strategy.py</w:t>
      </w:r>
      <w:r w:rsidR="00993E6F">
        <w:rPr>
          <w:rFonts w:hint="eastAsia"/>
        </w:rPr>
        <w:t>，</w:t>
      </w:r>
      <w:r w:rsidR="00993E6F">
        <w:t>代码如下。</w:t>
      </w:r>
    </w:p>
    <w:p w14:paraId="0A8AAB12" w14:textId="77777777" w:rsidR="00650116" w:rsidRDefault="00650116" w:rsidP="00650116">
      <w:pPr>
        <w:pStyle w:val="a6"/>
        <w:ind w:firstLine="360"/>
      </w:pPr>
      <w:r>
        <w:t>"""</w:t>
      </w:r>
    </w:p>
    <w:p w14:paraId="04D184A5" w14:textId="77777777" w:rsidR="00650116" w:rsidRDefault="00650116" w:rsidP="00650116">
      <w:pPr>
        <w:pStyle w:val="a6"/>
        <w:ind w:firstLine="360"/>
      </w:pPr>
      <w:r>
        <w:rPr>
          <w:rFonts w:hint="eastAsia"/>
        </w:rPr>
        <w:t>一个多信号组合策略，基于的信号包括：</w:t>
      </w:r>
      <w:r>
        <w:t>RSI（1分钟）、CCI（1分钟）和MA（5分钟）</w:t>
      </w:r>
    </w:p>
    <w:p w14:paraId="74DA5CC5" w14:textId="77777777" w:rsidR="00650116" w:rsidRDefault="00650116" w:rsidP="00650116">
      <w:pPr>
        <w:pStyle w:val="a6"/>
        <w:ind w:firstLine="360"/>
      </w:pPr>
      <w:r>
        <w:t>"""</w:t>
      </w:r>
    </w:p>
    <w:p w14:paraId="7825DF8F" w14:textId="77777777" w:rsidR="00650116" w:rsidRDefault="00650116" w:rsidP="00650116">
      <w:pPr>
        <w:pStyle w:val="a6"/>
        <w:ind w:firstLine="360"/>
      </w:pPr>
    </w:p>
    <w:p w14:paraId="5FFE63AA" w14:textId="77777777" w:rsidR="00650116" w:rsidRDefault="00650116" w:rsidP="00650116">
      <w:pPr>
        <w:pStyle w:val="a6"/>
        <w:ind w:firstLine="360"/>
      </w:pPr>
      <w:r>
        <w:lastRenderedPageBreak/>
        <w:t xml:space="preserve">from </w:t>
      </w:r>
      <w:proofErr w:type="spellStart"/>
      <w:r>
        <w:t>vnpy.app.cta_strategy</w:t>
      </w:r>
      <w:proofErr w:type="spellEnd"/>
      <w:r>
        <w:t xml:space="preserve"> import (</w:t>
      </w:r>
    </w:p>
    <w:p w14:paraId="3D424E32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StopOrder</w:t>
      </w:r>
      <w:proofErr w:type="spellEnd"/>
      <w:r>
        <w:t>,</w:t>
      </w:r>
    </w:p>
    <w:p w14:paraId="33BE9B0C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TickData</w:t>
      </w:r>
      <w:proofErr w:type="spellEnd"/>
      <w:r>
        <w:t>,</w:t>
      </w:r>
    </w:p>
    <w:p w14:paraId="324EEEC1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BarData</w:t>
      </w:r>
      <w:proofErr w:type="spellEnd"/>
      <w:r>
        <w:t>,</w:t>
      </w:r>
    </w:p>
    <w:p w14:paraId="192A4253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TradeData</w:t>
      </w:r>
      <w:proofErr w:type="spellEnd"/>
      <w:r>
        <w:t>,</w:t>
      </w:r>
    </w:p>
    <w:p w14:paraId="053F2653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OrderData</w:t>
      </w:r>
      <w:proofErr w:type="spellEnd"/>
      <w:r>
        <w:t>,</w:t>
      </w:r>
    </w:p>
    <w:p w14:paraId="62ADEC28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BarGenerator</w:t>
      </w:r>
      <w:proofErr w:type="spellEnd"/>
      <w:r>
        <w:t>,</w:t>
      </w:r>
    </w:p>
    <w:p w14:paraId="4549A89A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ArrayManager</w:t>
      </w:r>
      <w:proofErr w:type="spellEnd"/>
      <w:r>
        <w:t>,</w:t>
      </w:r>
    </w:p>
    <w:p w14:paraId="35D5EF44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CtaSignal</w:t>
      </w:r>
      <w:proofErr w:type="spellEnd"/>
      <w:r>
        <w:t>,</w:t>
      </w:r>
    </w:p>
    <w:p w14:paraId="6B48DCF1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TargetPosTemplate</w:t>
      </w:r>
      <w:proofErr w:type="spellEnd"/>
    </w:p>
    <w:p w14:paraId="6550F033" w14:textId="77777777" w:rsidR="00650116" w:rsidRDefault="00650116" w:rsidP="00650116">
      <w:pPr>
        <w:pStyle w:val="a6"/>
        <w:ind w:firstLine="360"/>
      </w:pPr>
      <w:r>
        <w:t>)</w:t>
      </w:r>
    </w:p>
    <w:p w14:paraId="6D1BCF08" w14:textId="77777777" w:rsidR="00650116" w:rsidRDefault="00650116" w:rsidP="00650116">
      <w:pPr>
        <w:pStyle w:val="a6"/>
        <w:ind w:firstLine="360"/>
      </w:pPr>
    </w:p>
    <w:p w14:paraId="5EE2656F" w14:textId="77777777" w:rsidR="00650116" w:rsidRDefault="00650116" w:rsidP="00650116">
      <w:pPr>
        <w:pStyle w:val="a6"/>
        <w:ind w:firstLine="360"/>
      </w:pPr>
    </w:p>
    <w:p w14:paraId="2E5A3329" w14:textId="77777777" w:rsidR="00650116" w:rsidRDefault="00650116" w:rsidP="00650116">
      <w:pPr>
        <w:pStyle w:val="a6"/>
        <w:ind w:firstLine="360"/>
      </w:pPr>
      <w:r>
        <w:t xml:space="preserve">class </w:t>
      </w:r>
      <w:proofErr w:type="spellStart"/>
      <w:proofErr w:type="gramStart"/>
      <w:r>
        <w:t>RsiSignal</w:t>
      </w:r>
      <w:proofErr w:type="spellEnd"/>
      <w:r>
        <w:t>(</w:t>
      </w:r>
      <w:proofErr w:type="spellStart"/>
      <w:proofErr w:type="gramEnd"/>
      <w:r>
        <w:t>CtaSignal</w:t>
      </w:r>
      <w:proofErr w:type="spellEnd"/>
      <w:r>
        <w:t>):</w:t>
      </w:r>
    </w:p>
    <w:p w14:paraId="55696B95" w14:textId="77777777" w:rsidR="00650116" w:rsidRDefault="00650116" w:rsidP="00650116">
      <w:pPr>
        <w:pStyle w:val="a6"/>
        <w:ind w:firstLine="360"/>
      </w:pPr>
      <w:r>
        <w:t xml:space="preserve">    """</w:t>
      </w:r>
    </w:p>
    <w:p w14:paraId="48511C1A" w14:textId="77777777" w:rsidR="00650116" w:rsidRDefault="00650116" w:rsidP="00650116">
      <w:pPr>
        <w:pStyle w:val="a6"/>
        <w:ind w:firstLine="360"/>
      </w:pPr>
      <w:r>
        <w:t xml:space="preserve">    RSI（1分钟）：大于</w:t>
      </w:r>
      <w:proofErr w:type="spellStart"/>
      <w:r>
        <w:t>rsi_long</w:t>
      </w:r>
      <w:proofErr w:type="spellEnd"/>
      <w:r>
        <w:t>为多头、低于</w:t>
      </w:r>
      <w:proofErr w:type="spellStart"/>
      <w:r>
        <w:t>rsi_short</w:t>
      </w:r>
      <w:proofErr w:type="spellEnd"/>
      <w:r>
        <w:t>为空头</w:t>
      </w:r>
    </w:p>
    <w:p w14:paraId="6AAFFDA4" w14:textId="77777777" w:rsidR="00650116" w:rsidRDefault="00650116" w:rsidP="00650116">
      <w:pPr>
        <w:pStyle w:val="a6"/>
        <w:ind w:firstLine="360"/>
      </w:pPr>
      <w:r>
        <w:t xml:space="preserve">    """</w:t>
      </w:r>
    </w:p>
    <w:p w14:paraId="7CA26181" w14:textId="77777777" w:rsidR="00650116" w:rsidRDefault="00650116" w:rsidP="00650116">
      <w:pPr>
        <w:pStyle w:val="a6"/>
        <w:ind w:firstLine="360"/>
      </w:pPr>
    </w:p>
    <w:p w14:paraId="7C838566" w14:textId="77777777" w:rsidR="00650116" w:rsidRDefault="00650116" w:rsidP="00650116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rsi_window</w:t>
      </w:r>
      <w:proofErr w:type="spellEnd"/>
      <w:r>
        <w:t xml:space="preserve">: int, </w:t>
      </w:r>
      <w:proofErr w:type="spellStart"/>
      <w:r>
        <w:t>rsi_level</w:t>
      </w:r>
      <w:proofErr w:type="spellEnd"/>
      <w:r>
        <w:t>: float):</w:t>
      </w:r>
    </w:p>
    <w:p w14:paraId="5CA19DDA" w14:textId="77777777" w:rsidR="00650116" w:rsidRDefault="00650116" w:rsidP="00650116">
      <w:pPr>
        <w:pStyle w:val="a6"/>
        <w:ind w:firstLine="360"/>
      </w:pPr>
      <w:r>
        <w:t xml:space="preserve">        """构造函数"""</w:t>
      </w:r>
    </w:p>
    <w:p w14:paraId="3F31A184" w14:textId="77777777" w:rsidR="00650116" w:rsidRDefault="00650116" w:rsidP="00650116">
      <w:pPr>
        <w:pStyle w:val="a6"/>
        <w:ind w:firstLine="360"/>
      </w:pPr>
      <w:r>
        <w:t xml:space="preserve">        super(</w:t>
      </w:r>
      <w:proofErr w:type="gramStart"/>
      <w:r>
        <w:t>)._</w:t>
      </w:r>
      <w:proofErr w:type="gramEnd"/>
      <w:r>
        <w:t>_</w:t>
      </w:r>
      <w:proofErr w:type="spellStart"/>
      <w:r>
        <w:t>init</w:t>
      </w:r>
      <w:proofErr w:type="spellEnd"/>
      <w:r>
        <w:t>__()</w:t>
      </w:r>
    </w:p>
    <w:p w14:paraId="6E0E1F50" w14:textId="77777777" w:rsidR="00650116" w:rsidRDefault="00650116" w:rsidP="00650116">
      <w:pPr>
        <w:pStyle w:val="a6"/>
        <w:ind w:firstLine="360"/>
      </w:pPr>
    </w:p>
    <w:p w14:paraId="2ED44284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rsi_window</w:t>
      </w:r>
      <w:proofErr w:type="spellEnd"/>
      <w:r>
        <w:t xml:space="preserve"> = </w:t>
      </w:r>
      <w:proofErr w:type="spellStart"/>
      <w:r>
        <w:t>rsi_window</w:t>
      </w:r>
      <w:proofErr w:type="spellEnd"/>
    </w:p>
    <w:p w14:paraId="20087E93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rsi_level</w:t>
      </w:r>
      <w:proofErr w:type="spellEnd"/>
      <w:r>
        <w:t xml:space="preserve"> = </w:t>
      </w:r>
      <w:proofErr w:type="spellStart"/>
      <w:r>
        <w:t>rsi_level</w:t>
      </w:r>
      <w:proofErr w:type="spellEnd"/>
    </w:p>
    <w:p w14:paraId="00EC7EDC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rsi_long</w:t>
      </w:r>
      <w:proofErr w:type="spellEnd"/>
      <w:r>
        <w:t xml:space="preserve"> = 50 + </w:t>
      </w:r>
      <w:proofErr w:type="spellStart"/>
      <w:r>
        <w:t>self.rsi_level</w:t>
      </w:r>
      <w:proofErr w:type="spellEnd"/>
    </w:p>
    <w:p w14:paraId="0BCB6CE8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rsi_short</w:t>
      </w:r>
      <w:proofErr w:type="spellEnd"/>
      <w:r>
        <w:t xml:space="preserve"> = 50 - </w:t>
      </w:r>
      <w:proofErr w:type="spellStart"/>
      <w:r>
        <w:t>self.rsi_level</w:t>
      </w:r>
      <w:proofErr w:type="spellEnd"/>
    </w:p>
    <w:p w14:paraId="161DAF7D" w14:textId="77777777" w:rsidR="00650116" w:rsidRDefault="00650116" w:rsidP="00650116">
      <w:pPr>
        <w:pStyle w:val="a6"/>
        <w:ind w:firstLine="360"/>
      </w:pPr>
    </w:p>
    <w:p w14:paraId="0BE21E06" w14:textId="77777777" w:rsidR="00650116" w:rsidRDefault="00650116" w:rsidP="00650116">
      <w:pPr>
        <w:pStyle w:val="a6"/>
        <w:ind w:firstLine="360"/>
      </w:pPr>
      <w:r>
        <w:t xml:space="preserve">        self.bg = </w:t>
      </w:r>
      <w:proofErr w:type="spellStart"/>
      <w:r>
        <w:t>BarGenerator</w:t>
      </w:r>
      <w:proofErr w:type="spellEnd"/>
      <w:r>
        <w:t>(</w:t>
      </w:r>
      <w:proofErr w:type="spellStart"/>
      <w:proofErr w:type="gramStart"/>
      <w:r>
        <w:t>self.on</w:t>
      </w:r>
      <w:proofErr w:type="gramEnd"/>
      <w:r>
        <w:t>_bar</w:t>
      </w:r>
      <w:proofErr w:type="spellEnd"/>
      <w:r>
        <w:t>)</w:t>
      </w:r>
    </w:p>
    <w:p w14:paraId="7CA69292" w14:textId="77777777" w:rsidR="00650116" w:rsidRDefault="00650116" w:rsidP="00650116">
      <w:pPr>
        <w:pStyle w:val="a6"/>
        <w:ind w:firstLine="360"/>
      </w:pPr>
      <w:r>
        <w:t xml:space="preserve">        self.am = </w:t>
      </w:r>
      <w:proofErr w:type="spellStart"/>
      <w:proofErr w:type="gramStart"/>
      <w:r>
        <w:t>ArrayManager</w:t>
      </w:r>
      <w:proofErr w:type="spellEnd"/>
      <w:r>
        <w:t>(</w:t>
      </w:r>
      <w:proofErr w:type="gramEnd"/>
      <w:r>
        <w:t>)</w:t>
      </w:r>
    </w:p>
    <w:p w14:paraId="1D51F10D" w14:textId="77777777" w:rsidR="00650116" w:rsidRDefault="00650116" w:rsidP="00650116">
      <w:pPr>
        <w:pStyle w:val="a6"/>
        <w:ind w:firstLine="360"/>
      </w:pPr>
    </w:p>
    <w:p w14:paraId="6B994148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716A64E2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19AD2A84" w14:textId="77777777" w:rsidR="00650116" w:rsidRDefault="00650116" w:rsidP="00650116">
      <w:pPr>
        <w:pStyle w:val="a6"/>
        <w:ind w:firstLine="360"/>
      </w:pPr>
      <w:r>
        <w:t xml:space="preserve">        收到新Tick数据的回调函数</w:t>
      </w:r>
    </w:p>
    <w:p w14:paraId="2344B989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1E8E7D5C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bg.update</w:t>
      </w:r>
      <w:proofErr w:type="gramEnd"/>
      <w:r>
        <w:t>_tick</w:t>
      </w:r>
      <w:proofErr w:type="spellEnd"/>
      <w:r>
        <w:t>(tick)</w:t>
      </w:r>
    </w:p>
    <w:p w14:paraId="5B6BFBED" w14:textId="77777777" w:rsidR="00650116" w:rsidRDefault="00650116" w:rsidP="00650116">
      <w:pPr>
        <w:pStyle w:val="a6"/>
        <w:ind w:firstLine="360"/>
      </w:pPr>
    </w:p>
    <w:p w14:paraId="58AC9434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6FBE7850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791A84B4" w14:textId="77777777" w:rsidR="00650116" w:rsidRDefault="00650116" w:rsidP="00650116">
      <w:pPr>
        <w:pStyle w:val="a6"/>
        <w:ind w:firstLine="360"/>
      </w:pPr>
      <w:r>
        <w:t xml:space="preserve">        收到新K</w:t>
      </w:r>
      <w:proofErr w:type="gramStart"/>
      <w:r>
        <w:t>线数据</w:t>
      </w:r>
      <w:proofErr w:type="gramEnd"/>
      <w:r>
        <w:t>的回调函数</w:t>
      </w:r>
    </w:p>
    <w:p w14:paraId="0961E01C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0ADF493F" w14:textId="77777777" w:rsidR="00650116" w:rsidRDefault="00650116" w:rsidP="00650116">
      <w:pPr>
        <w:pStyle w:val="a6"/>
        <w:ind w:firstLine="360"/>
      </w:pPr>
      <w:r>
        <w:lastRenderedPageBreak/>
        <w:t xml:space="preserve">        </w:t>
      </w:r>
      <w:proofErr w:type="spellStart"/>
      <w:proofErr w:type="gramStart"/>
      <w:r>
        <w:t>self.am.update</w:t>
      </w:r>
      <w:proofErr w:type="gramEnd"/>
      <w:r>
        <w:t>_bar</w:t>
      </w:r>
      <w:proofErr w:type="spellEnd"/>
      <w:r>
        <w:t>(bar)</w:t>
      </w:r>
    </w:p>
    <w:p w14:paraId="3309BCC5" w14:textId="77777777" w:rsidR="00650116" w:rsidRDefault="00650116" w:rsidP="00650116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am.inited</w:t>
      </w:r>
      <w:proofErr w:type="spellEnd"/>
      <w:proofErr w:type="gramEnd"/>
      <w:r>
        <w:t>:</w:t>
      </w:r>
    </w:p>
    <w:p w14:paraId="179BA4F7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0)</w:t>
      </w:r>
    </w:p>
    <w:p w14:paraId="49145193" w14:textId="77777777" w:rsidR="00650116" w:rsidRDefault="00650116" w:rsidP="00650116">
      <w:pPr>
        <w:pStyle w:val="a6"/>
        <w:ind w:firstLine="360"/>
      </w:pPr>
    </w:p>
    <w:p w14:paraId="2B8A56EF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rsi_value</w:t>
      </w:r>
      <w:proofErr w:type="spellEnd"/>
      <w:r>
        <w:t xml:space="preserve"> = </w:t>
      </w:r>
      <w:proofErr w:type="spellStart"/>
      <w:r>
        <w:t>self.am.rsi</w:t>
      </w:r>
      <w:proofErr w:type="spellEnd"/>
      <w:r>
        <w:t>(</w:t>
      </w:r>
      <w:proofErr w:type="spellStart"/>
      <w:r>
        <w:t>self.rsi_window</w:t>
      </w:r>
      <w:proofErr w:type="spellEnd"/>
      <w:r>
        <w:t>)</w:t>
      </w:r>
    </w:p>
    <w:p w14:paraId="7535E331" w14:textId="77777777" w:rsidR="00650116" w:rsidRDefault="00650116" w:rsidP="00650116">
      <w:pPr>
        <w:pStyle w:val="a6"/>
        <w:ind w:firstLine="360"/>
      </w:pPr>
    </w:p>
    <w:p w14:paraId="2F59BCDF" w14:textId="77777777" w:rsidR="00650116" w:rsidRDefault="00650116" w:rsidP="00650116">
      <w:pPr>
        <w:pStyle w:val="a6"/>
        <w:ind w:firstLine="360"/>
      </w:pPr>
      <w:r>
        <w:t xml:space="preserve">        if </w:t>
      </w:r>
      <w:proofErr w:type="spellStart"/>
      <w:r>
        <w:t>rsi_value</w:t>
      </w:r>
      <w:proofErr w:type="spellEnd"/>
      <w:r>
        <w:t xml:space="preserve"> &gt;= </w:t>
      </w:r>
      <w:proofErr w:type="spellStart"/>
      <w:r>
        <w:t>self.rsi_long</w:t>
      </w:r>
      <w:proofErr w:type="spellEnd"/>
      <w:r>
        <w:t>:</w:t>
      </w:r>
    </w:p>
    <w:p w14:paraId="20AF8A69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1)</w:t>
      </w:r>
    </w:p>
    <w:p w14:paraId="095D97FE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rsi_value</w:t>
      </w:r>
      <w:proofErr w:type="spellEnd"/>
      <w:r>
        <w:t xml:space="preserve"> &lt;= </w:t>
      </w:r>
      <w:proofErr w:type="spellStart"/>
      <w:r>
        <w:t>self.rsi_short</w:t>
      </w:r>
      <w:proofErr w:type="spellEnd"/>
      <w:r>
        <w:t>:</w:t>
      </w:r>
    </w:p>
    <w:p w14:paraId="669CA770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-1)</w:t>
      </w:r>
    </w:p>
    <w:p w14:paraId="22D06E6C" w14:textId="77777777" w:rsidR="00650116" w:rsidRDefault="00650116" w:rsidP="00650116">
      <w:pPr>
        <w:pStyle w:val="a6"/>
        <w:ind w:firstLine="360"/>
      </w:pPr>
      <w:r>
        <w:t xml:space="preserve">        else:</w:t>
      </w:r>
    </w:p>
    <w:p w14:paraId="3128ECF1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0)</w:t>
      </w:r>
    </w:p>
    <w:p w14:paraId="0A16ACE0" w14:textId="77777777" w:rsidR="00650116" w:rsidRDefault="00650116" w:rsidP="00650116">
      <w:pPr>
        <w:pStyle w:val="a6"/>
        <w:ind w:firstLine="360"/>
      </w:pPr>
    </w:p>
    <w:p w14:paraId="22F2C041" w14:textId="77777777" w:rsidR="00650116" w:rsidRDefault="00650116" w:rsidP="00650116">
      <w:pPr>
        <w:pStyle w:val="a6"/>
        <w:ind w:firstLine="360"/>
      </w:pPr>
    </w:p>
    <w:p w14:paraId="55C63DE7" w14:textId="77777777" w:rsidR="00650116" w:rsidRDefault="00650116" w:rsidP="00650116">
      <w:pPr>
        <w:pStyle w:val="a6"/>
        <w:ind w:firstLine="360"/>
      </w:pPr>
      <w:r>
        <w:t xml:space="preserve">class </w:t>
      </w:r>
      <w:proofErr w:type="spellStart"/>
      <w:proofErr w:type="gramStart"/>
      <w:r>
        <w:t>CciSignal</w:t>
      </w:r>
      <w:proofErr w:type="spellEnd"/>
      <w:r>
        <w:t>(</w:t>
      </w:r>
      <w:proofErr w:type="spellStart"/>
      <w:proofErr w:type="gramEnd"/>
      <w:r>
        <w:t>CtaSignal</w:t>
      </w:r>
      <w:proofErr w:type="spellEnd"/>
      <w:r>
        <w:t>):</w:t>
      </w:r>
    </w:p>
    <w:p w14:paraId="31419AEA" w14:textId="77777777" w:rsidR="00650116" w:rsidRDefault="00650116" w:rsidP="00650116">
      <w:pPr>
        <w:pStyle w:val="a6"/>
        <w:ind w:firstLine="360"/>
      </w:pPr>
      <w:r>
        <w:t xml:space="preserve">    """</w:t>
      </w:r>
    </w:p>
    <w:p w14:paraId="3CE0CE3D" w14:textId="77777777" w:rsidR="00650116" w:rsidRDefault="00650116" w:rsidP="00650116">
      <w:pPr>
        <w:pStyle w:val="a6"/>
        <w:ind w:firstLine="360"/>
      </w:pPr>
      <w:r>
        <w:t xml:space="preserve">    CCI（1分钟）：大于</w:t>
      </w:r>
      <w:proofErr w:type="spellStart"/>
      <w:r>
        <w:t>cci_long</w:t>
      </w:r>
      <w:proofErr w:type="spellEnd"/>
      <w:r>
        <w:t>为多头、低于</w:t>
      </w:r>
      <w:proofErr w:type="spellStart"/>
      <w:r>
        <w:t>cci_short</w:t>
      </w:r>
      <w:proofErr w:type="spellEnd"/>
      <w:r>
        <w:t>为空头</w:t>
      </w:r>
    </w:p>
    <w:p w14:paraId="1754BBBA" w14:textId="77777777" w:rsidR="00650116" w:rsidRDefault="00650116" w:rsidP="00650116">
      <w:pPr>
        <w:pStyle w:val="a6"/>
        <w:ind w:firstLine="360"/>
      </w:pPr>
      <w:r>
        <w:t xml:space="preserve">    """</w:t>
      </w:r>
    </w:p>
    <w:p w14:paraId="28B27F93" w14:textId="77777777" w:rsidR="00650116" w:rsidRDefault="00650116" w:rsidP="00650116">
      <w:pPr>
        <w:pStyle w:val="a6"/>
        <w:ind w:firstLine="360"/>
      </w:pPr>
    </w:p>
    <w:p w14:paraId="62D4FC4C" w14:textId="77777777" w:rsidR="00650116" w:rsidRDefault="00650116" w:rsidP="00650116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cci_window</w:t>
      </w:r>
      <w:proofErr w:type="spellEnd"/>
      <w:r>
        <w:t xml:space="preserve">: int, </w:t>
      </w:r>
      <w:proofErr w:type="spellStart"/>
      <w:r>
        <w:t>cci_level</w:t>
      </w:r>
      <w:proofErr w:type="spellEnd"/>
      <w:r>
        <w:t>: float):</w:t>
      </w:r>
    </w:p>
    <w:p w14:paraId="1FDFDDE8" w14:textId="77777777" w:rsidR="00650116" w:rsidRDefault="00650116" w:rsidP="00650116">
      <w:pPr>
        <w:pStyle w:val="a6"/>
        <w:ind w:firstLine="360"/>
      </w:pPr>
      <w:r>
        <w:t xml:space="preserve">        """构造函数"""</w:t>
      </w:r>
    </w:p>
    <w:p w14:paraId="6A50CF24" w14:textId="77777777" w:rsidR="00650116" w:rsidRDefault="00650116" w:rsidP="00650116">
      <w:pPr>
        <w:pStyle w:val="a6"/>
        <w:ind w:firstLine="360"/>
      </w:pPr>
      <w:r>
        <w:t xml:space="preserve">        super(</w:t>
      </w:r>
      <w:proofErr w:type="gramStart"/>
      <w:r>
        <w:t>)._</w:t>
      </w:r>
      <w:proofErr w:type="gramEnd"/>
      <w:r>
        <w:t>_</w:t>
      </w:r>
      <w:proofErr w:type="spellStart"/>
      <w:r>
        <w:t>init</w:t>
      </w:r>
      <w:proofErr w:type="spellEnd"/>
      <w:r>
        <w:t>__()</w:t>
      </w:r>
    </w:p>
    <w:p w14:paraId="39278B52" w14:textId="77777777" w:rsidR="00650116" w:rsidRDefault="00650116" w:rsidP="00650116">
      <w:pPr>
        <w:pStyle w:val="a6"/>
        <w:ind w:firstLine="360"/>
      </w:pPr>
    </w:p>
    <w:p w14:paraId="3D188A34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cci_window</w:t>
      </w:r>
      <w:proofErr w:type="spellEnd"/>
      <w:r>
        <w:t xml:space="preserve"> = </w:t>
      </w:r>
      <w:proofErr w:type="spellStart"/>
      <w:r>
        <w:t>cci_window</w:t>
      </w:r>
      <w:proofErr w:type="spellEnd"/>
    </w:p>
    <w:p w14:paraId="717AB651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cci_level</w:t>
      </w:r>
      <w:proofErr w:type="spellEnd"/>
      <w:r>
        <w:t xml:space="preserve"> = </w:t>
      </w:r>
      <w:proofErr w:type="spellStart"/>
      <w:r>
        <w:t>cci_level</w:t>
      </w:r>
      <w:proofErr w:type="spellEnd"/>
    </w:p>
    <w:p w14:paraId="0BB141EE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cci_long</w:t>
      </w:r>
      <w:proofErr w:type="spellEnd"/>
      <w:r>
        <w:t xml:space="preserve"> = </w:t>
      </w:r>
      <w:proofErr w:type="spellStart"/>
      <w:r>
        <w:t>self.cci_level</w:t>
      </w:r>
      <w:proofErr w:type="spellEnd"/>
    </w:p>
    <w:p w14:paraId="2A3B0EB8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cci_short</w:t>
      </w:r>
      <w:proofErr w:type="spellEnd"/>
      <w:r>
        <w:t xml:space="preserve"> = -</w:t>
      </w:r>
      <w:proofErr w:type="spellStart"/>
      <w:r>
        <w:t>self.cci_level</w:t>
      </w:r>
      <w:proofErr w:type="spellEnd"/>
    </w:p>
    <w:p w14:paraId="36B078B8" w14:textId="77777777" w:rsidR="00650116" w:rsidRDefault="00650116" w:rsidP="00650116">
      <w:pPr>
        <w:pStyle w:val="a6"/>
        <w:ind w:firstLine="360"/>
      </w:pPr>
    </w:p>
    <w:p w14:paraId="2B13F673" w14:textId="77777777" w:rsidR="00650116" w:rsidRDefault="00650116" w:rsidP="00650116">
      <w:pPr>
        <w:pStyle w:val="a6"/>
        <w:ind w:firstLine="360"/>
      </w:pPr>
      <w:r>
        <w:t xml:space="preserve">        self.bg = </w:t>
      </w:r>
      <w:proofErr w:type="spellStart"/>
      <w:r>
        <w:t>BarGenerator</w:t>
      </w:r>
      <w:proofErr w:type="spellEnd"/>
      <w:r>
        <w:t>(</w:t>
      </w:r>
      <w:proofErr w:type="spellStart"/>
      <w:proofErr w:type="gramStart"/>
      <w:r>
        <w:t>self.on</w:t>
      </w:r>
      <w:proofErr w:type="gramEnd"/>
      <w:r>
        <w:t>_bar</w:t>
      </w:r>
      <w:proofErr w:type="spellEnd"/>
      <w:r>
        <w:t>)</w:t>
      </w:r>
    </w:p>
    <w:p w14:paraId="37E257D2" w14:textId="77777777" w:rsidR="00650116" w:rsidRDefault="00650116" w:rsidP="00650116">
      <w:pPr>
        <w:pStyle w:val="a6"/>
        <w:ind w:firstLine="360"/>
      </w:pPr>
      <w:r>
        <w:t xml:space="preserve">        self.am = </w:t>
      </w:r>
      <w:proofErr w:type="spellStart"/>
      <w:proofErr w:type="gramStart"/>
      <w:r>
        <w:t>ArrayManager</w:t>
      </w:r>
      <w:proofErr w:type="spellEnd"/>
      <w:r>
        <w:t>(</w:t>
      </w:r>
      <w:proofErr w:type="gramEnd"/>
      <w:r>
        <w:t>)</w:t>
      </w:r>
    </w:p>
    <w:p w14:paraId="014FD60E" w14:textId="77777777" w:rsidR="00650116" w:rsidRDefault="00650116" w:rsidP="00650116">
      <w:pPr>
        <w:pStyle w:val="a6"/>
        <w:ind w:firstLine="360"/>
      </w:pPr>
    </w:p>
    <w:p w14:paraId="6ED3847D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438EB276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54613268" w14:textId="77777777" w:rsidR="00650116" w:rsidRDefault="00650116" w:rsidP="00650116">
      <w:pPr>
        <w:pStyle w:val="a6"/>
        <w:ind w:firstLine="360"/>
      </w:pPr>
      <w:r>
        <w:t xml:space="preserve">        收到新Tick数据的回调函数</w:t>
      </w:r>
    </w:p>
    <w:p w14:paraId="2FD79BF2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7D86566C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bg.update</w:t>
      </w:r>
      <w:proofErr w:type="gramEnd"/>
      <w:r>
        <w:t>_tick</w:t>
      </w:r>
      <w:proofErr w:type="spellEnd"/>
      <w:r>
        <w:t>(tick)</w:t>
      </w:r>
    </w:p>
    <w:p w14:paraId="25AE6053" w14:textId="77777777" w:rsidR="00650116" w:rsidRDefault="00650116" w:rsidP="00650116">
      <w:pPr>
        <w:pStyle w:val="a6"/>
        <w:ind w:firstLine="360"/>
      </w:pPr>
    </w:p>
    <w:p w14:paraId="2DB229FE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2701C6F2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0A3A0B4F" w14:textId="77777777" w:rsidR="00650116" w:rsidRDefault="00650116" w:rsidP="00650116">
      <w:pPr>
        <w:pStyle w:val="a6"/>
        <w:ind w:firstLine="360"/>
      </w:pPr>
      <w:r>
        <w:t xml:space="preserve">        收到新K</w:t>
      </w:r>
      <w:proofErr w:type="gramStart"/>
      <w:r>
        <w:t>线数据</w:t>
      </w:r>
      <w:proofErr w:type="gramEnd"/>
      <w:r>
        <w:t>的回调函数</w:t>
      </w:r>
    </w:p>
    <w:p w14:paraId="6FD07D8F" w14:textId="77777777" w:rsidR="00650116" w:rsidRDefault="00650116" w:rsidP="00650116">
      <w:pPr>
        <w:pStyle w:val="a6"/>
        <w:ind w:firstLine="360"/>
      </w:pPr>
      <w:r>
        <w:lastRenderedPageBreak/>
        <w:t xml:space="preserve">        """</w:t>
      </w:r>
    </w:p>
    <w:p w14:paraId="2C6DC911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am.update</w:t>
      </w:r>
      <w:proofErr w:type="gramEnd"/>
      <w:r>
        <w:t>_bar</w:t>
      </w:r>
      <w:proofErr w:type="spellEnd"/>
      <w:r>
        <w:t>(bar)</w:t>
      </w:r>
    </w:p>
    <w:p w14:paraId="0AC75D3B" w14:textId="77777777" w:rsidR="00650116" w:rsidRDefault="00650116" w:rsidP="00650116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am.inited</w:t>
      </w:r>
      <w:proofErr w:type="spellEnd"/>
      <w:proofErr w:type="gramEnd"/>
      <w:r>
        <w:t>:</w:t>
      </w:r>
    </w:p>
    <w:p w14:paraId="1D5061EC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0)</w:t>
      </w:r>
    </w:p>
    <w:p w14:paraId="2FC96B22" w14:textId="77777777" w:rsidR="00650116" w:rsidRDefault="00650116" w:rsidP="00650116">
      <w:pPr>
        <w:pStyle w:val="a6"/>
        <w:ind w:firstLine="360"/>
      </w:pPr>
    </w:p>
    <w:p w14:paraId="5D1FCD5E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cci_value</w:t>
      </w:r>
      <w:proofErr w:type="spellEnd"/>
      <w:r>
        <w:t xml:space="preserve"> = </w:t>
      </w:r>
      <w:proofErr w:type="spellStart"/>
      <w:r>
        <w:t>self.am.cci</w:t>
      </w:r>
      <w:proofErr w:type="spellEnd"/>
      <w:r>
        <w:t>(</w:t>
      </w:r>
      <w:proofErr w:type="spellStart"/>
      <w:r>
        <w:t>self.cci_window</w:t>
      </w:r>
      <w:proofErr w:type="spellEnd"/>
      <w:r>
        <w:t>)</w:t>
      </w:r>
    </w:p>
    <w:p w14:paraId="28167D12" w14:textId="77777777" w:rsidR="00650116" w:rsidRDefault="00650116" w:rsidP="00650116">
      <w:pPr>
        <w:pStyle w:val="a6"/>
        <w:ind w:firstLine="360"/>
      </w:pPr>
    </w:p>
    <w:p w14:paraId="01C8E0ED" w14:textId="77777777" w:rsidR="00650116" w:rsidRDefault="00650116" w:rsidP="00650116">
      <w:pPr>
        <w:pStyle w:val="a6"/>
        <w:ind w:firstLine="360"/>
      </w:pPr>
      <w:r>
        <w:t xml:space="preserve">        if </w:t>
      </w:r>
      <w:proofErr w:type="spellStart"/>
      <w:r>
        <w:t>cci_value</w:t>
      </w:r>
      <w:proofErr w:type="spellEnd"/>
      <w:r>
        <w:t xml:space="preserve"> &gt;= </w:t>
      </w:r>
      <w:proofErr w:type="spellStart"/>
      <w:r>
        <w:t>self.cci_long</w:t>
      </w:r>
      <w:proofErr w:type="spellEnd"/>
      <w:r>
        <w:t>:</w:t>
      </w:r>
    </w:p>
    <w:p w14:paraId="12699F38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1)</w:t>
      </w:r>
    </w:p>
    <w:p w14:paraId="790DE6E2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cci_value</w:t>
      </w:r>
      <w:proofErr w:type="spellEnd"/>
      <w:r>
        <w:t xml:space="preserve"> &lt;= </w:t>
      </w:r>
      <w:proofErr w:type="spellStart"/>
      <w:r>
        <w:t>self.cci_short</w:t>
      </w:r>
      <w:proofErr w:type="spellEnd"/>
      <w:r>
        <w:t>:</w:t>
      </w:r>
    </w:p>
    <w:p w14:paraId="255F5E25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-1)</w:t>
      </w:r>
    </w:p>
    <w:p w14:paraId="56AB7699" w14:textId="77777777" w:rsidR="00650116" w:rsidRDefault="00650116" w:rsidP="00650116">
      <w:pPr>
        <w:pStyle w:val="a6"/>
        <w:ind w:firstLine="360"/>
      </w:pPr>
      <w:r>
        <w:t xml:space="preserve">        else:</w:t>
      </w:r>
    </w:p>
    <w:p w14:paraId="0AF1BE87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0)</w:t>
      </w:r>
    </w:p>
    <w:p w14:paraId="7726E694" w14:textId="77777777" w:rsidR="00650116" w:rsidRDefault="00650116" w:rsidP="00650116">
      <w:pPr>
        <w:pStyle w:val="a6"/>
        <w:ind w:firstLine="360"/>
      </w:pPr>
    </w:p>
    <w:p w14:paraId="2A68BC0B" w14:textId="77777777" w:rsidR="00650116" w:rsidRDefault="00650116" w:rsidP="00650116">
      <w:pPr>
        <w:pStyle w:val="a6"/>
        <w:ind w:firstLine="360"/>
      </w:pPr>
    </w:p>
    <w:p w14:paraId="0F02CAA4" w14:textId="77777777" w:rsidR="00650116" w:rsidRDefault="00650116" w:rsidP="00650116">
      <w:pPr>
        <w:pStyle w:val="a6"/>
        <w:ind w:firstLine="360"/>
      </w:pPr>
      <w:r>
        <w:t xml:space="preserve">class </w:t>
      </w:r>
      <w:proofErr w:type="spellStart"/>
      <w:proofErr w:type="gramStart"/>
      <w:r>
        <w:t>MaSignal</w:t>
      </w:r>
      <w:proofErr w:type="spellEnd"/>
      <w:r>
        <w:t>(</w:t>
      </w:r>
      <w:proofErr w:type="spellStart"/>
      <w:proofErr w:type="gramEnd"/>
      <w:r>
        <w:t>CtaSignal</w:t>
      </w:r>
      <w:proofErr w:type="spellEnd"/>
      <w:r>
        <w:t>):</w:t>
      </w:r>
    </w:p>
    <w:p w14:paraId="7924A47B" w14:textId="77777777" w:rsidR="00650116" w:rsidRDefault="00650116" w:rsidP="00650116">
      <w:pPr>
        <w:pStyle w:val="a6"/>
        <w:ind w:firstLine="360"/>
      </w:pPr>
      <w:r>
        <w:t xml:space="preserve">    """</w:t>
      </w:r>
    </w:p>
    <w:p w14:paraId="0DC6F7A6" w14:textId="77777777" w:rsidR="00650116" w:rsidRDefault="00650116" w:rsidP="00650116">
      <w:pPr>
        <w:pStyle w:val="a6"/>
        <w:ind w:firstLine="360"/>
      </w:pPr>
      <w:r>
        <w:t xml:space="preserve">    MA（5分钟）：快速大于慢速为多头、低于慢速为空头</w:t>
      </w:r>
    </w:p>
    <w:p w14:paraId="2517639D" w14:textId="77777777" w:rsidR="00650116" w:rsidRDefault="00650116" w:rsidP="00650116">
      <w:pPr>
        <w:pStyle w:val="a6"/>
        <w:ind w:firstLine="360"/>
      </w:pPr>
      <w:r>
        <w:t xml:space="preserve">    """</w:t>
      </w:r>
    </w:p>
    <w:p w14:paraId="0D553C61" w14:textId="77777777" w:rsidR="00650116" w:rsidRDefault="00650116" w:rsidP="00650116">
      <w:pPr>
        <w:pStyle w:val="a6"/>
        <w:ind w:firstLine="360"/>
      </w:pPr>
    </w:p>
    <w:p w14:paraId="19FA0D83" w14:textId="77777777" w:rsidR="00650116" w:rsidRDefault="00650116" w:rsidP="00650116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fast_window</w:t>
      </w:r>
      <w:proofErr w:type="spellEnd"/>
      <w:r>
        <w:t xml:space="preserve">: int, </w:t>
      </w:r>
      <w:proofErr w:type="spellStart"/>
      <w:r>
        <w:t>slow_window</w:t>
      </w:r>
      <w:proofErr w:type="spellEnd"/>
      <w:r>
        <w:t>: int):</w:t>
      </w:r>
    </w:p>
    <w:p w14:paraId="28E51DE1" w14:textId="77777777" w:rsidR="00650116" w:rsidRDefault="00650116" w:rsidP="00650116">
      <w:pPr>
        <w:pStyle w:val="a6"/>
        <w:ind w:firstLine="360"/>
      </w:pPr>
      <w:r>
        <w:t xml:space="preserve">        """构造函数"""</w:t>
      </w:r>
    </w:p>
    <w:p w14:paraId="78B7F88F" w14:textId="77777777" w:rsidR="00650116" w:rsidRDefault="00650116" w:rsidP="00650116">
      <w:pPr>
        <w:pStyle w:val="a6"/>
        <w:ind w:firstLine="360"/>
      </w:pPr>
      <w:r>
        <w:t xml:space="preserve">        super(</w:t>
      </w:r>
      <w:proofErr w:type="gramStart"/>
      <w:r>
        <w:t>)._</w:t>
      </w:r>
      <w:proofErr w:type="gramEnd"/>
      <w:r>
        <w:t>_</w:t>
      </w:r>
      <w:proofErr w:type="spellStart"/>
      <w:r>
        <w:t>init</w:t>
      </w:r>
      <w:proofErr w:type="spellEnd"/>
      <w:r>
        <w:t>__()</w:t>
      </w:r>
    </w:p>
    <w:p w14:paraId="44C76C27" w14:textId="77777777" w:rsidR="00650116" w:rsidRDefault="00650116" w:rsidP="00650116">
      <w:pPr>
        <w:pStyle w:val="a6"/>
        <w:ind w:firstLine="360"/>
      </w:pPr>
    </w:p>
    <w:p w14:paraId="318CE4B8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fast</w:t>
      </w:r>
      <w:proofErr w:type="gramEnd"/>
      <w:r>
        <w:t>_window</w:t>
      </w:r>
      <w:proofErr w:type="spellEnd"/>
      <w:r>
        <w:t xml:space="preserve"> = </w:t>
      </w:r>
      <w:proofErr w:type="spellStart"/>
      <w:r>
        <w:t>fast_window</w:t>
      </w:r>
      <w:proofErr w:type="spellEnd"/>
    </w:p>
    <w:p w14:paraId="052F2470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low</w:t>
      </w:r>
      <w:proofErr w:type="gramEnd"/>
      <w:r>
        <w:t>_window</w:t>
      </w:r>
      <w:proofErr w:type="spellEnd"/>
      <w:r>
        <w:t xml:space="preserve"> = </w:t>
      </w:r>
      <w:proofErr w:type="spellStart"/>
      <w:r>
        <w:t>slow_window</w:t>
      </w:r>
      <w:proofErr w:type="spellEnd"/>
    </w:p>
    <w:p w14:paraId="7C959C00" w14:textId="77777777" w:rsidR="00650116" w:rsidRDefault="00650116" w:rsidP="00650116">
      <w:pPr>
        <w:pStyle w:val="a6"/>
        <w:ind w:firstLine="360"/>
      </w:pPr>
    </w:p>
    <w:p w14:paraId="128E9880" w14:textId="77777777" w:rsidR="00650116" w:rsidRDefault="00650116" w:rsidP="00650116">
      <w:pPr>
        <w:pStyle w:val="a6"/>
        <w:ind w:firstLine="360"/>
      </w:pPr>
      <w:r>
        <w:t xml:space="preserve">        self.bg = </w:t>
      </w:r>
      <w:proofErr w:type="spellStart"/>
      <w:proofErr w:type="gramStart"/>
      <w:r>
        <w:t>BarGenerator</w:t>
      </w:r>
      <w:proofErr w:type="spellEnd"/>
      <w:r>
        <w:t>(</w:t>
      </w:r>
      <w:proofErr w:type="spellStart"/>
      <w:proofErr w:type="gramEnd"/>
      <w:r>
        <w:t>self.on_bar</w:t>
      </w:r>
      <w:proofErr w:type="spellEnd"/>
      <w:r>
        <w:t>, 5, self.</w:t>
      </w:r>
      <w:r w:rsidRPr="00ED0C16">
        <w:rPr>
          <w:color w:val="FF0000"/>
        </w:rPr>
        <w:t>on_5min_bar</w:t>
      </w:r>
      <w:r>
        <w:t>)</w:t>
      </w:r>
    </w:p>
    <w:p w14:paraId="037D1A94" w14:textId="77777777" w:rsidR="00650116" w:rsidRDefault="00650116" w:rsidP="00650116">
      <w:pPr>
        <w:pStyle w:val="a6"/>
        <w:ind w:firstLine="360"/>
      </w:pPr>
      <w:r>
        <w:t xml:space="preserve">        self.am = </w:t>
      </w:r>
      <w:proofErr w:type="spellStart"/>
      <w:proofErr w:type="gramStart"/>
      <w:r>
        <w:t>ArrayManager</w:t>
      </w:r>
      <w:proofErr w:type="spellEnd"/>
      <w:r>
        <w:t>(</w:t>
      </w:r>
      <w:proofErr w:type="gramEnd"/>
      <w:r>
        <w:t>)</w:t>
      </w:r>
    </w:p>
    <w:p w14:paraId="71715C74" w14:textId="77777777" w:rsidR="00650116" w:rsidRDefault="00650116" w:rsidP="00650116">
      <w:pPr>
        <w:pStyle w:val="a6"/>
        <w:ind w:firstLine="360"/>
      </w:pPr>
    </w:p>
    <w:p w14:paraId="24F4D34A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5F5A8F2E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3033B4A0" w14:textId="77777777" w:rsidR="00650116" w:rsidRDefault="00650116" w:rsidP="00650116">
      <w:pPr>
        <w:pStyle w:val="a6"/>
        <w:ind w:firstLine="360"/>
      </w:pPr>
      <w:r>
        <w:t xml:space="preserve">        收到新Tick数据的回调函数</w:t>
      </w:r>
    </w:p>
    <w:p w14:paraId="4AA51A98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3AFA0319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bg.update</w:t>
      </w:r>
      <w:proofErr w:type="gramEnd"/>
      <w:r>
        <w:t>_tick</w:t>
      </w:r>
      <w:proofErr w:type="spellEnd"/>
      <w:r>
        <w:t>(tick)</w:t>
      </w:r>
    </w:p>
    <w:p w14:paraId="2455B3AB" w14:textId="77777777" w:rsidR="00650116" w:rsidRDefault="00650116" w:rsidP="00650116">
      <w:pPr>
        <w:pStyle w:val="a6"/>
        <w:ind w:firstLine="360"/>
      </w:pPr>
    </w:p>
    <w:p w14:paraId="06DA7BF2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06D197B5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31B5B559" w14:textId="77777777" w:rsidR="00650116" w:rsidRDefault="00650116" w:rsidP="00650116">
      <w:pPr>
        <w:pStyle w:val="a6"/>
        <w:ind w:firstLine="360"/>
      </w:pPr>
      <w:r>
        <w:t xml:space="preserve">        收到新K</w:t>
      </w:r>
      <w:proofErr w:type="gramStart"/>
      <w:r>
        <w:t>线数据</w:t>
      </w:r>
      <w:proofErr w:type="gramEnd"/>
      <w:r>
        <w:t>的回调函数</w:t>
      </w:r>
    </w:p>
    <w:p w14:paraId="22FAF2D2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104233D0" w14:textId="77777777" w:rsidR="00650116" w:rsidRDefault="00650116" w:rsidP="00650116">
      <w:pPr>
        <w:pStyle w:val="a6"/>
        <w:ind w:firstLine="360"/>
      </w:pPr>
      <w:r>
        <w:lastRenderedPageBreak/>
        <w:t xml:space="preserve">        </w:t>
      </w:r>
      <w:proofErr w:type="spellStart"/>
      <w:proofErr w:type="gramStart"/>
      <w:r>
        <w:t>self.bg.update</w:t>
      </w:r>
      <w:proofErr w:type="gramEnd"/>
      <w:r>
        <w:t>_bar</w:t>
      </w:r>
      <w:proofErr w:type="spellEnd"/>
      <w:r>
        <w:t>(bar)</w:t>
      </w:r>
    </w:p>
    <w:p w14:paraId="56CA7E04" w14:textId="77777777" w:rsidR="00650116" w:rsidRDefault="00650116" w:rsidP="00650116">
      <w:pPr>
        <w:pStyle w:val="a6"/>
        <w:ind w:firstLine="360"/>
      </w:pPr>
    </w:p>
    <w:p w14:paraId="315135EC" w14:textId="77777777" w:rsidR="00650116" w:rsidRDefault="00650116" w:rsidP="00650116">
      <w:pPr>
        <w:pStyle w:val="a6"/>
        <w:ind w:firstLine="360"/>
      </w:pPr>
      <w:r>
        <w:t xml:space="preserve">    def </w:t>
      </w:r>
      <w:r w:rsidRPr="00ED0C16">
        <w:rPr>
          <w:color w:val="FF0000"/>
        </w:rPr>
        <w:t>on_5min_</w:t>
      </w:r>
      <w:proofErr w:type="gramStart"/>
      <w:r w:rsidRPr="00ED0C16">
        <w:rPr>
          <w:color w:val="FF0000"/>
        </w:rPr>
        <w:t>bar</w:t>
      </w:r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138E69BE" w14:textId="77777777" w:rsidR="00650116" w:rsidRDefault="00650116" w:rsidP="00650116">
      <w:pPr>
        <w:pStyle w:val="a6"/>
        <w:ind w:firstLine="360"/>
      </w:pPr>
      <w:r>
        <w:t xml:space="preserve">        """5分钟K线更新"""</w:t>
      </w:r>
    </w:p>
    <w:p w14:paraId="597B4AAE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am.update</w:t>
      </w:r>
      <w:proofErr w:type="gramEnd"/>
      <w:r>
        <w:t>_bar</w:t>
      </w:r>
      <w:proofErr w:type="spellEnd"/>
      <w:r>
        <w:t>(bar)</w:t>
      </w:r>
    </w:p>
    <w:p w14:paraId="69ECD8F0" w14:textId="77777777" w:rsidR="00650116" w:rsidRDefault="00650116" w:rsidP="00650116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elf.am.inited</w:t>
      </w:r>
      <w:proofErr w:type="spellEnd"/>
      <w:proofErr w:type="gramEnd"/>
      <w:r>
        <w:t>:</w:t>
      </w:r>
    </w:p>
    <w:p w14:paraId="3E4B6653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0)</w:t>
      </w:r>
    </w:p>
    <w:p w14:paraId="6DA150A5" w14:textId="77777777" w:rsidR="00650116" w:rsidRDefault="00650116" w:rsidP="00650116">
      <w:pPr>
        <w:pStyle w:val="a6"/>
        <w:ind w:firstLine="360"/>
      </w:pPr>
    </w:p>
    <w:p w14:paraId="609FC99E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fast_ma</w:t>
      </w:r>
      <w:proofErr w:type="spellEnd"/>
      <w:r>
        <w:t xml:space="preserve"> = </w:t>
      </w:r>
      <w:proofErr w:type="spellStart"/>
      <w:r>
        <w:t>self.am.sma</w:t>
      </w:r>
      <w:proofErr w:type="spellEnd"/>
      <w:r>
        <w:t>(</w:t>
      </w:r>
      <w:proofErr w:type="spellStart"/>
      <w:proofErr w:type="gramStart"/>
      <w:r>
        <w:t>self.fast</w:t>
      </w:r>
      <w:proofErr w:type="gramEnd"/>
      <w:r>
        <w:t>_window</w:t>
      </w:r>
      <w:proofErr w:type="spellEnd"/>
      <w:r>
        <w:t>)</w:t>
      </w:r>
    </w:p>
    <w:p w14:paraId="6D06A004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low_ma</w:t>
      </w:r>
      <w:proofErr w:type="spellEnd"/>
      <w:r>
        <w:t xml:space="preserve"> = </w:t>
      </w:r>
      <w:proofErr w:type="spellStart"/>
      <w:r>
        <w:t>self.am.sma</w:t>
      </w:r>
      <w:proofErr w:type="spellEnd"/>
      <w:r>
        <w:t>(</w:t>
      </w:r>
      <w:proofErr w:type="spellStart"/>
      <w:proofErr w:type="gramStart"/>
      <w:r>
        <w:t>self.slow</w:t>
      </w:r>
      <w:proofErr w:type="gramEnd"/>
      <w:r>
        <w:t>_window</w:t>
      </w:r>
      <w:proofErr w:type="spellEnd"/>
      <w:r>
        <w:t>)</w:t>
      </w:r>
    </w:p>
    <w:p w14:paraId="3235AFB1" w14:textId="77777777" w:rsidR="00650116" w:rsidRDefault="00650116" w:rsidP="00650116">
      <w:pPr>
        <w:pStyle w:val="a6"/>
        <w:ind w:firstLine="360"/>
      </w:pPr>
    </w:p>
    <w:p w14:paraId="50A1E50D" w14:textId="77777777" w:rsidR="00650116" w:rsidRDefault="00650116" w:rsidP="00650116">
      <w:pPr>
        <w:pStyle w:val="a6"/>
        <w:ind w:firstLine="360"/>
      </w:pPr>
      <w:r>
        <w:t xml:space="preserve">        if </w:t>
      </w:r>
      <w:proofErr w:type="spellStart"/>
      <w:r>
        <w:t>fast_ma</w:t>
      </w:r>
      <w:proofErr w:type="spellEnd"/>
      <w:r>
        <w:t xml:space="preserve"> &gt; </w:t>
      </w:r>
      <w:proofErr w:type="spellStart"/>
      <w:r>
        <w:t>slow_ma</w:t>
      </w:r>
      <w:proofErr w:type="spellEnd"/>
      <w:r>
        <w:t>:</w:t>
      </w:r>
    </w:p>
    <w:p w14:paraId="6DDD1610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1)</w:t>
      </w:r>
    </w:p>
    <w:p w14:paraId="55A444B2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fast_ma</w:t>
      </w:r>
      <w:proofErr w:type="spellEnd"/>
      <w:r>
        <w:t xml:space="preserve"> &lt; </w:t>
      </w:r>
      <w:proofErr w:type="spellStart"/>
      <w:r>
        <w:t>slow_ma</w:t>
      </w:r>
      <w:proofErr w:type="spellEnd"/>
      <w:r>
        <w:t>:</w:t>
      </w:r>
    </w:p>
    <w:p w14:paraId="19EC3543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-1)</w:t>
      </w:r>
    </w:p>
    <w:p w14:paraId="15C40197" w14:textId="77777777" w:rsidR="00650116" w:rsidRDefault="00650116" w:rsidP="00650116">
      <w:pPr>
        <w:pStyle w:val="a6"/>
        <w:ind w:firstLine="360"/>
      </w:pPr>
      <w:r>
        <w:t xml:space="preserve">        else:</w:t>
      </w:r>
    </w:p>
    <w:p w14:paraId="1B7DC4D1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self.set_signal_</w:t>
      </w:r>
      <w:proofErr w:type="gramStart"/>
      <w:r>
        <w:t>pos</w:t>
      </w:r>
      <w:proofErr w:type="spellEnd"/>
      <w:r>
        <w:t>(</w:t>
      </w:r>
      <w:proofErr w:type="gramEnd"/>
      <w:r>
        <w:t>0)</w:t>
      </w:r>
    </w:p>
    <w:p w14:paraId="42F439ED" w14:textId="77777777" w:rsidR="00650116" w:rsidRDefault="00650116" w:rsidP="00650116">
      <w:pPr>
        <w:pStyle w:val="a6"/>
        <w:ind w:firstLine="360"/>
      </w:pPr>
    </w:p>
    <w:p w14:paraId="2E5F1530" w14:textId="77777777" w:rsidR="00650116" w:rsidRDefault="00650116" w:rsidP="00650116">
      <w:pPr>
        <w:pStyle w:val="a6"/>
        <w:ind w:firstLine="360"/>
      </w:pPr>
    </w:p>
    <w:p w14:paraId="10BC8EFC" w14:textId="77777777" w:rsidR="00650116" w:rsidRDefault="00650116" w:rsidP="00650116">
      <w:pPr>
        <w:pStyle w:val="a6"/>
        <w:ind w:firstLine="360"/>
      </w:pPr>
      <w:r>
        <w:t xml:space="preserve">class </w:t>
      </w:r>
      <w:proofErr w:type="spellStart"/>
      <w:proofErr w:type="gramStart"/>
      <w:r>
        <w:t>MultiSignalStrategy</w:t>
      </w:r>
      <w:proofErr w:type="spellEnd"/>
      <w:r>
        <w:t>(</w:t>
      </w:r>
      <w:proofErr w:type="spellStart"/>
      <w:proofErr w:type="gramEnd"/>
      <w:r>
        <w:t>TargetPosTemplate</w:t>
      </w:r>
      <w:proofErr w:type="spellEnd"/>
      <w:r>
        <w:t>):</w:t>
      </w:r>
    </w:p>
    <w:p w14:paraId="2CC60408" w14:textId="77777777" w:rsidR="00650116" w:rsidRDefault="00650116" w:rsidP="00650116">
      <w:pPr>
        <w:pStyle w:val="a6"/>
        <w:ind w:firstLine="360"/>
      </w:pPr>
      <w:r>
        <w:t xml:space="preserve">    """跨时间周期交易策略"""</w:t>
      </w:r>
    </w:p>
    <w:p w14:paraId="4395805F" w14:textId="77777777" w:rsidR="00650116" w:rsidRDefault="00650116" w:rsidP="00650116">
      <w:pPr>
        <w:pStyle w:val="a6"/>
        <w:ind w:firstLine="360"/>
      </w:pPr>
    </w:p>
    <w:p w14:paraId="596A91B4" w14:textId="77777777" w:rsidR="00650116" w:rsidRDefault="00650116" w:rsidP="00650116">
      <w:pPr>
        <w:pStyle w:val="a6"/>
        <w:ind w:firstLine="360"/>
      </w:pPr>
      <w:r>
        <w:t xml:space="preserve">    author = "用Python的交易员"</w:t>
      </w:r>
    </w:p>
    <w:p w14:paraId="68649462" w14:textId="77777777" w:rsidR="00650116" w:rsidRDefault="00650116" w:rsidP="00650116">
      <w:pPr>
        <w:pStyle w:val="a6"/>
        <w:ind w:firstLine="360"/>
      </w:pPr>
    </w:p>
    <w:p w14:paraId="759D6650" w14:textId="77777777" w:rsidR="00650116" w:rsidRDefault="00650116" w:rsidP="00650116">
      <w:pPr>
        <w:pStyle w:val="a6"/>
        <w:ind w:firstLine="360"/>
      </w:pPr>
      <w:r>
        <w:t xml:space="preserve">    # 策略参数</w:t>
      </w:r>
    </w:p>
    <w:p w14:paraId="326B0ECA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rsi_window</w:t>
      </w:r>
      <w:proofErr w:type="spellEnd"/>
      <w:r>
        <w:t xml:space="preserve"> = 14</w:t>
      </w:r>
    </w:p>
    <w:p w14:paraId="50231B72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rsi_level</w:t>
      </w:r>
      <w:proofErr w:type="spellEnd"/>
      <w:r>
        <w:t xml:space="preserve"> = 20</w:t>
      </w:r>
    </w:p>
    <w:p w14:paraId="6DE0C9DD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cci_window</w:t>
      </w:r>
      <w:proofErr w:type="spellEnd"/>
      <w:r>
        <w:t xml:space="preserve"> = 30</w:t>
      </w:r>
    </w:p>
    <w:p w14:paraId="63AD213D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cci_level</w:t>
      </w:r>
      <w:proofErr w:type="spellEnd"/>
      <w:r>
        <w:t xml:space="preserve"> = 10</w:t>
      </w:r>
    </w:p>
    <w:p w14:paraId="03E1080A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fast_window</w:t>
      </w:r>
      <w:proofErr w:type="spellEnd"/>
      <w:r>
        <w:t xml:space="preserve"> = 5</w:t>
      </w:r>
    </w:p>
    <w:p w14:paraId="6AFE2A2B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slow_window</w:t>
      </w:r>
      <w:proofErr w:type="spellEnd"/>
      <w:r>
        <w:t xml:space="preserve"> = 20</w:t>
      </w:r>
    </w:p>
    <w:p w14:paraId="33A498DA" w14:textId="77777777" w:rsidR="00650116" w:rsidRDefault="00650116" w:rsidP="00650116">
      <w:pPr>
        <w:pStyle w:val="a6"/>
        <w:ind w:firstLine="360"/>
      </w:pPr>
    </w:p>
    <w:p w14:paraId="4C88A5F5" w14:textId="77777777" w:rsidR="00650116" w:rsidRDefault="00650116" w:rsidP="00650116">
      <w:pPr>
        <w:pStyle w:val="a6"/>
        <w:ind w:firstLine="360"/>
      </w:pPr>
      <w:r>
        <w:t xml:space="preserve">    # 策略变量</w:t>
      </w:r>
    </w:p>
    <w:p w14:paraId="31537BC6" w14:textId="77777777" w:rsidR="00650116" w:rsidRDefault="00650116" w:rsidP="00650116">
      <w:pPr>
        <w:pStyle w:val="a6"/>
        <w:ind w:firstLine="360"/>
      </w:pPr>
      <w:r>
        <w:t xml:space="preserve">    </w:t>
      </w:r>
      <w:proofErr w:type="spellStart"/>
      <w:r>
        <w:t>signal_pos</w:t>
      </w:r>
      <w:proofErr w:type="spellEnd"/>
      <w:r>
        <w:t xml:space="preserve"> = {}     # 信号</w:t>
      </w:r>
      <w:proofErr w:type="gramStart"/>
      <w:r>
        <w:t>仓位</w:t>
      </w:r>
      <w:proofErr w:type="gramEnd"/>
    </w:p>
    <w:p w14:paraId="6AC0379D" w14:textId="77777777" w:rsidR="00650116" w:rsidRDefault="00650116" w:rsidP="00650116">
      <w:pPr>
        <w:pStyle w:val="a6"/>
        <w:ind w:firstLine="360"/>
      </w:pPr>
    </w:p>
    <w:p w14:paraId="6B227652" w14:textId="77777777" w:rsidR="00650116" w:rsidRDefault="00650116" w:rsidP="00650116">
      <w:pPr>
        <w:pStyle w:val="a6"/>
        <w:ind w:firstLine="360"/>
      </w:pPr>
      <w:r>
        <w:t xml:space="preserve">    parameters = ["</w:t>
      </w:r>
      <w:proofErr w:type="spellStart"/>
      <w:r>
        <w:t>rsi_window</w:t>
      </w:r>
      <w:proofErr w:type="spellEnd"/>
      <w:r>
        <w:t>", "</w:t>
      </w:r>
      <w:proofErr w:type="spellStart"/>
      <w:r>
        <w:t>rsi_level</w:t>
      </w:r>
      <w:proofErr w:type="spellEnd"/>
      <w:r>
        <w:t>", "</w:t>
      </w:r>
      <w:proofErr w:type="spellStart"/>
      <w:r>
        <w:t>cci_window</w:t>
      </w:r>
      <w:proofErr w:type="spellEnd"/>
      <w:r>
        <w:t>",</w:t>
      </w:r>
    </w:p>
    <w:p w14:paraId="24222466" w14:textId="77777777" w:rsidR="00650116" w:rsidRDefault="00650116" w:rsidP="00650116">
      <w:pPr>
        <w:pStyle w:val="a6"/>
        <w:ind w:firstLine="360"/>
      </w:pPr>
      <w:r>
        <w:t xml:space="preserve">                  "</w:t>
      </w:r>
      <w:proofErr w:type="spellStart"/>
      <w:proofErr w:type="gramStart"/>
      <w:r>
        <w:t>cci</w:t>
      </w:r>
      <w:proofErr w:type="gramEnd"/>
      <w:r>
        <w:t>_level</w:t>
      </w:r>
      <w:proofErr w:type="spellEnd"/>
      <w:r>
        <w:t>", "</w:t>
      </w:r>
      <w:proofErr w:type="spellStart"/>
      <w:r>
        <w:t>fast_window</w:t>
      </w:r>
      <w:proofErr w:type="spellEnd"/>
      <w:r>
        <w:t>", "</w:t>
      </w:r>
      <w:proofErr w:type="spellStart"/>
      <w:r>
        <w:t>slow_window</w:t>
      </w:r>
      <w:proofErr w:type="spellEnd"/>
      <w:r>
        <w:t>"]</w:t>
      </w:r>
    </w:p>
    <w:p w14:paraId="4CDB133A" w14:textId="77777777" w:rsidR="00650116" w:rsidRDefault="00650116" w:rsidP="00650116">
      <w:pPr>
        <w:pStyle w:val="a6"/>
        <w:ind w:firstLine="360"/>
      </w:pPr>
      <w:r>
        <w:t xml:space="preserve">    variables = ["</w:t>
      </w:r>
      <w:proofErr w:type="spellStart"/>
      <w:r>
        <w:t>signal_pos</w:t>
      </w:r>
      <w:proofErr w:type="spellEnd"/>
      <w:r>
        <w:t>", "</w:t>
      </w:r>
      <w:proofErr w:type="spellStart"/>
      <w:r>
        <w:t>target_pos</w:t>
      </w:r>
      <w:proofErr w:type="spellEnd"/>
      <w:r>
        <w:t>"]</w:t>
      </w:r>
    </w:p>
    <w:p w14:paraId="0B7D7E6D" w14:textId="77777777" w:rsidR="00650116" w:rsidRDefault="00650116" w:rsidP="00650116">
      <w:pPr>
        <w:pStyle w:val="a6"/>
        <w:ind w:firstLine="360"/>
      </w:pPr>
    </w:p>
    <w:p w14:paraId="6867D3B8" w14:textId="77777777" w:rsidR="00650116" w:rsidRDefault="00650116" w:rsidP="00650116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cta_engine</w:t>
      </w:r>
      <w:proofErr w:type="spellEnd"/>
      <w:r>
        <w:t xml:space="preserve">, </w:t>
      </w:r>
      <w:proofErr w:type="spellStart"/>
      <w:r>
        <w:t>strategy_name</w:t>
      </w:r>
      <w:proofErr w:type="spellEnd"/>
      <w:r>
        <w:t xml:space="preserve">, </w:t>
      </w:r>
      <w:proofErr w:type="spellStart"/>
      <w:r>
        <w:t>vt_symbol</w:t>
      </w:r>
      <w:proofErr w:type="spellEnd"/>
      <w:r>
        <w:t>, setting):</w:t>
      </w:r>
    </w:p>
    <w:p w14:paraId="7232158E" w14:textId="77777777" w:rsidR="00650116" w:rsidRDefault="00650116" w:rsidP="00650116">
      <w:pPr>
        <w:pStyle w:val="a6"/>
        <w:ind w:firstLine="360"/>
      </w:pPr>
      <w:r>
        <w:lastRenderedPageBreak/>
        <w:t xml:space="preserve">        """构造函数"""</w:t>
      </w:r>
    </w:p>
    <w:p w14:paraId="0671CF04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gramStart"/>
      <w:r>
        <w:t>super(</w:t>
      </w:r>
      <w:proofErr w:type="gramEnd"/>
      <w:r>
        <w:t>).__</w:t>
      </w:r>
      <w:proofErr w:type="spellStart"/>
      <w:r>
        <w:t>init</w:t>
      </w:r>
      <w:proofErr w:type="spellEnd"/>
      <w:r>
        <w:t>__(</w:t>
      </w:r>
      <w:proofErr w:type="spellStart"/>
      <w:r>
        <w:t>cta_engine</w:t>
      </w:r>
      <w:proofErr w:type="spellEnd"/>
      <w:r>
        <w:t xml:space="preserve">, </w:t>
      </w:r>
      <w:proofErr w:type="spellStart"/>
      <w:r>
        <w:t>strategy_name</w:t>
      </w:r>
      <w:proofErr w:type="spellEnd"/>
      <w:r>
        <w:t xml:space="preserve">, </w:t>
      </w:r>
      <w:proofErr w:type="spellStart"/>
      <w:r>
        <w:t>vt_symbol</w:t>
      </w:r>
      <w:proofErr w:type="spellEnd"/>
      <w:r>
        <w:t>, setting)</w:t>
      </w:r>
    </w:p>
    <w:p w14:paraId="571F8B9E" w14:textId="77777777" w:rsidR="00650116" w:rsidRDefault="00650116" w:rsidP="00650116">
      <w:pPr>
        <w:pStyle w:val="a6"/>
        <w:ind w:firstLine="360"/>
      </w:pPr>
    </w:p>
    <w:p w14:paraId="703C0AF5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rsi_signal</w:t>
      </w:r>
      <w:proofErr w:type="spellEnd"/>
      <w:r>
        <w:t xml:space="preserve"> = </w:t>
      </w:r>
      <w:proofErr w:type="spellStart"/>
      <w:proofErr w:type="gramStart"/>
      <w:r>
        <w:t>RsiSignal</w:t>
      </w:r>
      <w:proofErr w:type="spellEnd"/>
      <w:r>
        <w:t>(</w:t>
      </w:r>
      <w:proofErr w:type="spellStart"/>
      <w:proofErr w:type="gramEnd"/>
      <w:r>
        <w:t>self.rsi_window</w:t>
      </w:r>
      <w:proofErr w:type="spellEnd"/>
      <w:r>
        <w:t xml:space="preserve">, </w:t>
      </w:r>
      <w:proofErr w:type="spellStart"/>
      <w:r>
        <w:t>self.rsi_level</w:t>
      </w:r>
      <w:proofErr w:type="spellEnd"/>
      <w:r>
        <w:t>)</w:t>
      </w:r>
    </w:p>
    <w:p w14:paraId="4A7D3BAF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cci_signal</w:t>
      </w:r>
      <w:proofErr w:type="spellEnd"/>
      <w:r>
        <w:t xml:space="preserve"> = </w:t>
      </w:r>
      <w:proofErr w:type="spellStart"/>
      <w:proofErr w:type="gramStart"/>
      <w:r>
        <w:t>CciSignal</w:t>
      </w:r>
      <w:proofErr w:type="spellEnd"/>
      <w:r>
        <w:t>(</w:t>
      </w:r>
      <w:proofErr w:type="spellStart"/>
      <w:proofErr w:type="gramEnd"/>
      <w:r>
        <w:t>self.cci_window</w:t>
      </w:r>
      <w:proofErr w:type="spellEnd"/>
      <w:r>
        <w:t xml:space="preserve">, </w:t>
      </w:r>
      <w:proofErr w:type="spellStart"/>
      <w:r>
        <w:t>self.cci_level</w:t>
      </w:r>
      <w:proofErr w:type="spellEnd"/>
      <w:r>
        <w:t>)</w:t>
      </w:r>
    </w:p>
    <w:p w14:paraId="41678AF5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ma_signal</w:t>
      </w:r>
      <w:proofErr w:type="spellEnd"/>
      <w:r>
        <w:t xml:space="preserve"> = </w:t>
      </w:r>
      <w:proofErr w:type="spellStart"/>
      <w:proofErr w:type="gramStart"/>
      <w:r>
        <w:t>MaSignal</w:t>
      </w:r>
      <w:proofErr w:type="spellEnd"/>
      <w:r>
        <w:t>(</w:t>
      </w:r>
      <w:proofErr w:type="spellStart"/>
      <w:proofErr w:type="gramEnd"/>
      <w:r>
        <w:t>self.fast_window</w:t>
      </w:r>
      <w:proofErr w:type="spellEnd"/>
      <w:r>
        <w:t xml:space="preserve">, </w:t>
      </w:r>
      <w:proofErr w:type="spellStart"/>
      <w:r>
        <w:t>self.slow_window</w:t>
      </w:r>
      <w:proofErr w:type="spellEnd"/>
      <w:r>
        <w:t>)</w:t>
      </w:r>
    </w:p>
    <w:p w14:paraId="3C4A9F70" w14:textId="77777777" w:rsidR="00650116" w:rsidRDefault="00650116" w:rsidP="00650116">
      <w:pPr>
        <w:pStyle w:val="a6"/>
        <w:ind w:firstLine="360"/>
      </w:pPr>
    </w:p>
    <w:p w14:paraId="15D35BA4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ignal</w:t>
      </w:r>
      <w:proofErr w:type="gramEnd"/>
      <w:r>
        <w:t>_pos</w:t>
      </w:r>
      <w:proofErr w:type="spellEnd"/>
      <w:r>
        <w:t xml:space="preserve"> = {</w:t>
      </w:r>
    </w:p>
    <w:p w14:paraId="686F4EC9" w14:textId="77777777" w:rsidR="00650116" w:rsidRDefault="00650116" w:rsidP="00650116">
      <w:pPr>
        <w:pStyle w:val="a6"/>
        <w:ind w:firstLine="360"/>
      </w:pPr>
      <w:r>
        <w:t xml:space="preserve">            "</w:t>
      </w:r>
      <w:proofErr w:type="spellStart"/>
      <w:r>
        <w:t>rsi</w:t>
      </w:r>
      <w:proofErr w:type="spellEnd"/>
      <w:r>
        <w:t>": 0,</w:t>
      </w:r>
    </w:p>
    <w:p w14:paraId="112E554E" w14:textId="77777777" w:rsidR="00650116" w:rsidRDefault="00650116" w:rsidP="00650116">
      <w:pPr>
        <w:pStyle w:val="a6"/>
        <w:ind w:firstLine="360"/>
      </w:pPr>
      <w:r>
        <w:t xml:space="preserve">            "cci": 0,</w:t>
      </w:r>
    </w:p>
    <w:p w14:paraId="398B5479" w14:textId="77777777" w:rsidR="00650116" w:rsidRDefault="00650116" w:rsidP="00650116">
      <w:pPr>
        <w:pStyle w:val="a6"/>
        <w:ind w:firstLine="360"/>
      </w:pPr>
      <w:r>
        <w:t xml:space="preserve">            "ma": 0</w:t>
      </w:r>
    </w:p>
    <w:p w14:paraId="31347635" w14:textId="77777777" w:rsidR="00650116" w:rsidRDefault="00650116" w:rsidP="00650116">
      <w:pPr>
        <w:pStyle w:val="a6"/>
        <w:ind w:firstLine="360"/>
      </w:pPr>
      <w:r>
        <w:t xml:space="preserve">        }</w:t>
      </w:r>
    </w:p>
    <w:p w14:paraId="44A79756" w14:textId="77777777" w:rsidR="00650116" w:rsidRDefault="00650116" w:rsidP="00650116">
      <w:pPr>
        <w:pStyle w:val="a6"/>
        <w:ind w:firstLine="360"/>
      </w:pPr>
    </w:p>
    <w:p w14:paraId="6C658E0A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init</w:t>
      </w:r>
      <w:proofErr w:type="spellEnd"/>
      <w:r>
        <w:t>(self):</w:t>
      </w:r>
    </w:p>
    <w:p w14:paraId="0F0700A2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1AB00904" w14:textId="77777777" w:rsidR="00650116" w:rsidRDefault="00650116" w:rsidP="00650116">
      <w:pPr>
        <w:pStyle w:val="a6"/>
        <w:ind w:firstLine="360"/>
      </w:pPr>
      <w:r>
        <w:t xml:space="preserve">        策略初始化时的回调函数</w:t>
      </w:r>
    </w:p>
    <w:p w14:paraId="6E56A0D6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0C652F67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"策略初始化")</w:t>
      </w:r>
    </w:p>
    <w:p w14:paraId="20D8270F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oad</w:t>
      </w:r>
      <w:proofErr w:type="gramEnd"/>
      <w:r>
        <w:t>_bar</w:t>
      </w:r>
      <w:proofErr w:type="spellEnd"/>
      <w:r>
        <w:t>(10)</w:t>
      </w:r>
    </w:p>
    <w:p w14:paraId="1F5F3D79" w14:textId="77777777" w:rsidR="00650116" w:rsidRDefault="00650116" w:rsidP="00650116">
      <w:pPr>
        <w:pStyle w:val="a6"/>
        <w:ind w:firstLine="360"/>
      </w:pPr>
    </w:p>
    <w:p w14:paraId="23C60853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start</w:t>
      </w:r>
      <w:proofErr w:type="spellEnd"/>
      <w:r>
        <w:t>(self):</w:t>
      </w:r>
    </w:p>
    <w:p w14:paraId="7F3A28EC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7540DE97" w14:textId="77777777" w:rsidR="00650116" w:rsidRDefault="00650116" w:rsidP="00650116">
      <w:pPr>
        <w:pStyle w:val="a6"/>
        <w:ind w:firstLine="360"/>
      </w:pPr>
      <w:r>
        <w:t xml:space="preserve">        策略启动时的回调函数</w:t>
      </w:r>
    </w:p>
    <w:p w14:paraId="54A8469B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56A99CF9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"策略启动")</w:t>
      </w:r>
    </w:p>
    <w:p w14:paraId="43F7CF2E" w14:textId="77777777" w:rsidR="00650116" w:rsidRDefault="00650116" w:rsidP="00650116">
      <w:pPr>
        <w:pStyle w:val="a6"/>
        <w:ind w:firstLine="360"/>
      </w:pPr>
    </w:p>
    <w:p w14:paraId="14D3DF92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stop</w:t>
      </w:r>
      <w:proofErr w:type="spellEnd"/>
      <w:r>
        <w:t>(self):</w:t>
      </w:r>
    </w:p>
    <w:p w14:paraId="1F349EEF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40C207D2" w14:textId="77777777" w:rsidR="00650116" w:rsidRDefault="00650116" w:rsidP="00650116">
      <w:pPr>
        <w:pStyle w:val="a6"/>
        <w:ind w:firstLine="360"/>
      </w:pPr>
      <w:r>
        <w:t xml:space="preserve">        策略停止时的回调函数</w:t>
      </w:r>
    </w:p>
    <w:p w14:paraId="6EB2EAB0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60E25540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"策略停止")</w:t>
      </w:r>
    </w:p>
    <w:p w14:paraId="65ED6711" w14:textId="77777777" w:rsidR="00650116" w:rsidRDefault="00650116" w:rsidP="00650116">
      <w:pPr>
        <w:pStyle w:val="a6"/>
        <w:ind w:firstLine="360"/>
      </w:pPr>
    </w:p>
    <w:p w14:paraId="5F97E9D1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61F1CD51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145E86D4" w14:textId="77777777" w:rsidR="00650116" w:rsidRDefault="00650116" w:rsidP="00650116">
      <w:pPr>
        <w:pStyle w:val="a6"/>
        <w:ind w:firstLine="360"/>
      </w:pPr>
      <w:r>
        <w:t xml:space="preserve">        收到行情Tick推送的回调函数</w:t>
      </w:r>
    </w:p>
    <w:p w14:paraId="096723CC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54D5061A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gramStart"/>
      <w:r>
        <w:t>super(</w:t>
      </w:r>
      <w:proofErr w:type="spellStart"/>
      <w:proofErr w:type="gramEnd"/>
      <w:r>
        <w:t>MultiSignalStrategy</w:t>
      </w:r>
      <w:proofErr w:type="spellEnd"/>
      <w:r>
        <w:t>, self).</w:t>
      </w:r>
      <w:proofErr w:type="spellStart"/>
      <w:r>
        <w:t>on_tick</w:t>
      </w:r>
      <w:proofErr w:type="spellEnd"/>
      <w:r>
        <w:t>(tick)</w:t>
      </w:r>
    </w:p>
    <w:p w14:paraId="0B57E7BE" w14:textId="77777777" w:rsidR="00650116" w:rsidRDefault="00650116" w:rsidP="00650116">
      <w:pPr>
        <w:pStyle w:val="a6"/>
        <w:ind w:firstLine="360"/>
      </w:pPr>
    </w:p>
    <w:p w14:paraId="466224C3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rsi_</w:t>
      </w:r>
      <w:proofErr w:type="gramStart"/>
      <w:r>
        <w:t>signal.on</w:t>
      </w:r>
      <w:proofErr w:type="gramEnd"/>
      <w:r>
        <w:t>_tick</w:t>
      </w:r>
      <w:proofErr w:type="spellEnd"/>
      <w:r>
        <w:t>(tick)</w:t>
      </w:r>
    </w:p>
    <w:p w14:paraId="3E292448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cci_</w:t>
      </w:r>
      <w:proofErr w:type="gramStart"/>
      <w:r>
        <w:t>signal.on</w:t>
      </w:r>
      <w:proofErr w:type="gramEnd"/>
      <w:r>
        <w:t>_tick</w:t>
      </w:r>
      <w:proofErr w:type="spellEnd"/>
      <w:r>
        <w:t>(tick)</w:t>
      </w:r>
    </w:p>
    <w:p w14:paraId="4B61B705" w14:textId="77777777" w:rsidR="00650116" w:rsidRDefault="00650116" w:rsidP="00650116">
      <w:pPr>
        <w:pStyle w:val="a6"/>
        <w:ind w:firstLine="360"/>
      </w:pPr>
      <w:r>
        <w:lastRenderedPageBreak/>
        <w:t xml:space="preserve">        </w:t>
      </w:r>
      <w:proofErr w:type="spellStart"/>
      <w:r>
        <w:t>self.ma_</w:t>
      </w:r>
      <w:proofErr w:type="gramStart"/>
      <w:r>
        <w:t>signal.on</w:t>
      </w:r>
      <w:proofErr w:type="gramEnd"/>
      <w:r>
        <w:t>_tick</w:t>
      </w:r>
      <w:proofErr w:type="spellEnd"/>
      <w:r>
        <w:t>(tick)</w:t>
      </w:r>
    </w:p>
    <w:p w14:paraId="7EB724FC" w14:textId="77777777" w:rsidR="00650116" w:rsidRDefault="00650116" w:rsidP="00650116">
      <w:pPr>
        <w:pStyle w:val="a6"/>
        <w:ind w:firstLine="360"/>
      </w:pPr>
    </w:p>
    <w:p w14:paraId="5312E682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culate</w:t>
      </w:r>
      <w:proofErr w:type="gramEnd"/>
      <w:r>
        <w:t>_target_pos</w:t>
      </w:r>
      <w:proofErr w:type="spellEnd"/>
      <w:r>
        <w:t>()</w:t>
      </w:r>
    </w:p>
    <w:p w14:paraId="1721F8F3" w14:textId="77777777" w:rsidR="00650116" w:rsidRDefault="00650116" w:rsidP="00650116">
      <w:pPr>
        <w:pStyle w:val="a6"/>
        <w:ind w:firstLine="360"/>
      </w:pPr>
    </w:p>
    <w:p w14:paraId="0D582F16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0B132A4C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794A6E23" w14:textId="77777777" w:rsidR="00650116" w:rsidRDefault="00650116" w:rsidP="00650116">
      <w:pPr>
        <w:pStyle w:val="a6"/>
        <w:ind w:firstLine="360"/>
      </w:pPr>
      <w:r>
        <w:t xml:space="preserve">        收到新K</w:t>
      </w:r>
      <w:proofErr w:type="gramStart"/>
      <w:r>
        <w:t>线数据</w:t>
      </w:r>
      <w:proofErr w:type="gramEnd"/>
      <w:r>
        <w:t>的回调函数</w:t>
      </w:r>
    </w:p>
    <w:p w14:paraId="37702E53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65ADF87F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gramStart"/>
      <w:r>
        <w:t>super(</w:t>
      </w:r>
      <w:proofErr w:type="spellStart"/>
      <w:proofErr w:type="gramEnd"/>
      <w:r>
        <w:t>MultiSignalStrategy</w:t>
      </w:r>
      <w:proofErr w:type="spellEnd"/>
      <w:r>
        <w:t>, self).</w:t>
      </w:r>
      <w:proofErr w:type="spellStart"/>
      <w:r>
        <w:t>on_bar</w:t>
      </w:r>
      <w:proofErr w:type="spellEnd"/>
      <w:r>
        <w:t>(bar)</w:t>
      </w:r>
    </w:p>
    <w:p w14:paraId="5E2311E0" w14:textId="77777777" w:rsidR="00650116" w:rsidRDefault="00650116" w:rsidP="00650116">
      <w:pPr>
        <w:pStyle w:val="a6"/>
        <w:ind w:firstLine="360"/>
      </w:pPr>
    </w:p>
    <w:p w14:paraId="0271B43E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rsi_</w:t>
      </w:r>
      <w:proofErr w:type="gramStart"/>
      <w:r>
        <w:t>signal.on</w:t>
      </w:r>
      <w:proofErr w:type="gramEnd"/>
      <w:r>
        <w:t>_bar</w:t>
      </w:r>
      <w:proofErr w:type="spellEnd"/>
      <w:r>
        <w:t>(bar)</w:t>
      </w:r>
    </w:p>
    <w:p w14:paraId="5F1C5748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cci_</w:t>
      </w:r>
      <w:proofErr w:type="gramStart"/>
      <w:r>
        <w:t>signal.on</w:t>
      </w:r>
      <w:proofErr w:type="gramEnd"/>
      <w:r>
        <w:t>_bar</w:t>
      </w:r>
      <w:proofErr w:type="spellEnd"/>
      <w:r>
        <w:t>(bar)</w:t>
      </w:r>
    </w:p>
    <w:p w14:paraId="5D4D5E2B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ma_</w:t>
      </w:r>
      <w:proofErr w:type="gramStart"/>
      <w:r>
        <w:t>signal.on</w:t>
      </w:r>
      <w:proofErr w:type="gramEnd"/>
      <w:r>
        <w:t>_bar</w:t>
      </w:r>
      <w:proofErr w:type="spellEnd"/>
      <w:r>
        <w:t>(bar)</w:t>
      </w:r>
    </w:p>
    <w:p w14:paraId="7C226F82" w14:textId="77777777" w:rsidR="00650116" w:rsidRDefault="00650116" w:rsidP="00650116">
      <w:pPr>
        <w:pStyle w:val="a6"/>
        <w:ind w:firstLine="360"/>
      </w:pPr>
    </w:p>
    <w:p w14:paraId="501CD0E7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culate</w:t>
      </w:r>
      <w:proofErr w:type="gramEnd"/>
      <w:r>
        <w:t>_target_pos</w:t>
      </w:r>
      <w:proofErr w:type="spellEnd"/>
      <w:r>
        <w:t>()</w:t>
      </w:r>
    </w:p>
    <w:p w14:paraId="7C86FF5D" w14:textId="77777777" w:rsidR="00650116" w:rsidRDefault="00650116" w:rsidP="00650116">
      <w:pPr>
        <w:pStyle w:val="a6"/>
        <w:ind w:firstLine="360"/>
      </w:pPr>
    </w:p>
    <w:p w14:paraId="61FF7DA2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calculate_target_pos</w:t>
      </w:r>
      <w:proofErr w:type="spellEnd"/>
      <w:r>
        <w:t>(self):</w:t>
      </w:r>
    </w:p>
    <w:p w14:paraId="21838A98" w14:textId="77777777" w:rsidR="00650116" w:rsidRDefault="00650116" w:rsidP="00650116">
      <w:pPr>
        <w:pStyle w:val="a6"/>
        <w:ind w:firstLine="360"/>
      </w:pPr>
      <w:r>
        <w:t xml:space="preserve">        """计算目标</w:t>
      </w:r>
      <w:proofErr w:type="gramStart"/>
      <w:r>
        <w:t>仓位</w:t>
      </w:r>
      <w:proofErr w:type="gramEnd"/>
      <w:r>
        <w:t>"""</w:t>
      </w:r>
    </w:p>
    <w:p w14:paraId="4E689B6C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ignal</w:t>
      </w:r>
      <w:proofErr w:type="gramEnd"/>
      <w:r>
        <w:t>_pos</w:t>
      </w:r>
      <w:proofErr w:type="spellEnd"/>
      <w:r>
        <w:t>["</w:t>
      </w:r>
      <w:proofErr w:type="spellStart"/>
      <w:r>
        <w:t>rsi</w:t>
      </w:r>
      <w:proofErr w:type="spellEnd"/>
      <w:r>
        <w:t xml:space="preserve">"] = </w:t>
      </w:r>
      <w:proofErr w:type="spellStart"/>
      <w:r>
        <w:t>self.rsi_signal.get_signal_pos</w:t>
      </w:r>
      <w:proofErr w:type="spellEnd"/>
      <w:r>
        <w:t>()</w:t>
      </w:r>
    </w:p>
    <w:p w14:paraId="1E1F4C89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ignal</w:t>
      </w:r>
      <w:proofErr w:type="gramEnd"/>
      <w:r>
        <w:t>_pos</w:t>
      </w:r>
      <w:proofErr w:type="spellEnd"/>
      <w:r>
        <w:t xml:space="preserve">["cci"] = </w:t>
      </w:r>
      <w:proofErr w:type="spellStart"/>
      <w:r>
        <w:t>self.cci_signal.get_signal_pos</w:t>
      </w:r>
      <w:proofErr w:type="spellEnd"/>
      <w:r>
        <w:t>()</w:t>
      </w:r>
    </w:p>
    <w:p w14:paraId="31C7F67E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ignal</w:t>
      </w:r>
      <w:proofErr w:type="gramEnd"/>
      <w:r>
        <w:t>_pos</w:t>
      </w:r>
      <w:proofErr w:type="spellEnd"/>
      <w:r>
        <w:t xml:space="preserve">["ma"] = </w:t>
      </w:r>
      <w:proofErr w:type="spellStart"/>
      <w:r>
        <w:t>self.ma_signal.get_signal_pos</w:t>
      </w:r>
      <w:proofErr w:type="spellEnd"/>
      <w:r>
        <w:t>()</w:t>
      </w:r>
    </w:p>
    <w:p w14:paraId="5F4807A1" w14:textId="77777777" w:rsidR="00650116" w:rsidRDefault="00650116" w:rsidP="00650116">
      <w:pPr>
        <w:pStyle w:val="a6"/>
        <w:ind w:firstLine="360"/>
      </w:pPr>
    </w:p>
    <w:p w14:paraId="69598CBE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target_pos</w:t>
      </w:r>
      <w:proofErr w:type="spellEnd"/>
      <w:r>
        <w:t xml:space="preserve"> = 0</w:t>
      </w:r>
    </w:p>
    <w:p w14:paraId="2B794C63" w14:textId="77777777" w:rsidR="00650116" w:rsidRDefault="00650116" w:rsidP="00650116">
      <w:pPr>
        <w:pStyle w:val="a6"/>
        <w:ind w:firstLine="360"/>
      </w:pPr>
      <w:r>
        <w:t xml:space="preserve">        for v in </w:t>
      </w:r>
      <w:proofErr w:type="spellStart"/>
      <w:proofErr w:type="gramStart"/>
      <w:r>
        <w:t>self.signal</w:t>
      </w:r>
      <w:proofErr w:type="gramEnd"/>
      <w:r>
        <w:t>_pos.values</w:t>
      </w:r>
      <w:proofErr w:type="spellEnd"/>
      <w:r>
        <w:t>():</w:t>
      </w:r>
    </w:p>
    <w:p w14:paraId="67743300" w14:textId="77777777" w:rsidR="00650116" w:rsidRDefault="00650116" w:rsidP="00650116">
      <w:pPr>
        <w:pStyle w:val="a6"/>
        <w:ind w:firstLine="360"/>
      </w:pPr>
      <w:r>
        <w:t xml:space="preserve">            </w:t>
      </w:r>
      <w:proofErr w:type="spellStart"/>
      <w:r>
        <w:t>target_pos</w:t>
      </w:r>
      <w:proofErr w:type="spellEnd"/>
      <w:r>
        <w:t xml:space="preserve"> += v</w:t>
      </w:r>
    </w:p>
    <w:p w14:paraId="6FD57A50" w14:textId="77777777" w:rsidR="00650116" w:rsidRDefault="00650116" w:rsidP="00650116">
      <w:pPr>
        <w:pStyle w:val="a6"/>
        <w:ind w:firstLine="360"/>
      </w:pPr>
    </w:p>
    <w:p w14:paraId="6BC23DCE" w14:textId="77777777" w:rsidR="00650116" w:rsidRDefault="00650116" w:rsidP="00650116">
      <w:pPr>
        <w:pStyle w:val="a6"/>
        <w:ind w:firstLine="360"/>
      </w:pPr>
      <w:r>
        <w:t xml:space="preserve">        # 设置目标</w:t>
      </w:r>
      <w:proofErr w:type="gramStart"/>
      <w:r>
        <w:t>仓位</w:t>
      </w:r>
      <w:proofErr w:type="gramEnd"/>
      <w:r>
        <w:t>，在模板类中会引发执行交易</w:t>
      </w:r>
    </w:p>
    <w:p w14:paraId="15C9F3A9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</w:t>
      </w:r>
      <w:r w:rsidRPr="004E2D9C">
        <w:rPr>
          <w:color w:val="FF0000"/>
        </w:rPr>
        <w:t>set_target_pos</w:t>
      </w:r>
      <w:proofErr w:type="spellEnd"/>
      <w:r>
        <w:t>(</w:t>
      </w:r>
      <w:proofErr w:type="spellStart"/>
      <w:r>
        <w:t>target_pos</w:t>
      </w:r>
      <w:proofErr w:type="spellEnd"/>
      <w:r>
        <w:t>)</w:t>
      </w:r>
    </w:p>
    <w:p w14:paraId="7F955C8D" w14:textId="77777777" w:rsidR="00650116" w:rsidRDefault="00650116" w:rsidP="00650116">
      <w:pPr>
        <w:pStyle w:val="a6"/>
        <w:ind w:firstLine="360"/>
      </w:pPr>
    </w:p>
    <w:p w14:paraId="200C9C57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order: </w:t>
      </w:r>
      <w:proofErr w:type="spellStart"/>
      <w:r>
        <w:t>OrderData</w:t>
      </w:r>
      <w:proofErr w:type="spellEnd"/>
      <w:r>
        <w:t>):</w:t>
      </w:r>
    </w:p>
    <w:p w14:paraId="1ED666B0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222E2071" w14:textId="77777777" w:rsidR="00650116" w:rsidRDefault="00650116" w:rsidP="00650116">
      <w:pPr>
        <w:pStyle w:val="a6"/>
        <w:ind w:firstLine="360"/>
      </w:pPr>
      <w:r>
        <w:t xml:space="preserve">        收到委托变化推送的回调函数</w:t>
      </w:r>
    </w:p>
    <w:p w14:paraId="5E9F52DC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213AAA86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gramStart"/>
      <w:r>
        <w:t>super(</w:t>
      </w:r>
      <w:proofErr w:type="spellStart"/>
      <w:proofErr w:type="gramEnd"/>
      <w:r>
        <w:t>MultiSignalStrategy</w:t>
      </w:r>
      <w:proofErr w:type="spellEnd"/>
      <w:r>
        <w:t>, self).</w:t>
      </w:r>
      <w:proofErr w:type="spellStart"/>
      <w:r>
        <w:t>on_order</w:t>
      </w:r>
      <w:proofErr w:type="spellEnd"/>
      <w:r>
        <w:t>(order)</w:t>
      </w:r>
    </w:p>
    <w:p w14:paraId="62ACA008" w14:textId="77777777" w:rsidR="00650116" w:rsidRDefault="00650116" w:rsidP="00650116">
      <w:pPr>
        <w:pStyle w:val="a6"/>
        <w:ind w:firstLine="360"/>
      </w:pPr>
    </w:p>
    <w:p w14:paraId="13844C71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</w:t>
      </w:r>
      <w:proofErr w:type="gramStart"/>
      <w:r>
        <w:t>trade</w:t>
      </w:r>
      <w:proofErr w:type="spellEnd"/>
      <w:r>
        <w:t>(</w:t>
      </w:r>
      <w:proofErr w:type="gramEnd"/>
      <w:r>
        <w:t xml:space="preserve">self, trade: </w:t>
      </w:r>
      <w:proofErr w:type="spellStart"/>
      <w:r>
        <w:t>TradeData</w:t>
      </w:r>
      <w:proofErr w:type="spellEnd"/>
      <w:r>
        <w:t>):</w:t>
      </w:r>
    </w:p>
    <w:p w14:paraId="5575565A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117EA998" w14:textId="77777777" w:rsidR="00650116" w:rsidRDefault="00650116" w:rsidP="00650116">
      <w:pPr>
        <w:pStyle w:val="a6"/>
        <w:ind w:firstLine="360"/>
      </w:pPr>
      <w:r>
        <w:t xml:space="preserve">        收到成交推送的回调函数</w:t>
      </w:r>
    </w:p>
    <w:p w14:paraId="433CD91A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10618CB8" w14:textId="77777777" w:rsidR="00650116" w:rsidRDefault="00650116" w:rsidP="00650116">
      <w:pPr>
        <w:pStyle w:val="a6"/>
        <w:ind w:firstLine="360"/>
      </w:pPr>
      <w:r>
        <w:t xml:space="preserve">        </w:t>
      </w:r>
      <w:proofErr w:type="spellStart"/>
      <w:r>
        <w:t>self.put_</w:t>
      </w:r>
      <w:proofErr w:type="gramStart"/>
      <w:r>
        <w:t>event</w:t>
      </w:r>
      <w:proofErr w:type="spellEnd"/>
      <w:r>
        <w:t>(</w:t>
      </w:r>
      <w:proofErr w:type="gramEnd"/>
      <w:r>
        <w:t>)</w:t>
      </w:r>
    </w:p>
    <w:p w14:paraId="09603342" w14:textId="77777777" w:rsidR="00650116" w:rsidRDefault="00650116" w:rsidP="00650116">
      <w:pPr>
        <w:pStyle w:val="a6"/>
        <w:ind w:firstLine="360"/>
      </w:pPr>
    </w:p>
    <w:p w14:paraId="4A9B183C" w14:textId="77777777" w:rsidR="00650116" w:rsidRDefault="00650116" w:rsidP="00650116">
      <w:pPr>
        <w:pStyle w:val="a6"/>
        <w:ind w:firstLine="360"/>
      </w:pPr>
      <w:r>
        <w:t xml:space="preserve">    def </w:t>
      </w:r>
      <w:proofErr w:type="spellStart"/>
      <w:r>
        <w:t>on_stop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op_order</w:t>
      </w:r>
      <w:proofErr w:type="spellEnd"/>
      <w:r>
        <w:t xml:space="preserve">: </w:t>
      </w:r>
      <w:proofErr w:type="spellStart"/>
      <w:r>
        <w:t>StopOrder</w:t>
      </w:r>
      <w:proofErr w:type="spellEnd"/>
      <w:r>
        <w:t>):</w:t>
      </w:r>
    </w:p>
    <w:p w14:paraId="3AFD848C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2AD2C507" w14:textId="77777777" w:rsidR="00650116" w:rsidRDefault="00650116" w:rsidP="00650116">
      <w:pPr>
        <w:pStyle w:val="a6"/>
        <w:ind w:firstLine="360"/>
      </w:pPr>
      <w:r>
        <w:t xml:space="preserve">        收到停止单推送的回调函数</w:t>
      </w:r>
    </w:p>
    <w:p w14:paraId="72DD7309" w14:textId="77777777" w:rsidR="00650116" w:rsidRDefault="00650116" w:rsidP="00650116">
      <w:pPr>
        <w:pStyle w:val="a6"/>
        <w:ind w:firstLine="360"/>
      </w:pPr>
      <w:r>
        <w:t xml:space="preserve">        """</w:t>
      </w:r>
    </w:p>
    <w:p w14:paraId="349303C6" w14:textId="77777777" w:rsidR="008F5888" w:rsidRDefault="00650116" w:rsidP="00650116">
      <w:pPr>
        <w:pStyle w:val="a6"/>
        <w:ind w:firstLine="360"/>
      </w:pPr>
      <w:r>
        <w:t xml:space="preserve">        pass</w:t>
      </w:r>
    </w:p>
    <w:p w14:paraId="0704A52A" w14:textId="77777777" w:rsidR="008F5888" w:rsidRDefault="0097533E" w:rsidP="002E63D3">
      <w:r>
        <w:t>先定义三个信号，策略根据这三个信号，综合确定目标</w:t>
      </w:r>
      <w:proofErr w:type="gramStart"/>
      <w:r>
        <w:t>仓位</w:t>
      </w:r>
      <w:proofErr w:type="gramEnd"/>
      <w:r>
        <w:t>。策略中不用执行具体的买卖，只需要在确定了目标</w:t>
      </w:r>
      <w:proofErr w:type="gramStart"/>
      <w:r>
        <w:rPr>
          <w:rFonts w:hint="eastAsia"/>
        </w:rPr>
        <w:t>仓位</w:t>
      </w:r>
      <w:proofErr w:type="gramEnd"/>
      <w:r>
        <w:t>后调用</w:t>
      </w:r>
      <w:proofErr w:type="spellStart"/>
      <w:r w:rsidRPr="0097533E">
        <w:t>set_target_pos</w:t>
      </w:r>
      <w:proofErr w:type="spellEnd"/>
      <w:r>
        <w:t>函数即可。注意，本策略并没有重写</w:t>
      </w:r>
      <w:proofErr w:type="spellStart"/>
      <w:r w:rsidRPr="0097533E">
        <w:t>set_target_pos</w:t>
      </w:r>
      <w:proofErr w:type="spellEnd"/>
      <w:r>
        <w:t>函数，执行的是模板类（</w:t>
      </w:r>
      <w:r w:rsidR="00080DD1">
        <w:rPr>
          <w:rFonts w:hint="eastAsia"/>
        </w:rPr>
        <w:t>基</w:t>
      </w:r>
      <w:r>
        <w:t>类</w:t>
      </w:r>
      <w:r>
        <w:rPr>
          <w:rFonts w:hint="eastAsia"/>
        </w:rPr>
        <w:t>）中的该函数。</w:t>
      </w:r>
    </w:p>
    <w:p w14:paraId="5840F4C1" w14:textId="77777777" w:rsidR="008F5888" w:rsidRDefault="000C3F35" w:rsidP="002E63D3">
      <w:r>
        <w:t>从此示例可以看出，CTA信号与目标持仓策略</w:t>
      </w:r>
      <w:r>
        <w:rPr>
          <w:rFonts w:hint="eastAsia"/>
        </w:rPr>
        <w:t>配合</w:t>
      </w:r>
      <w:r>
        <w:t>得比较好。但并不是只有它们两个才能一起配合。一般CTA策略中也可以使用CTA信号，只是需要策略</w:t>
      </w:r>
      <w:r>
        <w:rPr>
          <w:rFonts w:hint="eastAsia"/>
        </w:rPr>
        <w:t>自己</w:t>
      </w:r>
      <w:r>
        <w:t>来执行买卖操作罢了。</w:t>
      </w:r>
    </w:p>
    <w:p w14:paraId="4EFA684E" w14:textId="77777777" w:rsidR="000C3F35" w:rsidRDefault="000C3F35" w:rsidP="002E63D3">
      <w:r>
        <w:t>另外，除了信号之外，策略本身的逻辑也可以发出买卖信号，可以与CTA信号相结合，CTA</w:t>
      </w:r>
      <w:r w:rsidR="004E2D9C">
        <w:t>信号和策略不是</w:t>
      </w:r>
      <w:r>
        <w:t>割裂的。</w:t>
      </w:r>
    </w:p>
    <w:p w14:paraId="77804A28" w14:textId="77777777" w:rsidR="008F5888" w:rsidRDefault="005067CB" w:rsidP="006108D6">
      <w:pPr>
        <w:pStyle w:val="1"/>
      </w:pPr>
      <w:proofErr w:type="gramStart"/>
      <w:r>
        <w:rPr>
          <w:rFonts w:hint="eastAsia"/>
        </w:rPr>
        <w:t>回测的</w:t>
      </w:r>
      <w:proofErr w:type="gramEnd"/>
      <w:r>
        <w:rPr>
          <w:rFonts w:hint="eastAsia"/>
        </w:rPr>
        <w:t>执行过程</w:t>
      </w:r>
    </w:p>
    <w:p w14:paraId="0FA9C7DC" w14:textId="77777777" w:rsidR="005067CB" w:rsidRDefault="005067CB" w:rsidP="002E63D3">
      <w:r>
        <w:rPr>
          <w:rFonts w:hint="eastAsia"/>
        </w:rPr>
        <w:t>以简单策略</w:t>
      </w:r>
      <w:proofErr w:type="spellStart"/>
      <w:r>
        <w:t>DoubleMaStrategy</w:t>
      </w:r>
      <w:proofErr w:type="spellEnd"/>
      <w:r>
        <w:t>为例，详细</w:t>
      </w:r>
      <w:proofErr w:type="gramStart"/>
      <w:r>
        <w:t>分析回测的</w:t>
      </w:r>
      <w:proofErr w:type="gramEnd"/>
      <w:r>
        <w:t>执行过程</w:t>
      </w:r>
      <w:r>
        <w:rPr>
          <w:rFonts w:hint="eastAsia"/>
        </w:rPr>
        <w:t>。</w:t>
      </w:r>
      <w:r>
        <w:t>一般的</w:t>
      </w:r>
      <w:proofErr w:type="gramStart"/>
      <w:r>
        <w:t>分析参第一部分</w:t>
      </w:r>
      <w:proofErr w:type="gramEnd"/>
      <w:r>
        <w:t>“</w:t>
      </w:r>
      <w:r>
        <w:rPr>
          <w:rFonts w:hint="eastAsia"/>
        </w:rPr>
        <w:t>CTA</w:t>
      </w:r>
      <w:r w:rsidR="004E2D9C">
        <w:rPr>
          <w:rFonts w:hint="eastAsia"/>
        </w:rPr>
        <w:t>回测</w:t>
      </w:r>
      <w:r>
        <w:rPr>
          <w:rFonts w:hint="eastAsia"/>
        </w:rPr>
        <w:t>”</w:t>
      </w:r>
      <w:r w:rsidR="004E2D9C">
        <w:rPr>
          <w:rFonts w:hint="eastAsia"/>
        </w:rPr>
        <w:t>一</w:t>
      </w:r>
      <w:r>
        <w:rPr>
          <w:rFonts w:hint="eastAsia"/>
        </w:rPr>
        <w:t>章。</w:t>
      </w:r>
    </w:p>
    <w:p w14:paraId="7F6508FA" w14:textId="77777777" w:rsidR="005067CB" w:rsidRDefault="005067CB" w:rsidP="002E63D3">
      <w:r>
        <w:t>本章从</w:t>
      </w:r>
      <w:proofErr w:type="gramStart"/>
      <w:r w:rsidR="006C6171">
        <w:rPr>
          <w:rFonts w:hint="eastAsia"/>
        </w:rPr>
        <w:t>回测执行</w:t>
      </w:r>
      <w:proofErr w:type="gramEnd"/>
      <w:r w:rsidR="006C6171">
        <w:rPr>
          <w:rFonts w:hint="eastAsia"/>
        </w:rPr>
        <w:t>引擎类</w:t>
      </w:r>
      <w:proofErr w:type="spellStart"/>
      <w:r w:rsidRPr="005067CB">
        <w:t>BacktestingEngine</w:t>
      </w:r>
      <w:proofErr w:type="spellEnd"/>
      <w:r>
        <w:t>开始分析。</w:t>
      </w:r>
    </w:p>
    <w:p w14:paraId="621658A7" w14:textId="6BEE1591" w:rsidR="008A5D92" w:rsidRDefault="008A5D92" w:rsidP="007C64E5">
      <w:pPr>
        <w:pStyle w:val="2"/>
      </w:pPr>
      <w:proofErr w:type="gramStart"/>
      <w:r>
        <w:t>回测</w:t>
      </w:r>
      <w:r w:rsidR="004E1742">
        <w:rPr>
          <w:rFonts w:hint="eastAsia"/>
        </w:rPr>
        <w:t>执行</w:t>
      </w:r>
      <w:proofErr w:type="gramEnd"/>
      <w:r w:rsidR="004E1742">
        <w:rPr>
          <w:rFonts w:hint="eastAsia"/>
        </w:rPr>
        <w:t>引擎的初始化</w:t>
      </w:r>
    </w:p>
    <w:p w14:paraId="0E53E5FF" w14:textId="77777777" w:rsidR="008A5D92" w:rsidRDefault="006C6171" w:rsidP="002E63D3">
      <w:proofErr w:type="gramStart"/>
      <w:r>
        <w:t>回测执行</w:t>
      </w:r>
      <w:proofErr w:type="gramEnd"/>
      <w:r>
        <w:t>引擎类</w:t>
      </w:r>
      <w:proofErr w:type="spellStart"/>
      <w:r w:rsidR="00080DD1">
        <w:t>BacktestingEngine</w:t>
      </w:r>
      <w:proofErr w:type="spellEnd"/>
      <w:r w:rsidR="00715B4D">
        <w:rPr>
          <w:rFonts w:hint="eastAsia"/>
        </w:rPr>
        <w:t>在</w:t>
      </w:r>
      <w:r w:rsidR="00715B4D" w:rsidRPr="00715B4D">
        <w:t>D:\</w:t>
      </w:r>
      <w:r w:rsidR="005A4161">
        <w:t>vnpy220</w:t>
      </w:r>
      <w:r w:rsidR="00715B4D" w:rsidRPr="00715B4D">
        <w:t>\vnpy\app\cta_strategy</w:t>
      </w:r>
      <w:r w:rsidR="00715B4D">
        <w:rPr>
          <w:rFonts w:hint="eastAsia"/>
        </w:rPr>
        <w:t>下的</w:t>
      </w:r>
      <w:r w:rsidR="00715B4D" w:rsidRPr="00715B4D">
        <w:t>backtesting.py</w:t>
      </w:r>
      <w:r w:rsidR="00715B4D">
        <w:rPr>
          <w:rFonts w:hint="eastAsia"/>
        </w:rPr>
        <w:t>中定义，</w:t>
      </w:r>
      <w:r w:rsidR="00080DD1">
        <w:t>初始化部分代码如下：</w:t>
      </w:r>
    </w:p>
    <w:p w14:paraId="56BABD1F" w14:textId="77777777" w:rsidR="004E1742" w:rsidRDefault="004E1742" w:rsidP="004E1742">
      <w:pPr>
        <w:pStyle w:val="a6"/>
        <w:ind w:firstLine="360"/>
      </w:pPr>
      <w:r>
        <w:t xml:space="preserve">class </w:t>
      </w:r>
      <w:proofErr w:type="spellStart"/>
      <w:r>
        <w:t>BacktestingEngine</w:t>
      </w:r>
      <w:proofErr w:type="spellEnd"/>
      <w:r>
        <w:t>:</w:t>
      </w:r>
    </w:p>
    <w:p w14:paraId="54F621E1" w14:textId="77777777" w:rsidR="004E1742" w:rsidRDefault="004E1742" w:rsidP="004E1742">
      <w:pPr>
        <w:pStyle w:val="a6"/>
        <w:ind w:firstLine="360"/>
      </w:pPr>
      <w:r>
        <w:t xml:space="preserve">    """</w:t>
      </w:r>
      <w:proofErr w:type="gramStart"/>
      <w:r>
        <w:t>回测执行</w:t>
      </w:r>
      <w:proofErr w:type="gramEnd"/>
      <w:r>
        <w:t>引擎类"""</w:t>
      </w:r>
    </w:p>
    <w:p w14:paraId="017EA9DB" w14:textId="77777777" w:rsidR="004E1742" w:rsidRDefault="004E1742" w:rsidP="004E1742">
      <w:pPr>
        <w:pStyle w:val="a6"/>
        <w:ind w:firstLine="360"/>
      </w:pPr>
    </w:p>
    <w:p w14:paraId="7346E65C" w14:textId="77777777" w:rsidR="004E1742" w:rsidRDefault="004E1742" w:rsidP="004E1742">
      <w:pPr>
        <w:pStyle w:val="a6"/>
        <w:ind w:firstLine="360"/>
      </w:pPr>
      <w:r>
        <w:t xml:space="preserve">    </w:t>
      </w:r>
      <w:proofErr w:type="spellStart"/>
      <w:r>
        <w:t>engine_type</w:t>
      </w:r>
      <w:proofErr w:type="spellEnd"/>
      <w:r>
        <w:t xml:space="preserve"> = </w:t>
      </w:r>
      <w:proofErr w:type="spellStart"/>
      <w:r>
        <w:t>EngineType.BACKTESTING</w:t>
      </w:r>
      <w:proofErr w:type="spellEnd"/>
      <w:r>
        <w:t xml:space="preserve">    # 引擎类型为回测</w:t>
      </w:r>
    </w:p>
    <w:p w14:paraId="02005349" w14:textId="77777777" w:rsidR="004E1742" w:rsidRDefault="004E1742" w:rsidP="004E1742">
      <w:pPr>
        <w:pStyle w:val="a6"/>
        <w:ind w:firstLine="360"/>
      </w:pPr>
      <w:r>
        <w:t xml:space="preserve">    </w:t>
      </w:r>
      <w:proofErr w:type="spellStart"/>
      <w:r>
        <w:t>gateway_name</w:t>
      </w:r>
      <w:proofErr w:type="spellEnd"/>
      <w:r>
        <w:t xml:space="preserve"> = "BACKTESTING"</w:t>
      </w:r>
    </w:p>
    <w:p w14:paraId="6187B9E9" w14:textId="77777777" w:rsidR="004E1742" w:rsidRDefault="004E1742" w:rsidP="004E1742">
      <w:pPr>
        <w:pStyle w:val="a6"/>
        <w:ind w:firstLine="360"/>
      </w:pPr>
    </w:p>
    <w:p w14:paraId="2EF407CC" w14:textId="77777777" w:rsidR="004E1742" w:rsidRDefault="004E1742" w:rsidP="004E1742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_(self):</w:t>
      </w:r>
    </w:p>
    <w:p w14:paraId="62DBFA05" w14:textId="77777777" w:rsidR="004E1742" w:rsidRDefault="004E1742" w:rsidP="004E1742">
      <w:pPr>
        <w:pStyle w:val="a6"/>
        <w:ind w:firstLine="360"/>
      </w:pPr>
      <w:r>
        <w:t xml:space="preserve">        """初始化"""</w:t>
      </w:r>
    </w:p>
    <w:p w14:paraId="2C1374A6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vt_symbol</w:t>
      </w:r>
      <w:proofErr w:type="spellEnd"/>
      <w:r>
        <w:t xml:space="preserve"> = ""                 # 本地代码</w:t>
      </w:r>
    </w:p>
    <w:p w14:paraId="016ECE30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symbol</w:t>
      </w:r>
      <w:proofErr w:type="spellEnd"/>
      <w:r>
        <w:t xml:space="preserve"> = ""                    # 合约代码</w:t>
      </w:r>
    </w:p>
    <w:p w14:paraId="12E8BEAA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exchange</w:t>
      </w:r>
      <w:proofErr w:type="spellEnd"/>
      <w:r>
        <w:t xml:space="preserve"> = None                # 交易所</w:t>
      </w:r>
    </w:p>
    <w:p w14:paraId="05E72E38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start</w:t>
      </w:r>
      <w:proofErr w:type="spellEnd"/>
      <w:r>
        <w:t xml:space="preserve"> = None                   # </w:t>
      </w:r>
      <w:proofErr w:type="gramStart"/>
      <w:r>
        <w:t>回测开始</w:t>
      </w:r>
      <w:proofErr w:type="gramEnd"/>
      <w:r>
        <w:t>时间</w:t>
      </w:r>
    </w:p>
    <w:p w14:paraId="10E4CAA3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end</w:t>
      </w:r>
      <w:proofErr w:type="spellEnd"/>
      <w:r>
        <w:t xml:space="preserve"> = None                     # </w:t>
      </w:r>
      <w:proofErr w:type="gramStart"/>
      <w:r>
        <w:t>回测结束</w:t>
      </w:r>
      <w:proofErr w:type="gramEnd"/>
      <w:r>
        <w:t>时间</w:t>
      </w:r>
    </w:p>
    <w:p w14:paraId="343E9875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rate</w:t>
      </w:r>
      <w:proofErr w:type="spellEnd"/>
      <w:r>
        <w:t xml:space="preserve"> = 0                       # 手续费率</w:t>
      </w:r>
    </w:p>
    <w:p w14:paraId="606B9C67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slippage</w:t>
      </w:r>
      <w:proofErr w:type="spellEnd"/>
      <w:r>
        <w:t xml:space="preserve"> = 0                   # 交易滑点</w:t>
      </w:r>
    </w:p>
    <w:p w14:paraId="1B5C0016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size</w:t>
      </w:r>
      <w:proofErr w:type="spellEnd"/>
      <w:r>
        <w:t xml:space="preserve"> = 1                       # 合约乘数</w:t>
      </w:r>
    </w:p>
    <w:p w14:paraId="337C13ED" w14:textId="77777777" w:rsidR="004E1742" w:rsidRDefault="004E1742" w:rsidP="004E1742">
      <w:pPr>
        <w:pStyle w:val="a6"/>
        <w:ind w:firstLine="360"/>
      </w:pPr>
      <w:r>
        <w:lastRenderedPageBreak/>
        <w:t xml:space="preserve">        </w:t>
      </w:r>
      <w:proofErr w:type="spellStart"/>
      <w:r>
        <w:t>self.pricetick</w:t>
      </w:r>
      <w:proofErr w:type="spellEnd"/>
      <w:r>
        <w:t xml:space="preserve"> = 0                  # 价格跳动</w:t>
      </w:r>
    </w:p>
    <w:p w14:paraId="3A152CF6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capital</w:t>
      </w:r>
      <w:proofErr w:type="spellEnd"/>
      <w:r>
        <w:t xml:space="preserve"> = 1_000_000            # </w:t>
      </w:r>
      <w:proofErr w:type="gramStart"/>
      <w:r>
        <w:t>回测资金</w:t>
      </w:r>
      <w:proofErr w:type="gramEnd"/>
    </w:p>
    <w:p w14:paraId="596AA63E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mode</w:t>
      </w:r>
      <w:proofErr w:type="spellEnd"/>
      <w:r>
        <w:t xml:space="preserve"> = </w:t>
      </w:r>
      <w:proofErr w:type="spellStart"/>
      <w:r>
        <w:t>BacktestingMode.BAR</w:t>
      </w:r>
      <w:proofErr w:type="spellEnd"/>
      <w:r>
        <w:t xml:space="preserve">     # </w:t>
      </w:r>
      <w:proofErr w:type="gramStart"/>
      <w:r>
        <w:t>回测模式</w:t>
      </w:r>
      <w:proofErr w:type="gramEnd"/>
      <w:r>
        <w:t>：基于K线</w:t>
      </w:r>
    </w:p>
    <w:p w14:paraId="6B78804C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inverse</w:t>
      </w:r>
      <w:proofErr w:type="spellEnd"/>
      <w:r>
        <w:t xml:space="preserve"> = False                # 合约模式？</w:t>
      </w:r>
    </w:p>
    <w:p w14:paraId="08DED368" w14:textId="77777777" w:rsidR="004E1742" w:rsidRDefault="004E1742" w:rsidP="004E1742">
      <w:pPr>
        <w:pStyle w:val="a6"/>
        <w:ind w:firstLine="360"/>
      </w:pPr>
    </w:p>
    <w:p w14:paraId="6760F08E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strategy_class</w:t>
      </w:r>
      <w:proofErr w:type="spellEnd"/>
      <w:r>
        <w:t xml:space="preserve"> = None          # 策略类</w:t>
      </w:r>
    </w:p>
    <w:p w14:paraId="0CF96522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strategy</w:t>
      </w:r>
      <w:proofErr w:type="spellEnd"/>
      <w:r>
        <w:t xml:space="preserve"> = None                # 策略</w:t>
      </w:r>
    </w:p>
    <w:p w14:paraId="56A99241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tick</w:t>
      </w:r>
      <w:proofErr w:type="spellEnd"/>
      <w:r>
        <w:t xml:space="preserve">: </w:t>
      </w:r>
      <w:proofErr w:type="spellStart"/>
      <w:r>
        <w:t>TickData</w:t>
      </w:r>
      <w:proofErr w:type="spellEnd"/>
      <w:r>
        <w:t xml:space="preserve">                 # Tick数据</w:t>
      </w:r>
    </w:p>
    <w:p w14:paraId="425CBDB3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bar</w:t>
      </w:r>
      <w:proofErr w:type="spellEnd"/>
      <w:r>
        <w:t xml:space="preserve">: </w:t>
      </w:r>
      <w:proofErr w:type="spellStart"/>
      <w:r>
        <w:t>BarData</w:t>
      </w:r>
      <w:proofErr w:type="spellEnd"/>
      <w:r>
        <w:t xml:space="preserve">                   # K线数据</w:t>
      </w:r>
    </w:p>
    <w:p w14:paraId="7AE6600E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datetime</w:t>
      </w:r>
      <w:proofErr w:type="spellEnd"/>
      <w:r>
        <w:t xml:space="preserve"> = None                # 当前（正在处理的K线）的日期时间</w:t>
      </w:r>
    </w:p>
    <w:p w14:paraId="72FFE5BB" w14:textId="77777777" w:rsidR="004E1742" w:rsidRDefault="004E1742" w:rsidP="004E1742">
      <w:pPr>
        <w:pStyle w:val="a6"/>
        <w:ind w:firstLine="360"/>
      </w:pPr>
    </w:p>
    <w:p w14:paraId="5E1D1F75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interval</w:t>
      </w:r>
      <w:proofErr w:type="spellEnd"/>
      <w:r>
        <w:t xml:space="preserve"> = None                # K线周期</w:t>
      </w:r>
    </w:p>
    <w:p w14:paraId="1E4CB455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days</w:t>
      </w:r>
      <w:proofErr w:type="spellEnd"/>
      <w:r>
        <w:t xml:space="preserve"> = 0                       # 初始化策略需要数据的天数</w:t>
      </w:r>
    </w:p>
    <w:p w14:paraId="7FAED8C6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callback</w:t>
      </w:r>
      <w:proofErr w:type="spellEnd"/>
      <w:r>
        <w:t xml:space="preserve"> = None                # 加载数据时的回调函数</w:t>
      </w:r>
    </w:p>
    <w:p w14:paraId="71BF1119" w14:textId="77777777" w:rsidR="004E1742" w:rsidRDefault="004E1742" w:rsidP="004E1742">
      <w:pPr>
        <w:pStyle w:val="a6"/>
        <w:ind w:firstLine="360"/>
      </w:pPr>
      <w:r>
        <w:t xml:space="preserve">        # 注：回测时此回</w:t>
      </w:r>
      <w:proofErr w:type="gramStart"/>
      <w:r>
        <w:t>调函数</w:t>
      </w:r>
      <w:proofErr w:type="gramEnd"/>
      <w:r>
        <w:t>不能为None。策略在调用</w:t>
      </w:r>
      <w:proofErr w:type="spellStart"/>
      <w:r>
        <w:t>load_bar</w:t>
      </w:r>
      <w:proofErr w:type="spellEnd"/>
      <w:r>
        <w:t>()或</w:t>
      </w:r>
      <w:proofErr w:type="spellStart"/>
      <w:r>
        <w:t>load_tick</w:t>
      </w:r>
      <w:proofErr w:type="spellEnd"/>
      <w:r>
        <w:t>()时，</w:t>
      </w:r>
    </w:p>
    <w:p w14:paraId="49FFDEF2" w14:textId="77777777" w:rsidR="004E1742" w:rsidRDefault="004E1742" w:rsidP="004E1742">
      <w:pPr>
        <w:pStyle w:val="a6"/>
        <w:ind w:firstLine="360"/>
      </w:pPr>
      <w:r>
        <w:t xml:space="preserve">        # 必然要</w:t>
      </w:r>
      <w:proofErr w:type="gramStart"/>
      <w:r>
        <w:t>指定回调函</w:t>
      </w:r>
      <w:proofErr w:type="gramEnd"/>
      <w:r>
        <w:t>数，用于将数据推送回策略</w:t>
      </w:r>
    </w:p>
    <w:p w14:paraId="7818D549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history_data</w:t>
      </w:r>
      <w:proofErr w:type="spellEnd"/>
      <w:r>
        <w:t xml:space="preserve"> = []              # 历史行情数据列表</w:t>
      </w:r>
    </w:p>
    <w:p w14:paraId="6BBB3685" w14:textId="77777777" w:rsidR="004E1742" w:rsidRDefault="004E1742" w:rsidP="004E1742">
      <w:pPr>
        <w:pStyle w:val="a6"/>
        <w:ind w:firstLine="360"/>
      </w:pPr>
      <w:r>
        <w:t xml:space="preserve">        # 注：</w:t>
      </w:r>
      <w:proofErr w:type="gramStart"/>
      <w:r>
        <w:t>回测使用</w:t>
      </w:r>
      <w:proofErr w:type="gramEnd"/>
      <w:r>
        <w:t>行情数据的方法是一次性地将所需数据加载到</w:t>
      </w:r>
      <w:proofErr w:type="gramStart"/>
      <w:r>
        <w:t>回测执行</w:t>
      </w:r>
      <w:proofErr w:type="gramEnd"/>
      <w:r>
        <w:t>引擎中来</w:t>
      </w:r>
    </w:p>
    <w:p w14:paraId="082786D4" w14:textId="77777777" w:rsidR="004E1742" w:rsidRDefault="004E1742" w:rsidP="004E1742">
      <w:pPr>
        <w:pStyle w:val="a6"/>
        <w:ind w:firstLine="360"/>
      </w:pPr>
    </w:p>
    <w:p w14:paraId="6F6C25E4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stop_order_count</w:t>
      </w:r>
      <w:proofErr w:type="spellEnd"/>
      <w:r>
        <w:t xml:space="preserve"> = 0           # 停止单数量</w:t>
      </w:r>
    </w:p>
    <w:p w14:paraId="22F6827B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stop_orders</w:t>
      </w:r>
      <w:proofErr w:type="spellEnd"/>
      <w:r>
        <w:t xml:space="preserve"> = {}               # 停止单字典</w:t>
      </w:r>
    </w:p>
    <w:p w14:paraId="65F87CD3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active_stop_orders</w:t>
      </w:r>
      <w:proofErr w:type="spellEnd"/>
      <w:r>
        <w:t xml:space="preserve"> = {}        # 活动停止单字典</w:t>
      </w:r>
    </w:p>
    <w:p w14:paraId="08D9AA2F" w14:textId="77777777" w:rsidR="004E1742" w:rsidRDefault="004E1742" w:rsidP="004E1742">
      <w:pPr>
        <w:pStyle w:val="a6"/>
        <w:ind w:firstLine="360"/>
      </w:pPr>
    </w:p>
    <w:p w14:paraId="21628666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limit_order_count</w:t>
      </w:r>
      <w:proofErr w:type="spellEnd"/>
      <w:r>
        <w:t xml:space="preserve"> = 0          # 限价单数量</w:t>
      </w:r>
    </w:p>
    <w:p w14:paraId="5BCAA8CE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limit_orders</w:t>
      </w:r>
      <w:proofErr w:type="spellEnd"/>
      <w:r>
        <w:t xml:space="preserve"> = {}              # 限价单字典</w:t>
      </w:r>
    </w:p>
    <w:p w14:paraId="08BAD80E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active_limit_orders</w:t>
      </w:r>
      <w:proofErr w:type="spellEnd"/>
      <w:r>
        <w:t xml:space="preserve"> = {}       # 活动限价单字典</w:t>
      </w:r>
    </w:p>
    <w:p w14:paraId="02FF562D" w14:textId="77777777" w:rsidR="004E1742" w:rsidRDefault="004E1742" w:rsidP="004E1742">
      <w:pPr>
        <w:pStyle w:val="a6"/>
        <w:ind w:firstLine="360"/>
      </w:pPr>
    </w:p>
    <w:p w14:paraId="18999B98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trade_count</w:t>
      </w:r>
      <w:proofErr w:type="spellEnd"/>
      <w:r>
        <w:t xml:space="preserve"> = 0                # 成交数量</w:t>
      </w:r>
    </w:p>
    <w:p w14:paraId="57F2E63E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trades</w:t>
      </w:r>
      <w:proofErr w:type="spellEnd"/>
      <w:r>
        <w:t xml:space="preserve"> = {}                    # 成交字典</w:t>
      </w:r>
    </w:p>
    <w:p w14:paraId="1C77C911" w14:textId="77777777" w:rsidR="004E1742" w:rsidRDefault="004E1742" w:rsidP="004E1742">
      <w:pPr>
        <w:pStyle w:val="a6"/>
        <w:ind w:firstLine="360"/>
      </w:pPr>
    </w:p>
    <w:p w14:paraId="3A696446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logs</w:t>
      </w:r>
      <w:proofErr w:type="spellEnd"/>
      <w:r>
        <w:t xml:space="preserve"> = []                      # 日志列表</w:t>
      </w:r>
    </w:p>
    <w:p w14:paraId="783895C3" w14:textId="77777777" w:rsidR="004E1742" w:rsidRDefault="004E1742" w:rsidP="004E1742">
      <w:pPr>
        <w:pStyle w:val="a6"/>
        <w:ind w:firstLine="360"/>
      </w:pPr>
    </w:p>
    <w:p w14:paraId="2DD64CDB" w14:textId="77777777" w:rsidR="004E174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daily_results</w:t>
      </w:r>
      <w:proofErr w:type="spellEnd"/>
      <w:r>
        <w:t xml:space="preserve"> = {}             # 逐日盯市盈亏：字典</w:t>
      </w:r>
    </w:p>
    <w:p w14:paraId="11C6FC28" w14:textId="114F4082" w:rsidR="008A5D92" w:rsidRDefault="004E1742" w:rsidP="004E1742">
      <w:pPr>
        <w:pStyle w:val="a6"/>
        <w:ind w:firstLine="360"/>
      </w:pPr>
      <w:r>
        <w:t xml:space="preserve">        </w:t>
      </w:r>
      <w:proofErr w:type="spellStart"/>
      <w:r>
        <w:t>self.daily_df</w:t>
      </w:r>
      <w:proofErr w:type="spellEnd"/>
      <w:r>
        <w:t xml:space="preserve"> = None                # 逐日盯市盈亏：</w:t>
      </w:r>
      <w:proofErr w:type="spellStart"/>
      <w:r>
        <w:t>DataFrame</w:t>
      </w:r>
      <w:proofErr w:type="spellEnd"/>
      <w:r>
        <w:t>，以Date为索引</w:t>
      </w:r>
    </w:p>
    <w:p w14:paraId="1695DC06" w14:textId="0E267DF1" w:rsidR="004E1742" w:rsidRDefault="004E1742" w:rsidP="004E1742">
      <w:pPr>
        <w:pStyle w:val="2"/>
      </w:pPr>
      <w:proofErr w:type="gramStart"/>
      <w:r w:rsidRPr="00080DD1">
        <w:t>回测</w:t>
      </w:r>
      <w:r w:rsidRPr="00080DD1">
        <w:rPr>
          <w:rFonts w:hint="eastAsia"/>
        </w:rPr>
        <w:t>执行</w:t>
      </w:r>
      <w:proofErr w:type="gramEnd"/>
      <w:r w:rsidRPr="00080DD1">
        <w:t>函数</w:t>
      </w:r>
    </w:p>
    <w:p w14:paraId="19C451DE" w14:textId="5AFBDE09" w:rsidR="008A5D92" w:rsidRPr="00080DD1" w:rsidRDefault="00C354D3" w:rsidP="00C354D3">
      <w:r>
        <w:rPr>
          <w:rFonts w:hint="eastAsia"/>
        </w:rPr>
        <w:t>教材第18章已经分析</w:t>
      </w:r>
      <w:proofErr w:type="gramStart"/>
      <w:r>
        <w:rPr>
          <w:rFonts w:hint="eastAsia"/>
        </w:rPr>
        <w:t>了回测的</w:t>
      </w:r>
      <w:proofErr w:type="gramEnd"/>
      <w:r>
        <w:rPr>
          <w:rFonts w:hint="eastAsia"/>
        </w:rPr>
        <w:t>执行流程，</w:t>
      </w:r>
      <w:proofErr w:type="gramStart"/>
      <w:r>
        <w:rPr>
          <w:rFonts w:hint="eastAsia"/>
        </w:rPr>
        <w:t>指出</w:t>
      </w:r>
      <w:r w:rsidRPr="00F1234E">
        <w:t>回测执行</w:t>
      </w:r>
      <w:proofErr w:type="gramEnd"/>
      <w:r>
        <w:rPr>
          <w:rFonts w:hint="eastAsia"/>
        </w:rPr>
        <w:t>引擎</w:t>
      </w:r>
      <w:r w:rsidRPr="00F1234E">
        <w:t>类</w:t>
      </w:r>
      <w:r>
        <w:rPr>
          <w:rFonts w:hint="eastAsia"/>
        </w:rPr>
        <w:t>的</w:t>
      </w:r>
      <w:r>
        <w:t>成员函数</w:t>
      </w:r>
      <w:proofErr w:type="spellStart"/>
      <w:r w:rsidRPr="007E1103">
        <w:t>run_backtesting</w:t>
      </w:r>
      <w:proofErr w:type="spellEnd"/>
      <w:r>
        <w:t>()执行真正</w:t>
      </w:r>
      <w:proofErr w:type="gramStart"/>
      <w:r>
        <w:t>的回测操作</w:t>
      </w:r>
      <w:proofErr w:type="gramEnd"/>
      <w:r>
        <w:t>。</w:t>
      </w:r>
      <w:proofErr w:type="gramStart"/>
      <w:r w:rsidR="008634EA" w:rsidRPr="00F1234E">
        <w:t>回测执行</w:t>
      </w:r>
      <w:proofErr w:type="gramEnd"/>
      <w:r w:rsidR="008634EA">
        <w:rPr>
          <w:rFonts w:hint="eastAsia"/>
        </w:rPr>
        <w:t>引擎</w:t>
      </w:r>
      <w:r w:rsidR="008634EA" w:rsidRPr="00F1234E">
        <w:t>类</w:t>
      </w:r>
      <w:r w:rsidR="008634EA">
        <w:rPr>
          <w:rFonts w:hint="eastAsia"/>
        </w:rPr>
        <w:t>的</w:t>
      </w:r>
      <w:proofErr w:type="spellStart"/>
      <w:r w:rsidRPr="007E1103">
        <w:t>run_backtesting</w:t>
      </w:r>
      <w:proofErr w:type="spellEnd"/>
      <w:r>
        <w:t>()</w:t>
      </w:r>
      <w:r w:rsidR="00080DD1" w:rsidRPr="00080DD1">
        <w:t>函数代码如下：</w:t>
      </w:r>
    </w:p>
    <w:p w14:paraId="6E3ECE3A" w14:textId="77777777" w:rsidR="00C354D3" w:rsidRDefault="00C354D3" w:rsidP="00C354D3">
      <w:pPr>
        <w:pStyle w:val="a6"/>
        <w:ind w:firstLine="360"/>
      </w:pPr>
      <w:r>
        <w:t xml:space="preserve">    def </w:t>
      </w:r>
      <w:proofErr w:type="spellStart"/>
      <w:r>
        <w:t>run_backtesting</w:t>
      </w:r>
      <w:proofErr w:type="spellEnd"/>
      <w:r>
        <w:t>(self):</w:t>
      </w:r>
    </w:p>
    <w:p w14:paraId="7A7A7A3B" w14:textId="77777777" w:rsidR="00C354D3" w:rsidRDefault="00C354D3" w:rsidP="00C354D3">
      <w:pPr>
        <w:pStyle w:val="a6"/>
        <w:ind w:firstLine="360"/>
      </w:pPr>
      <w:r>
        <w:t xml:space="preserve">        """</w:t>
      </w:r>
      <w:proofErr w:type="gramStart"/>
      <w:r>
        <w:t>回测执行</w:t>
      </w:r>
      <w:proofErr w:type="gramEnd"/>
      <w:r>
        <w:t>"""</w:t>
      </w:r>
    </w:p>
    <w:p w14:paraId="47B030AE" w14:textId="77777777" w:rsidR="00C354D3" w:rsidRDefault="00C354D3" w:rsidP="00C354D3">
      <w:pPr>
        <w:pStyle w:val="a6"/>
        <w:ind w:firstLine="360"/>
      </w:pPr>
      <w:r>
        <w:lastRenderedPageBreak/>
        <w:t xml:space="preserve">        # 指定策略函数</w:t>
      </w:r>
    </w:p>
    <w:p w14:paraId="4D4857CE" w14:textId="77777777" w:rsidR="00C354D3" w:rsidRDefault="00C354D3" w:rsidP="00C354D3">
      <w:pPr>
        <w:pStyle w:val="a6"/>
        <w:ind w:firstLine="360"/>
      </w:pPr>
      <w:r>
        <w:t xml:space="preserve">        # </w:t>
      </w:r>
      <w:proofErr w:type="gramStart"/>
      <w:r>
        <w:t>根据回测模式</w:t>
      </w:r>
      <w:proofErr w:type="gramEnd"/>
      <w:r>
        <w:t>，确定新数据的处理函数</w:t>
      </w:r>
    </w:p>
    <w:p w14:paraId="6B5D5672" w14:textId="77777777" w:rsidR="00C354D3" w:rsidRDefault="00C354D3" w:rsidP="00C354D3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mode</w:t>
      </w:r>
      <w:proofErr w:type="spellEnd"/>
      <w:proofErr w:type="gramEnd"/>
      <w:r>
        <w:t xml:space="preserve"> == </w:t>
      </w:r>
      <w:proofErr w:type="spellStart"/>
      <w:r>
        <w:t>BacktestingMode.BAR</w:t>
      </w:r>
      <w:proofErr w:type="spellEnd"/>
      <w:r>
        <w:t>:</w:t>
      </w:r>
    </w:p>
    <w:p w14:paraId="76CA40BB" w14:textId="77777777" w:rsidR="00C354D3" w:rsidRDefault="00C354D3" w:rsidP="00C354D3">
      <w:pPr>
        <w:pStyle w:val="a6"/>
        <w:ind w:firstLine="360"/>
      </w:pPr>
      <w:r>
        <w:t xml:space="preserve">            </w:t>
      </w:r>
      <w:proofErr w:type="spellStart"/>
      <w:r>
        <w:t>func</w:t>
      </w:r>
      <w:proofErr w:type="spellEnd"/>
      <w:r>
        <w:t xml:space="preserve"> = </w:t>
      </w:r>
      <w:proofErr w:type="spellStart"/>
      <w:r>
        <w:t>self.new_bar</w:t>
      </w:r>
      <w:proofErr w:type="spellEnd"/>
    </w:p>
    <w:p w14:paraId="482246BC" w14:textId="77777777" w:rsidR="00C354D3" w:rsidRDefault="00C354D3" w:rsidP="00C354D3">
      <w:pPr>
        <w:pStyle w:val="a6"/>
        <w:ind w:firstLine="360"/>
      </w:pPr>
      <w:r>
        <w:t xml:space="preserve">        else:</w:t>
      </w:r>
    </w:p>
    <w:p w14:paraId="66007D6D" w14:textId="77777777" w:rsidR="00C354D3" w:rsidRDefault="00C354D3" w:rsidP="00C354D3">
      <w:pPr>
        <w:pStyle w:val="a6"/>
        <w:ind w:firstLine="360"/>
      </w:pPr>
      <w:r>
        <w:t xml:space="preserve">            </w:t>
      </w:r>
      <w:proofErr w:type="spellStart"/>
      <w:r>
        <w:t>func</w:t>
      </w:r>
      <w:proofErr w:type="spellEnd"/>
      <w:r>
        <w:t xml:space="preserve"> = </w:t>
      </w:r>
      <w:proofErr w:type="spellStart"/>
      <w:r>
        <w:t>self.new_tick</w:t>
      </w:r>
      <w:proofErr w:type="spellEnd"/>
    </w:p>
    <w:p w14:paraId="3BD8A45A" w14:textId="77777777" w:rsidR="00C354D3" w:rsidRDefault="00C354D3" w:rsidP="00C354D3">
      <w:pPr>
        <w:pStyle w:val="a6"/>
        <w:ind w:firstLine="360"/>
      </w:pPr>
    </w:p>
    <w:p w14:paraId="0125DDCD" w14:textId="77777777" w:rsidR="00C354D3" w:rsidRDefault="00C354D3" w:rsidP="00C354D3">
      <w:pPr>
        <w:pStyle w:val="a6"/>
        <w:ind w:firstLine="360"/>
      </w:pPr>
      <w:r>
        <w:t xml:space="preserve">        # 初始化策略</w:t>
      </w:r>
    </w:p>
    <w:p w14:paraId="24BAB16E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.on_init</w:t>
      </w:r>
      <w:proofErr w:type="spellEnd"/>
      <w:r>
        <w:t>()</w:t>
      </w:r>
    </w:p>
    <w:p w14:paraId="29358608" w14:textId="77777777" w:rsidR="00C354D3" w:rsidRDefault="00C354D3" w:rsidP="00C354D3">
      <w:pPr>
        <w:pStyle w:val="a6"/>
        <w:ind w:firstLine="360"/>
      </w:pPr>
    </w:p>
    <w:p w14:paraId="0563A150" w14:textId="77777777" w:rsidR="00C354D3" w:rsidRDefault="00C354D3" w:rsidP="00C354D3">
      <w:pPr>
        <w:pStyle w:val="a6"/>
        <w:ind w:firstLine="360"/>
      </w:pPr>
      <w:r>
        <w:t xml:space="preserve">        # 在历史行情数据中取前days天的数据，用于初始化策略。这些数据不产生交易信号</w:t>
      </w:r>
    </w:p>
    <w:p w14:paraId="5A301EF7" w14:textId="77777777" w:rsidR="00C354D3" w:rsidRDefault="00C354D3" w:rsidP="00C354D3">
      <w:pPr>
        <w:pStyle w:val="a6"/>
        <w:ind w:firstLine="360"/>
      </w:pPr>
      <w:r>
        <w:t xml:space="preserve">        # 注：执行此方法前，已经调用本类的</w:t>
      </w:r>
      <w:proofErr w:type="spellStart"/>
      <w:r>
        <w:t>load_data</w:t>
      </w:r>
      <w:proofErr w:type="spellEnd"/>
      <w:r>
        <w:t>()方法，</w:t>
      </w:r>
    </w:p>
    <w:p w14:paraId="0320C1F6" w14:textId="77777777" w:rsidR="00C354D3" w:rsidRDefault="00C354D3" w:rsidP="00C354D3">
      <w:pPr>
        <w:pStyle w:val="a6"/>
        <w:ind w:firstLine="360"/>
      </w:pPr>
      <w:r>
        <w:t xml:space="preserve">        # 将行情数据加载到了</w:t>
      </w:r>
      <w:proofErr w:type="spellStart"/>
      <w:r>
        <w:t>self.history_data</w:t>
      </w:r>
      <w:proofErr w:type="spellEnd"/>
      <w:r>
        <w:t>中</w:t>
      </w:r>
    </w:p>
    <w:p w14:paraId="1ABDBC75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r>
        <w:t>day_count</w:t>
      </w:r>
      <w:proofErr w:type="spellEnd"/>
      <w:r>
        <w:t xml:space="preserve"> = 1   # 天数计数</w:t>
      </w:r>
    </w:p>
    <w:p w14:paraId="7BF38FEC" w14:textId="77777777" w:rsidR="00C354D3" w:rsidRDefault="00C354D3" w:rsidP="00C354D3">
      <w:pPr>
        <w:pStyle w:val="a6"/>
        <w:ind w:firstLine="360"/>
      </w:pPr>
      <w:r>
        <w:t xml:space="preserve">        ix = 0          # 数据量计数</w:t>
      </w:r>
    </w:p>
    <w:p w14:paraId="49E54326" w14:textId="77777777" w:rsidR="00C354D3" w:rsidRDefault="00C354D3" w:rsidP="00C354D3">
      <w:pPr>
        <w:pStyle w:val="a6"/>
        <w:ind w:firstLine="360"/>
      </w:pPr>
    </w:p>
    <w:p w14:paraId="7B4DF0BA" w14:textId="77777777" w:rsidR="00C354D3" w:rsidRDefault="00C354D3" w:rsidP="00C354D3">
      <w:pPr>
        <w:pStyle w:val="a6"/>
        <w:ind w:firstLine="360"/>
      </w:pPr>
      <w:r>
        <w:t xml:space="preserve">        for ix, data in enumerate(</w:t>
      </w:r>
      <w:proofErr w:type="spellStart"/>
      <w:proofErr w:type="gramStart"/>
      <w:r>
        <w:t>self.history</w:t>
      </w:r>
      <w:proofErr w:type="gramEnd"/>
      <w:r>
        <w:t>_data</w:t>
      </w:r>
      <w:proofErr w:type="spellEnd"/>
      <w:r>
        <w:t>):</w:t>
      </w:r>
    </w:p>
    <w:p w14:paraId="78190D4C" w14:textId="77777777" w:rsidR="00C354D3" w:rsidRDefault="00C354D3" w:rsidP="00C354D3">
      <w:pPr>
        <w:pStyle w:val="a6"/>
        <w:ind w:firstLine="360"/>
      </w:pPr>
      <w:r>
        <w:t xml:space="preserve">            # 如果是新的一天，天数计数+1</w:t>
      </w:r>
    </w:p>
    <w:p w14:paraId="74201504" w14:textId="77777777" w:rsidR="00C354D3" w:rsidRDefault="00C354D3" w:rsidP="00C354D3">
      <w:pPr>
        <w:pStyle w:val="a6"/>
        <w:ind w:firstLine="360"/>
      </w:pPr>
      <w:r>
        <w:t xml:space="preserve">            if </w:t>
      </w:r>
      <w:proofErr w:type="spellStart"/>
      <w:proofErr w:type="gramStart"/>
      <w:r>
        <w:t>self.datetime</w:t>
      </w:r>
      <w:proofErr w:type="spellEnd"/>
      <w:proofErr w:type="gramEnd"/>
      <w:r>
        <w:t xml:space="preserve"> and </w:t>
      </w:r>
      <w:proofErr w:type="spellStart"/>
      <w:r>
        <w:t>data.datetime.day</w:t>
      </w:r>
      <w:proofErr w:type="spellEnd"/>
      <w:r>
        <w:t xml:space="preserve"> != </w:t>
      </w:r>
      <w:proofErr w:type="spellStart"/>
      <w:r>
        <w:t>self.datetime.day</w:t>
      </w:r>
      <w:proofErr w:type="spellEnd"/>
      <w:r>
        <w:t>:</w:t>
      </w:r>
    </w:p>
    <w:p w14:paraId="0DD336C3" w14:textId="77777777" w:rsidR="00C354D3" w:rsidRDefault="00C354D3" w:rsidP="00C354D3">
      <w:pPr>
        <w:pStyle w:val="a6"/>
        <w:ind w:firstLine="360"/>
      </w:pPr>
      <w:r>
        <w:t xml:space="preserve">                </w:t>
      </w:r>
      <w:proofErr w:type="spellStart"/>
      <w:r>
        <w:t>day_count</w:t>
      </w:r>
      <w:proofErr w:type="spellEnd"/>
      <w:r>
        <w:t xml:space="preserve"> += 1</w:t>
      </w:r>
    </w:p>
    <w:p w14:paraId="7AE89780" w14:textId="77777777" w:rsidR="00C354D3" w:rsidRDefault="00C354D3" w:rsidP="00C354D3">
      <w:pPr>
        <w:pStyle w:val="a6"/>
        <w:ind w:firstLine="360"/>
      </w:pPr>
      <w:r>
        <w:t xml:space="preserve">                if </w:t>
      </w:r>
      <w:proofErr w:type="spellStart"/>
      <w:r>
        <w:t>day_count</w:t>
      </w:r>
      <w:proofErr w:type="spellEnd"/>
      <w:r>
        <w:t xml:space="preserve"> &gt;= </w:t>
      </w:r>
      <w:proofErr w:type="spellStart"/>
      <w:proofErr w:type="gramStart"/>
      <w:r>
        <w:t>self.days</w:t>
      </w:r>
      <w:proofErr w:type="spellEnd"/>
      <w:proofErr w:type="gramEnd"/>
      <w:r>
        <w:t>:</w:t>
      </w:r>
    </w:p>
    <w:p w14:paraId="48090056" w14:textId="77777777" w:rsidR="00C354D3" w:rsidRDefault="00C354D3" w:rsidP="00C354D3">
      <w:pPr>
        <w:pStyle w:val="a6"/>
        <w:ind w:firstLine="360"/>
      </w:pPr>
      <w:r>
        <w:t xml:space="preserve">                    break</w:t>
      </w:r>
    </w:p>
    <w:p w14:paraId="1C5EC061" w14:textId="77777777" w:rsidR="00C354D3" w:rsidRDefault="00C354D3" w:rsidP="00C354D3">
      <w:pPr>
        <w:pStyle w:val="a6"/>
        <w:ind w:firstLine="360"/>
      </w:pPr>
    </w:p>
    <w:p w14:paraId="7A071A9B" w14:textId="77777777" w:rsidR="00C354D3" w:rsidRPr="00935BFB" w:rsidRDefault="00C354D3" w:rsidP="00C354D3">
      <w:pPr>
        <w:pStyle w:val="a6"/>
        <w:ind w:firstLine="360"/>
        <w:rPr>
          <w:u w:val="single"/>
        </w:rPr>
      </w:pPr>
      <w:r>
        <w:t xml:space="preserve">            # 保存当前日期</w:t>
      </w:r>
      <w:r w:rsidRPr="00935BFB">
        <w:rPr>
          <w:u w:val="single"/>
        </w:rPr>
        <w:t>时间</w:t>
      </w:r>
    </w:p>
    <w:p w14:paraId="7D94B68C" w14:textId="77777777" w:rsidR="00C354D3" w:rsidRPr="00935BFB" w:rsidRDefault="00C354D3" w:rsidP="00C354D3">
      <w:pPr>
        <w:pStyle w:val="a6"/>
        <w:ind w:firstLine="360"/>
        <w:rPr>
          <w:u w:val="single"/>
        </w:rPr>
      </w:pPr>
      <w:r w:rsidRPr="00935BFB">
        <w:rPr>
          <w:u w:val="single"/>
        </w:rPr>
        <w:t xml:space="preserve">            </w:t>
      </w:r>
      <w:proofErr w:type="spellStart"/>
      <w:proofErr w:type="gramStart"/>
      <w:r w:rsidRPr="00935BFB">
        <w:rPr>
          <w:u w:val="single"/>
        </w:rPr>
        <w:t>self.</w:t>
      </w:r>
      <w:r w:rsidRPr="00935BFB">
        <w:rPr>
          <w:color w:val="FF0000"/>
          <w:u w:val="single"/>
        </w:rPr>
        <w:t>datetime</w:t>
      </w:r>
      <w:proofErr w:type="spellEnd"/>
      <w:proofErr w:type="gramEnd"/>
      <w:r w:rsidRPr="00935BFB">
        <w:rPr>
          <w:color w:val="FF0000"/>
          <w:u w:val="single"/>
        </w:rPr>
        <w:t xml:space="preserve"> </w:t>
      </w:r>
      <w:r w:rsidRPr="00935BFB">
        <w:rPr>
          <w:u w:val="single"/>
        </w:rPr>
        <w:t xml:space="preserve">= </w:t>
      </w:r>
      <w:proofErr w:type="spellStart"/>
      <w:r w:rsidRPr="00935BFB">
        <w:rPr>
          <w:u w:val="single"/>
        </w:rPr>
        <w:t>data.datetime</w:t>
      </w:r>
      <w:proofErr w:type="spellEnd"/>
    </w:p>
    <w:p w14:paraId="4D2C1E02" w14:textId="77777777" w:rsidR="00C354D3" w:rsidRPr="00935BFB" w:rsidRDefault="00C354D3" w:rsidP="00C354D3">
      <w:pPr>
        <w:pStyle w:val="a6"/>
        <w:ind w:firstLine="360"/>
        <w:rPr>
          <w:u w:val="single"/>
        </w:rPr>
      </w:pPr>
    </w:p>
    <w:p w14:paraId="30880406" w14:textId="77777777" w:rsidR="00C354D3" w:rsidRDefault="00C354D3" w:rsidP="00C354D3">
      <w:pPr>
        <w:pStyle w:val="a6"/>
        <w:ind w:firstLine="360"/>
      </w:pPr>
      <w:r>
        <w:t xml:space="preserve">            try:</w:t>
      </w:r>
    </w:p>
    <w:p w14:paraId="6D0F3717" w14:textId="77777777" w:rsidR="00C354D3" w:rsidRDefault="00C354D3" w:rsidP="00C354D3">
      <w:pPr>
        <w:pStyle w:val="a6"/>
        <w:ind w:firstLine="360"/>
      </w:pPr>
      <w:r>
        <w:t xml:space="preserve">                # </w:t>
      </w:r>
      <w:proofErr w:type="gramStart"/>
      <w:r>
        <w:t>调用回调函</w:t>
      </w:r>
      <w:proofErr w:type="gramEnd"/>
      <w:r>
        <w:t>数推送数据</w:t>
      </w:r>
    </w:p>
    <w:p w14:paraId="7BC1502F" w14:textId="77777777" w:rsidR="00C354D3" w:rsidRDefault="00C354D3" w:rsidP="00C354D3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</w:t>
      </w:r>
      <w:r w:rsidRPr="00C354D3">
        <w:rPr>
          <w:color w:val="FF0000"/>
        </w:rPr>
        <w:t>callback</w:t>
      </w:r>
      <w:proofErr w:type="spellEnd"/>
      <w:proofErr w:type="gramEnd"/>
      <w:r>
        <w:t>(data)</w:t>
      </w:r>
    </w:p>
    <w:p w14:paraId="422E0B64" w14:textId="77777777" w:rsidR="00C354D3" w:rsidRDefault="00C354D3" w:rsidP="00C354D3">
      <w:pPr>
        <w:pStyle w:val="a6"/>
        <w:ind w:firstLine="360"/>
      </w:pPr>
      <w:r>
        <w:t xml:space="preserve">            except Exception:</w:t>
      </w:r>
    </w:p>
    <w:p w14:paraId="7B77DFF4" w14:textId="77777777" w:rsidR="00C354D3" w:rsidRDefault="00C354D3" w:rsidP="00C354D3">
      <w:pPr>
        <w:pStyle w:val="a6"/>
        <w:ind w:firstLine="360"/>
      </w:pPr>
      <w:r>
        <w:t xml:space="preserve">                </w:t>
      </w:r>
      <w:proofErr w:type="spellStart"/>
      <w:r>
        <w:t>self.output</w:t>
      </w:r>
      <w:proofErr w:type="spellEnd"/>
      <w:r>
        <w:t>("触发异常，</w:t>
      </w:r>
      <w:proofErr w:type="gramStart"/>
      <w:r>
        <w:t>回测终止</w:t>
      </w:r>
      <w:proofErr w:type="gramEnd"/>
      <w:r>
        <w:t>")</w:t>
      </w:r>
    </w:p>
    <w:p w14:paraId="40D791AC" w14:textId="77777777" w:rsidR="00C354D3" w:rsidRDefault="00C354D3" w:rsidP="00C354D3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output</w:t>
      </w:r>
      <w:proofErr w:type="spellEnd"/>
      <w:proofErr w:type="gramEnd"/>
      <w:r>
        <w:t>(</w:t>
      </w:r>
      <w:proofErr w:type="spellStart"/>
      <w:r>
        <w:t>traceback.format_exc</w:t>
      </w:r>
      <w:proofErr w:type="spellEnd"/>
      <w:r>
        <w:t>())</w:t>
      </w:r>
    </w:p>
    <w:p w14:paraId="28FC3B0B" w14:textId="77777777" w:rsidR="00C354D3" w:rsidRDefault="00C354D3" w:rsidP="00C354D3">
      <w:pPr>
        <w:pStyle w:val="a6"/>
        <w:ind w:firstLine="360"/>
      </w:pPr>
      <w:r>
        <w:t xml:space="preserve">                return</w:t>
      </w:r>
    </w:p>
    <w:p w14:paraId="6F71DA61" w14:textId="77777777" w:rsidR="00C354D3" w:rsidRDefault="00C354D3" w:rsidP="00C354D3">
      <w:pPr>
        <w:pStyle w:val="a6"/>
        <w:ind w:firstLine="360"/>
      </w:pPr>
    </w:p>
    <w:p w14:paraId="7DD39CB7" w14:textId="77777777" w:rsidR="00C354D3" w:rsidRDefault="00C354D3" w:rsidP="00C354D3">
      <w:pPr>
        <w:pStyle w:val="a6"/>
        <w:ind w:firstLine="360"/>
      </w:pPr>
      <w:r>
        <w:t xml:space="preserve">        # days天的数据回话完成，策略初始化完成</w:t>
      </w:r>
    </w:p>
    <w:p w14:paraId="3A3024D2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.</w:t>
      </w:r>
      <w:r w:rsidRPr="00C354D3">
        <w:rPr>
          <w:color w:val="FF0000"/>
        </w:rPr>
        <w:t>inited</w:t>
      </w:r>
      <w:proofErr w:type="spellEnd"/>
      <w:r w:rsidRPr="00C354D3">
        <w:rPr>
          <w:color w:val="FF0000"/>
        </w:rPr>
        <w:t xml:space="preserve"> </w:t>
      </w:r>
      <w:r>
        <w:t>= True</w:t>
      </w:r>
    </w:p>
    <w:p w14:paraId="64016E5E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r>
        <w:t>self.output</w:t>
      </w:r>
      <w:proofErr w:type="spellEnd"/>
      <w:r>
        <w:t>("策略初始化完成")</w:t>
      </w:r>
    </w:p>
    <w:p w14:paraId="25F40370" w14:textId="77777777" w:rsidR="00C354D3" w:rsidRDefault="00C354D3" w:rsidP="00C354D3">
      <w:pPr>
        <w:pStyle w:val="a6"/>
        <w:ind w:firstLine="360"/>
      </w:pPr>
    </w:p>
    <w:p w14:paraId="1D3499C2" w14:textId="77777777" w:rsidR="00C354D3" w:rsidRDefault="00C354D3" w:rsidP="00C354D3">
      <w:pPr>
        <w:pStyle w:val="a6"/>
        <w:ind w:firstLine="360"/>
      </w:pPr>
      <w:r>
        <w:t xml:space="preserve">        # 执行策略启动时的操作</w:t>
      </w:r>
    </w:p>
    <w:p w14:paraId="05FB788E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.on_start</w:t>
      </w:r>
      <w:proofErr w:type="spellEnd"/>
      <w:r>
        <w:t>()</w:t>
      </w:r>
    </w:p>
    <w:p w14:paraId="1B4C813B" w14:textId="77777777" w:rsidR="00C354D3" w:rsidRDefault="00C354D3" w:rsidP="00C354D3">
      <w:pPr>
        <w:pStyle w:val="a6"/>
        <w:ind w:firstLine="360"/>
      </w:pPr>
      <w:r>
        <w:lastRenderedPageBreak/>
        <w:t xml:space="preserve">        # 设置允许策略进行交易的标志</w:t>
      </w:r>
    </w:p>
    <w:p w14:paraId="61067D43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.trading</w:t>
      </w:r>
      <w:proofErr w:type="spellEnd"/>
      <w:r>
        <w:t xml:space="preserve"> = True</w:t>
      </w:r>
    </w:p>
    <w:p w14:paraId="51006275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r>
        <w:t>self.output</w:t>
      </w:r>
      <w:proofErr w:type="spellEnd"/>
      <w:r>
        <w:t>("开始回放历史数据")</w:t>
      </w:r>
    </w:p>
    <w:p w14:paraId="16CE0AA8" w14:textId="77777777" w:rsidR="00C354D3" w:rsidRDefault="00C354D3" w:rsidP="00C354D3">
      <w:pPr>
        <w:pStyle w:val="a6"/>
        <w:ind w:firstLine="360"/>
      </w:pPr>
    </w:p>
    <w:p w14:paraId="797B94F0" w14:textId="77777777" w:rsidR="00C354D3" w:rsidRDefault="00C354D3" w:rsidP="00C354D3">
      <w:pPr>
        <w:pStyle w:val="a6"/>
        <w:ind w:firstLine="360"/>
      </w:pPr>
      <w:r>
        <w:t xml:space="preserve">        # 用剩余的历史行情数据进行回测</w:t>
      </w:r>
    </w:p>
    <w:p w14:paraId="150DA716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r>
        <w:t>backtesting_data</w:t>
      </w:r>
      <w:proofErr w:type="spellEnd"/>
      <w:r>
        <w:t xml:space="preserve"> = </w:t>
      </w:r>
      <w:proofErr w:type="spellStart"/>
      <w:proofErr w:type="gramStart"/>
      <w:r>
        <w:t>self.history</w:t>
      </w:r>
      <w:proofErr w:type="gramEnd"/>
      <w:r>
        <w:t>_data</w:t>
      </w:r>
      <w:proofErr w:type="spellEnd"/>
      <w:r>
        <w:t>[ix + 1:]</w:t>
      </w:r>
    </w:p>
    <w:p w14:paraId="47CFC00C" w14:textId="77777777" w:rsidR="00C354D3" w:rsidRDefault="00C354D3" w:rsidP="00C354D3">
      <w:pPr>
        <w:pStyle w:val="a6"/>
        <w:ind w:firstLine="360"/>
      </w:pPr>
      <w:r>
        <w:t xml:space="preserve">        if not </w:t>
      </w:r>
      <w:proofErr w:type="spellStart"/>
      <w:r>
        <w:t>backtesting_data</w:t>
      </w:r>
      <w:proofErr w:type="spellEnd"/>
      <w:r>
        <w:t>:</w:t>
      </w:r>
    </w:p>
    <w:p w14:paraId="08076A06" w14:textId="77777777" w:rsidR="00C354D3" w:rsidRDefault="00C354D3" w:rsidP="00C354D3">
      <w:pPr>
        <w:pStyle w:val="a6"/>
        <w:ind w:firstLine="360"/>
      </w:pPr>
      <w:r>
        <w:t xml:space="preserve">            </w:t>
      </w:r>
      <w:proofErr w:type="spellStart"/>
      <w:r>
        <w:t>self.output</w:t>
      </w:r>
      <w:proofErr w:type="spellEnd"/>
      <w:r>
        <w:t>("历史数据不足，</w:t>
      </w:r>
      <w:proofErr w:type="gramStart"/>
      <w:r>
        <w:t>回测终止</w:t>
      </w:r>
      <w:proofErr w:type="gramEnd"/>
      <w:r>
        <w:t>")</w:t>
      </w:r>
    </w:p>
    <w:p w14:paraId="1F7B1D9B" w14:textId="77777777" w:rsidR="00C354D3" w:rsidRDefault="00C354D3" w:rsidP="00C354D3">
      <w:pPr>
        <w:pStyle w:val="a6"/>
        <w:ind w:firstLine="360"/>
      </w:pPr>
      <w:r>
        <w:t xml:space="preserve">            return</w:t>
      </w:r>
    </w:p>
    <w:p w14:paraId="512B8A57" w14:textId="77777777" w:rsidR="00C354D3" w:rsidRDefault="00C354D3" w:rsidP="00C354D3">
      <w:pPr>
        <w:pStyle w:val="a6"/>
        <w:ind w:firstLine="360"/>
      </w:pPr>
    </w:p>
    <w:p w14:paraId="0E670CF1" w14:textId="77777777" w:rsidR="00C354D3" w:rsidRDefault="00C354D3" w:rsidP="00C354D3">
      <w:pPr>
        <w:pStyle w:val="a6"/>
        <w:ind w:firstLine="360"/>
      </w:pPr>
      <w:r>
        <w:t xml:space="preserve">        # 注：新版本的vn.py</w:t>
      </w:r>
      <w:proofErr w:type="gramStart"/>
      <w:r>
        <w:t>回测增加</w:t>
      </w:r>
      <w:proofErr w:type="gramEnd"/>
      <w:r>
        <w:t>了进度显示的功能，</w:t>
      </w:r>
    </w:p>
    <w:p w14:paraId="22682B28" w14:textId="77777777" w:rsidR="00C354D3" w:rsidRDefault="00C354D3" w:rsidP="00C354D3">
      <w:pPr>
        <w:pStyle w:val="a6"/>
        <w:ind w:firstLine="360"/>
      </w:pPr>
      <w:r>
        <w:t xml:space="preserve">        # 每回放10%的数据，在界面上显示一条信息。</w:t>
      </w:r>
    </w:p>
    <w:p w14:paraId="114C5A73" w14:textId="77777777" w:rsidR="00C354D3" w:rsidRDefault="00C354D3" w:rsidP="00C354D3">
      <w:pPr>
        <w:pStyle w:val="a6"/>
        <w:ind w:firstLine="360"/>
      </w:pPr>
      <w:r>
        <w:t xml:space="preserve">        # 回放数据总量</w:t>
      </w:r>
    </w:p>
    <w:p w14:paraId="3936BB1B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r>
        <w:t>total_size</w:t>
      </w:r>
      <w:proofErr w:type="spellEnd"/>
      <w:r>
        <w:t xml:space="preserve"> = </w:t>
      </w:r>
      <w:proofErr w:type="spellStart"/>
      <w:r>
        <w:t>len</w:t>
      </w:r>
      <w:proofErr w:type="spellEnd"/>
      <w:r>
        <w:t>(</w:t>
      </w:r>
      <w:proofErr w:type="spellStart"/>
      <w:r>
        <w:t>backtesting_data</w:t>
      </w:r>
      <w:proofErr w:type="spellEnd"/>
      <w:r>
        <w:t>)</w:t>
      </w:r>
    </w:p>
    <w:p w14:paraId="03B4BFAC" w14:textId="77777777" w:rsidR="00C354D3" w:rsidRDefault="00C354D3" w:rsidP="00C354D3">
      <w:pPr>
        <w:pStyle w:val="a6"/>
        <w:ind w:firstLine="360"/>
      </w:pPr>
      <w:r>
        <w:t xml:space="preserve">        # 每一批的数据量</w:t>
      </w:r>
    </w:p>
    <w:p w14:paraId="4829DA30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r>
        <w:t>batch_size</w:t>
      </w:r>
      <w:proofErr w:type="spellEnd"/>
      <w:r>
        <w:t xml:space="preserve"> = </w:t>
      </w:r>
      <w:proofErr w:type="gramStart"/>
      <w:r>
        <w:t>max(</w:t>
      </w:r>
      <w:proofErr w:type="gramEnd"/>
      <w:r>
        <w:t>int(</w:t>
      </w:r>
      <w:proofErr w:type="spellStart"/>
      <w:r>
        <w:t>total_size</w:t>
      </w:r>
      <w:proofErr w:type="spellEnd"/>
      <w:r>
        <w:t xml:space="preserve"> / 10), 1)</w:t>
      </w:r>
    </w:p>
    <w:p w14:paraId="08A43FD4" w14:textId="77777777" w:rsidR="00C354D3" w:rsidRDefault="00C354D3" w:rsidP="00C354D3">
      <w:pPr>
        <w:pStyle w:val="a6"/>
        <w:ind w:firstLine="360"/>
      </w:pPr>
    </w:p>
    <w:p w14:paraId="20315A12" w14:textId="77777777" w:rsidR="00C354D3" w:rsidRDefault="00C354D3" w:rsidP="00C354D3">
      <w:pPr>
        <w:pStyle w:val="a6"/>
        <w:ind w:firstLine="360"/>
      </w:pPr>
      <w:r>
        <w:t xml:space="preserve">        for ix, </w:t>
      </w:r>
      <w:proofErr w:type="spellStart"/>
      <w:r>
        <w:t>i</w:t>
      </w:r>
      <w:proofErr w:type="spellEnd"/>
      <w:r>
        <w:t xml:space="preserve"> in </w:t>
      </w:r>
      <w:proofErr w:type="gramStart"/>
      <w:r>
        <w:t>enumerate(</w:t>
      </w:r>
      <w:proofErr w:type="gramEnd"/>
      <w:r>
        <w:t xml:space="preserve">range(0, </w:t>
      </w:r>
      <w:proofErr w:type="spellStart"/>
      <w:r>
        <w:t>total_size</w:t>
      </w:r>
      <w:proofErr w:type="spellEnd"/>
      <w:r>
        <w:t xml:space="preserve">, </w:t>
      </w:r>
      <w:proofErr w:type="spellStart"/>
      <w:r>
        <w:t>batch_size</w:t>
      </w:r>
      <w:proofErr w:type="spellEnd"/>
      <w:r>
        <w:t>)):</w:t>
      </w:r>
    </w:p>
    <w:p w14:paraId="205924E8" w14:textId="77777777" w:rsidR="00C354D3" w:rsidRDefault="00C354D3" w:rsidP="00C354D3">
      <w:pPr>
        <w:pStyle w:val="a6"/>
        <w:ind w:firstLine="360"/>
      </w:pPr>
      <w:r>
        <w:t xml:space="preserve">            # 取一批数据</w:t>
      </w:r>
    </w:p>
    <w:p w14:paraId="16E98CE2" w14:textId="77777777" w:rsidR="00C354D3" w:rsidRDefault="00C354D3" w:rsidP="00C354D3">
      <w:pPr>
        <w:pStyle w:val="a6"/>
        <w:ind w:firstLine="360"/>
      </w:pPr>
      <w:r>
        <w:t xml:space="preserve">            </w:t>
      </w:r>
      <w:proofErr w:type="spellStart"/>
      <w:r>
        <w:t>batch_data</w:t>
      </w:r>
      <w:proofErr w:type="spellEnd"/>
      <w:r>
        <w:t xml:space="preserve"> = </w:t>
      </w:r>
      <w:proofErr w:type="spellStart"/>
      <w:r>
        <w:t>backtesting_</w:t>
      </w:r>
      <w:proofErr w:type="gramStart"/>
      <w:r>
        <w:t>data</w:t>
      </w:r>
      <w:proofErr w:type="spellEnd"/>
      <w:r>
        <w:t>[</w:t>
      </w:r>
      <w:proofErr w:type="spellStart"/>
      <w:proofErr w:type="gramEnd"/>
      <w:r>
        <w:t>i</w:t>
      </w:r>
      <w:proofErr w:type="spellEnd"/>
      <w:r>
        <w:t xml:space="preserve">: </w:t>
      </w:r>
      <w:proofErr w:type="spellStart"/>
      <w:r>
        <w:t>i</w:t>
      </w:r>
      <w:proofErr w:type="spellEnd"/>
      <w:r>
        <w:t xml:space="preserve"> + </w:t>
      </w:r>
      <w:proofErr w:type="spellStart"/>
      <w:r>
        <w:t>batch_size</w:t>
      </w:r>
      <w:proofErr w:type="spellEnd"/>
      <w:r>
        <w:t>]</w:t>
      </w:r>
    </w:p>
    <w:p w14:paraId="18CE8136" w14:textId="77777777" w:rsidR="00C354D3" w:rsidRDefault="00C354D3" w:rsidP="00C354D3">
      <w:pPr>
        <w:pStyle w:val="a6"/>
        <w:ind w:firstLine="360"/>
      </w:pPr>
      <w:r>
        <w:t xml:space="preserve">            # 回放每一条数据</w:t>
      </w:r>
    </w:p>
    <w:p w14:paraId="453FB68E" w14:textId="77777777" w:rsidR="00C354D3" w:rsidRDefault="00C354D3" w:rsidP="00C354D3">
      <w:pPr>
        <w:pStyle w:val="a6"/>
        <w:ind w:firstLine="360"/>
      </w:pPr>
      <w:r>
        <w:t xml:space="preserve">            for data in </w:t>
      </w:r>
      <w:proofErr w:type="spellStart"/>
      <w:r>
        <w:t>batch_data</w:t>
      </w:r>
      <w:proofErr w:type="spellEnd"/>
      <w:r>
        <w:t>:</w:t>
      </w:r>
    </w:p>
    <w:p w14:paraId="384B396E" w14:textId="77777777" w:rsidR="00C354D3" w:rsidRDefault="00C354D3" w:rsidP="00C354D3">
      <w:pPr>
        <w:pStyle w:val="a6"/>
        <w:ind w:firstLine="360"/>
      </w:pPr>
      <w:r>
        <w:t xml:space="preserve">                try:</w:t>
      </w:r>
    </w:p>
    <w:p w14:paraId="38E7149E" w14:textId="77777777" w:rsidR="00C354D3" w:rsidRDefault="00C354D3" w:rsidP="00C354D3">
      <w:pPr>
        <w:pStyle w:val="a6"/>
        <w:ind w:firstLine="360"/>
      </w:pPr>
      <w:r>
        <w:t xml:space="preserve">                    # 执行</w:t>
      </w:r>
      <w:proofErr w:type="spellStart"/>
      <w:r>
        <w:t>func</w:t>
      </w:r>
      <w:proofErr w:type="spellEnd"/>
      <w:r>
        <w:t>策略函数处理数据</w:t>
      </w:r>
    </w:p>
    <w:p w14:paraId="140EBB35" w14:textId="77777777" w:rsidR="00C354D3" w:rsidRDefault="00C354D3" w:rsidP="00C354D3">
      <w:pPr>
        <w:pStyle w:val="a6"/>
        <w:ind w:firstLine="360"/>
      </w:pPr>
      <w:r>
        <w:t xml:space="preserve">                    </w:t>
      </w:r>
      <w:proofErr w:type="spellStart"/>
      <w:r>
        <w:t>func</w:t>
      </w:r>
      <w:proofErr w:type="spellEnd"/>
      <w:r>
        <w:t>(data)</w:t>
      </w:r>
    </w:p>
    <w:p w14:paraId="14309083" w14:textId="77777777" w:rsidR="00C354D3" w:rsidRDefault="00C354D3" w:rsidP="00C354D3">
      <w:pPr>
        <w:pStyle w:val="a6"/>
        <w:ind w:firstLine="360"/>
      </w:pPr>
      <w:r>
        <w:t xml:space="preserve">                except Exception:</w:t>
      </w:r>
    </w:p>
    <w:p w14:paraId="2624A42B" w14:textId="77777777" w:rsidR="00C354D3" w:rsidRDefault="00C354D3" w:rsidP="00C354D3">
      <w:pPr>
        <w:pStyle w:val="a6"/>
        <w:ind w:firstLine="360"/>
      </w:pPr>
      <w:r>
        <w:t xml:space="preserve">                    </w:t>
      </w:r>
      <w:proofErr w:type="spellStart"/>
      <w:r>
        <w:t>self.output</w:t>
      </w:r>
      <w:proofErr w:type="spellEnd"/>
      <w:r>
        <w:t>("触发异常，</w:t>
      </w:r>
      <w:proofErr w:type="gramStart"/>
      <w:r>
        <w:t>回测终止</w:t>
      </w:r>
      <w:proofErr w:type="gramEnd"/>
      <w:r>
        <w:t>")</w:t>
      </w:r>
    </w:p>
    <w:p w14:paraId="66BAD066" w14:textId="77777777" w:rsidR="00C354D3" w:rsidRDefault="00C354D3" w:rsidP="00C354D3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output</w:t>
      </w:r>
      <w:proofErr w:type="spellEnd"/>
      <w:proofErr w:type="gramEnd"/>
      <w:r>
        <w:t>(</w:t>
      </w:r>
      <w:proofErr w:type="spellStart"/>
      <w:r>
        <w:t>traceback.format_exc</w:t>
      </w:r>
      <w:proofErr w:type="spellEnd"/>
      <w:r>
        <w:t>())</w:t>
      </w:r>
    </w:p>
    <w:p w14:paraId="27D9BD89" w14:textId="77777777" w:rsidR="00C354D3" w:rsidRDefault="00C354D3" w:rsidP="00C354D3">
      <w:pPr>
        <w:pStyle w:val="a6"/>
        <w:ind w:firstLine="360"/>
      </w:pPr>
      <w:r>
        <w:t xml:space="preserve">                    return</w:t>
      </w:r>
    </w:p>
    <w:p w14:paraId="6748FA7F" w14:textId="77777777" w:rsidR="00C354D3" w:rsidRDefault="00C354D3" w:rsidP="00C354D3">
      <w:pPr>
        <w:pStyle w:val="a6"/>
        <w:ind w:firstLine="360"/>
      </w:pPr>
    </w:p>
    <w:p w14:paraId="75BED025" w14:textId="77777777" w:rsidR="00C354D3" w:rsidRDefault="00C354D3" w:rsidP="00C354D3">
      <w:pPr>
        <w:pStyle w:val="a6"/>
        <w:ind w:firstLine="360"/>
      </w:pPr>
      <w:r>
        <w:t xml:space="preserve">            # 处理完一批数据后显示进度</w:t>
      </w:r>
    </w:p>
    <w:p w14:paraId="34441EDE" w14:textId="77777777" w:rsidR="00C354D3" w:rsidRDefault="00C354D3" w:rsidP="00C354D3">
      <w:pPr>
        <w:pStyle w:val="a6"/>
        <w:ind w:firstLine="360"/>
      </w:pPr>
      <w:r>
        <w:t xml:space="preserve">            progress = </w:t>
      </w:r>
      <w:proofErr w:type="gramStart"/>
      <w:r>
        <w:t>min(</w:t>
      </w:r>
      <w:proofErr w:type="gramEnd"/>
      <w:r>
        <w:t>ix / 10, 1)</w:t>
      </w:r>
    </w:p>
    <w:p w14:paraId="3460F534" w14:textId="77777777" w:rsidR="00C354D3" w:rsidRDefault="00C354D3" w:rsidP="00C354D3">
      <w:pPr>
        <w:pStyle w:val="a6"/>
        <w:ind w:firstLine="360"/>
      </w:pPr>
      <w:r>
        <w:t xml:space="preserve">            </w:t>
      </w:r>
      <w:proofErr w:type="spellStart"/>
      <w:r>
        <w:t>progress_bar</w:t>
      </w:r>
      <w:proofErr w:type="spellEnd"/>
      <w:r>
        <w:t xml:space="preserve"> = "=" * (ix + 1)</w:t>
      </w:r>
    </w:p>
    <w:p w14:paraId="06AB9B78" w14:textId="77777777" w:rsidR="00C354D3" w:rsidRDefault="00C354D3" w:rsidP="00C354D3">
      <w:pPr>
        <w:pStyle w:val="a6"/>
        <w:ind w:firstLine="360"/>
      </w:pPr>
      <w:r>
        <w:t xml:space="preserve">            </w:t>
      </w:r>
      <w:proofErr w:type="spellStart"/>
      <w:r>
        <w:t>self.output</w:t>
      </w:r>
      <w:proofErr w:type="spellEnd"/>
      <w:r>
        <w:t>(f"回放进度：{</w:t>
      </w:r>
      <w:proofErr w:type="spellStart"/>
      <w:r>
        <w:t>progress_bar</w:t>
      </w:r>
      <w:proofErr w:type="spellEnd"/>
      <w:r>
        <w:t>} [{progress:.0%}]")</w:t>
      </w:r>
    </w:p>
    <w:p w14:paraId="0077FA54" w14:textId="77777777" w:rsidR="00C354D3" w:rsidRDefault="00C354D3" w:rsidP="00C354D3">
      <w:pPr>
        <w:pStyle w:val="a6"/>
        <w:ind w:firstLine="360"/>
      </w:pPr>
    </w:p>
    <w:p w14:paraId="15CB10AE" w14:textId="77777777" w:rsidR="00C354D3" w:rsidRDefault="00C354D3" w:rsidP="00C354D3">
      <w:pPr>
        <w:pStyle w:val="a6"/>
        <w:ind w:firstLine="360"/>
      </w:pPr>
      <w:r>
        <w:t xml:space="preserve">        # 执行策略停止时的操作</w:t>
      </w:r>
    </w:p>
    <w:p w14:paraId="2A4BA47A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.on_stop</w:t>
      </w:r>
      <w:proofErr w:type="spellEnd"/>
      <w:r>
        <w:t>()</w:t>
      </w:r>
    </w:p>
    <w:p w14:paraId="7B132517" w14:textId="77777777" w:rsidR="00C354D3" w:rsidRDefault="00C354D3" w:rsidP="00C354D3">
      <w:pPr>
        <w:pStyle w:val="a6"/>
        <w:ind w:firstLine="360"/>
      </w:pPr>
      <w:r>
        <w:t xml:space="preserve">        </w:t>
      </w:r>
      <w:proofErr w:type="spellStart"/>
      <w:r>
        <w:t>self.output</w:t>
      </w:r>
      <w:proofErr w:type="spellEnd"/>
      <w:r>
        <w:t>("历史数据回放结束")</w:t>
      </w:r>
    </w:p>
    <w:p w14:paraId="5BAC3149" w14:textId="77777777" w:rsidR="00C354D3" w:rsidRDefault="00EA6B59" w:rsidP="002E63D3">
      <w:r>
        <w:t>可以看出，</w:t>
      </w:r>
      <w:proofErr w:type="gramStart"/>
      <w:r>
        <w:t>回测</w:t>
      </w:r>
      <w:r>
        <w:rPr>
          <w:rFonts w:hint="eastAsia"/>
        </w:rPr>
        <w:t>执行</w:t>
      </w:r>
      <w:proofErr w:type="gramEnd"/>
      <w:r w:rsidR="00080DD1">
        <w:t>被分为两个阶段。第一</w:t>
      </w:r>
      <w:r>
        <w:t>阶段是初始化。在这个阶段，反复调用callback函数，将days</w:t>
      </w:r>
      <w:r w:rsidR="00080DD1">
        <w:t>天的行情数据</w:t>
      </w:r>
      <w:r>
        <w:t>加载到策略中。callback函数</w:t>
      </w:r>
      <w:r w:rsidR="00C354D3">
        <w:rPr>
          <w:rFonts w:hint="eastAsia"/>
        </w:rPr>
        <w:t>由策略指定，通常是</w:t>
      </w:r>
      <w:r>
        <w:t>指向策略的</w:t>
      </w:r>
      <w:proofErr w:type="spellStart"/>
      <w:r w:rsidRPr="00034E4F">
        <w:t>on_bar</w:t>
      </w:r>
      <w:proofErr w:type="spellEnd"/>
      <w:r>
        <w:t>函数或</w:t>
      </w:r>
      <w:proofErr w:type="spellStart"/>
      <w:r>
        <w:rPr>
          <w:rFonts w:hint="eastAsia"/>
        </w:rPr>
        <w:lastRenderedPageBreak/>
        <w:t>o</w:t>
      </w:r>
      <w:r>
        <w:t>n_tick</w:t>
      </w:r>
      <w:proofErr w:type="spellEnd"/>
      <w:r>
        <w:t>函数，在忽略了交易信号后只是将数据加载到策略。</w:t>
      </w:r>
    </w:p>
    <w:p w14:paraId="72BE4E6D" w14:textId="0700E51B" w:rsidR="00E0413B" w:rsidRDefault="00E0413B" w:rsidP="002E63D3">
      <w:r>
        <w:t>第二阶段是真正的回测</w:t>
      </w:r>
      <w:r w:rsidR="00C354D3">
        <w:t>，其中</w:t>
      </w:r>
      <w:r w:rsidR="00C354D3" w:rsidRPr="00C354D3">
        <w:rPr>
          <w:rFonts w:hint="eastAsia"/>
        </w:rPr>
        <w:t>策略</w:t>
      </w:r>
      <w:r w:rsidR="00C354D3">
        <w:rPr>
          <w:rFonts w:hint="eastAsia"/>
        </w:rPr>
        <w:t>函数函数</w:t>
      </w:r>
      <w:proofErr w:type="spellStart"/>
      <w:r w:rsidR="00C354D3">
        <w:rPr>
          <w:rFonts w:hint="eastAsia"/>
        </w:rPr>
        <w:t>f</w:t>
      </w:r>
      <w:r w:rsidR="00C354D3">
        <w:t>unc</w:t>
      </w:r>
      <w:proofErr w:type="spellEnd"/>
      <w:r w:rsidR="00C354D3">
        <w:t>明确地指向了本类的</w:t>
      </w:r>
      <w:proofErr w:type="spellStart"/>
      <w:r w:rsidR="00C354D3">
        <w:t>new_bar</w:t>
      </w:r>
      <w:proofErr w:type="spellEnd"/>
      <w:r w:rsidR="00C354D3">
        <w:rPr>
          <w:rFonts w:hint="eastAsia"/>
        </w:rPr>
        <w:t>或者</w:t>
      </w:r>
      <w:proofErr w:type="spellStart"/>
      <w:r w:rsidR="00C354D3">
        <w:t>new_tick</w:t>
      </w:r>
      <w:proofErr w:type="spellEnd"/>
      <w:r w:rsidR="00C354D3">
        <w:rPr>
          <w:rFonts w:hint="eastAsia"/>
        </w:rPr>
        <w:t>函数，</w:t>
      </w:r>
      <w:r w:rsidR="00005BD2">
        <w:rPr>
          <w:rFonts w:hint="eastAsia"/>
        </w:rPr>
        <w:t>这两个函数的</w:t>
      </w:r>
      <w:r w:rsidR="00C354D3">
        <w:rPr>
          <w:rFonts w:hint="eastAsia"/>
        </w:rPr>
        <w:t>代码如下：</w:t>
      </w:r>
    </w:p>
    <w:p w14:paraId="27B67A9E" w14:textId="77777777" w:rsidR="00732C51" w:rsidRDefault="00732C51" w:rsidP="00732C51">
      <w:pPr>
        <w:pStyle w:val="a6"/>
        <w:ind w:firstLine="360"/>
      </w:pPr>
      <w:r>
        <w:t xml:space="preserve">    def </w:t>
      </w:r>
      <w:proofErr w:type="spellStart"/>
      <w:r>
        <w:t>new_</w:t>
      </w:r>
      <w:proofErr w:type="gramStart"/>
      <w:r>
        <w:t>bar</w:t>
      </w:r>
      <w:proofErr w:type="spellEnd"/>
      <w:r>
        <w:t>(</w:t>
      </w:r>
      <w:proofErr w:type="gramEnd"/>
      <w:r>
        <w:t xml:space="preserve">self, bar: </w:t>
      </w:r>
      <w:proofErr w:type="spellStart"/>
      <w:r>
        <w:t>BarData</w:t>
      </w:r>
      <w:proofErr w:type="spellEnd"/>
      <w:r>
        <w:t>):</w:t>
      </w:r>
    </w:p>
    <w:p w14:paraId="1E8AB653" w14:textId="77777777" w:rsidR="00732C51" w:rsidRDefault="00732C51" w:rsidP="00732C51">
      <w:pPr>
        <w:pStyle w:val="a6"/>
        <w:ind w:firstLine="360"/>
      </w:pPr>
      <w:r>
        <w:t xml:space="preserve">        """策略函数：处理一个K</w:t>
      </w:r>
      <w:proofErr w:type="gramStart"/>
      <w:r>
        <w:t>线数据</w:t>
      </w:r>
      <w:proofErr w:type="gramEnd"/>
      <w:r>
        <w:t>"""</w:t>
      </w:r>
    </w:p>
    <w:p w14:paraId="4A814719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r>
        <w:t>self.bar</w:t>
      </w:r>
      <w:proofErr w:type="spellEnd"/>
      <w:r>
        <w:t xml:space="preserve"> = bar</w:t>
      </w:r>
    </w:p>
    <w:p w14:paraId="5C9165B8" w14:textId="77777777" w:rsidR="00732C51" w:rsidRDefault="00732C51" w:rsidP="00732C51">
      <w:pPr>
        <w:pStyle w:val="a6"/>
        <w:ind w:firstLine="360"/>
      </w:pPr>
      <w:r>
        <w:t xml:space="preserve">        # 保存当前日期时间</w:t>
      </w:r>
    </w:p>
    <w:p w14:paraId="50F8234D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datetime</w:t>
      </w:r>
      <w:proofErr w:type="spellEnd"/>
      <w:proofErr w:type="gramEnd"/>
      <w:r>
        <w:t xml:space="preserve"> = </w:t>
      </w:r>
      <w:proofErr w:type="spellStart"/>
      <w:r>
        <w:t>bar.datetime</w:t>
      </w:r>
      <w:proofErr w:type="spellEnd"/>
    </w:p>
    <w:p w14:paraId="5A6F2A8C" w14:textId="77777777" w:rsidR="00732C51" w:rsidRDefault="00732C51" w:rsidP="00732C51">
      <w:pPr>
        <w:pStyle w:val="a6"/>
        <w:ind w:firstLine="360"/>
      </w:pPr>
    </w:p>
    <w:p w14:paraId="75C01413" w14:textId="1A231BBE" w:rsidR="00732C51" w:rsidRDefault="00732C51" w:rsidP="00732C51">
      <w:pPr>
        <w:pStyle w:val="a6"/>
        <w:ind w:firstLine="360"/>
      </w:pPr>
      <w:r>
        <w:t xml:space="preserve">        # </w:t>
      </w:r>
      <w:r w:rsidR="009C6550">
        <w:rPr>
          <w:rFonts w:hint="eastAsia"/>
        </w:rPr>
        <w:t>撮合</w:t>
      </w:r>
      <w:r>
        <w:t>限价单</w:t>
      </w:r>
    </w:p>
    <w:p w14:paraId="64CF0739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ross</w:t>
      </w:r>
      <w:proofErr w:type="gramEnd"/>
      <w:r>
        <w:t>_limit_order</w:t>
      </w:r>
      <w:proofErr w:type="spellEnd"/>
      <w:r>
        <w:t>()</w:t>
      </w:r>
    </w:p>
    <w:p w14:paraId="75550C51" w14:textId="2A7576AD" w:rsidR="00732C51" w:rsidRDefault="00732C51" w:rsidP="00732C51">
      <w:pPr>
        <w:pStyle w:val="a6"/>
        <w:ind w:firstLine="360"/>
      </w:pPr>
      <w:r>
        <w:t xml:space="preserve">        # </w:t>
      </w:r>
      <w:r w:rsidR="009C6550">
        <w:rPr>
          <w:rFonts w:hint="eastAsia"/>
        </w:rPr>
        <w:t>撮合</w:t>
      </w:r>
      <w:r>
        <w:t>停止单</w:t>
      </w:r>
    </w:p>
    <w:p w14:paraId="5AC66DDE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ross</w:t>
      </w:r>
      <w:proofErr w:type="gramEnd"/>
      <w:r>
        <w:t>_stop_order</w:t>
      </w:r>
      <w:proofErr w:type="spellEnd"/>
      <w:r>
        <w:t>()</w:t>
      </w:r>
    </w:p>
    <w:p w14:paraId="0971D3F7" w14:textId="77777777" w:rsidR="00732C51" w:rsidRDefault="00732C51" w:rsidP="00732C51">
      <w:pPr>
        <w:pStyle w:val="a6"/>
        <w:ind w:firstLine="360"/>
      </w:pPr>
      <w:r>
        <w:t xml:space="preserve">        # 执行策略的</w:t>
      </w:r>
      <w:proofErr w:type="spellStart"/>
      <w:r>
        <w:t>on_bar</w:t>
      </w:r>
      <w:proofErr w:type="spellEnd"/>
      <w:r>
        <w:t>()函数</w:t>
      </w:r>
    </w:p>
    <w:p w14:paraId="6EDD56F0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.</w:t>
      </w:r>
      <w:r w:rsidRPr="00005BD2">
        <w:rPr>
          <w:color w:val="FF0000"/>
        </w:rPr>
        <w:t>on_bar</w:t>
      </w:r>
      <w:proofErr w:type="spellEnd"/>
      <w:r>
        <w:t>(bar)</w:t>
      </w:r>
    </w:p>
    <w:p w14:paraId="3C5D1579" w14:textId="77777777" w:rsidR="00732C51" w:rsidRDefault="00732C51" w:rsidP="00732C51">
      <w:pPr>
        <w:pStyle w:val="a6"/>
        <w:ind w:firstLine="360"/>
      </w:pPr>
    </w:p>
    <w:p w14:paraId="5A0D862B" w14:textId="77777777" w:rsidR="00732C51" w:rsidRDefault="00732C51" w:rsidP="00732C51">
      <w:pPr>
        <w:pStyle w:val="a6"/>
        <w:ind w:firstLine="360"/>
      </w:pPr>
      <w:r>
        <w:t xml:space="preserve">        # 更新</w:t>
      </w:r>
      <w:proofErr w:type="gramStart"/>
      <w:r>
        <w:t>每日盯盘的</w:t>
      </w:r>
      <w:proofErr w:type="gramEnd"/>
      <w:r>
        <w:t>收盘数据</w:t>
      </w:r>
    </w:p>
    <w:p w14:paraId="53E0F6D6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update</w:t>
      </w:r>
      <w:proofErr w:type="gramEnd"/>
      <w:r>
        <w:t>_daily_close</w:t>
      </w:r>
      <w:proofErr w:type="spellEnd"/>
      <w:r>
        <w:t>(</w:t>
      </w:r>
      <w:proofErr w:type="spellStart"/>
      <w:r>
        <w:t>bar.close_price</w:t>
      </w:r>
      <w:proofErr w:type="spellEnd"/>
      <w:r>
        <w:t>)</w:t>
      </w:r>
    </w:p>
    <w:p w14:paraId="786A5A10" w14:textId="77777777" w:rsidR="00732C51" w:rsidRDefault="00732C51" w:rsidP="00732C51">
      <w:pPr>
        <w:pStyle w:val="a6"/>
        <w:ind w:firstLine="360"/>
      </w:pPr>
    </w:p>
    <w:p w14:paraId="230E0E5A" w14:textId="77777777" w:rsidR="00732C51" w:rsidRDefault="00732C51" w:rsidP="00732C51">
      <w:pPr>
        <w:pStyle w:val="a6"/>
        <w:ind w:firstLine="360"/>
      </w:pPr>
      <w:r>
        <w:t xml:space="preserve">    def </w:t>
      </w:r>
      <w:proofErr w:type="spellStart"/>
      <w:r>
        <w:t>new_</w:t>
      </w:r>
      <w:proofErr w:type="gramStart"/>
      <w:r>
        <w:t>tick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6D4953F5" w14:textId="77777777" w:rsidR="00732C51" w:rsidRDefault="00732C51" w:rsidP="00732C51">
      <w:pPr>
        <w:pStyle w:val="a6"/>
        <w:ind w:firstLine="360"/>
      </w:pPr>
      <w:r>
        <w:t xml:space="preserve">        """策略函数：处理一个Tick数据"""</w:t>
      </w:r>
    </w:p>
    <w:p w14:paraId="3126BFDD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tick</w:t>
      </w:r>
      <w:proofErr w:type="spellEnd"/>
      <w:proofErr w:type="gramEnd"/>
      <w:r>
        <w:t xml:space="preserve"> = tick</w:t>
      </w:r>
    </w:p>
    <w:p w14:paraId="369B3D74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datetime</w:t>
      </w:r>
      <w:proofErr w:type="spellEnd"/>
      <w:proofErr w:type="gramEnd"/>
      <w:r>
        <w:t xml:space="preserve"> = </w:t>
      </w:r>
      <w:proofErr w:type="spellStart"/>
      <w:r>
        <w:t>tick.datetime</w:t>
      </w:r>
      <w:proofErr w:type="spellEnd"/>
    </w:p>
    <w:p w14:paraId="7C915F82" w14:textId="77777777" w:rsidR="00732C51" w:rsidRDefault="00732C51" w:rsidP="00732C51">
      <w:pPr>
        <w:pStyle w:val="a6"/>
        <w:ind w:firstLine="360"/>
      </w:pPr>
    </w:p>
    <w:p w14:paraId="7009EC4B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ross</w:t>
      </w:r>
      <w:proofErr w:type="gramEnd"/>
      <w:r>
        <w:t>_limit_order</w:t>
      </w:r>
      <w:proofErr w:type="spellEnd"/>
      <w:r>
        <w:t>()</w:t>
      </w:r>
    </w:p>
    <w:p w14:paraId="47BAF301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ross</w:t>
      </w:r>
      <w:proofErr w:type="gramEnd"/>
      <w:r>
        <w:t>_stop_order</w:t>
      </w:r>
      <w:proofErr w:type="spellEnd"/>
      <w:r>
        <w:t>()</w:t>
      </w:r>
    </w:p>
    <w:p w14:paraId="6A094DA5" w14:textId="77777777" w:rsidR="00732C51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.</w:t>
      </w:r>
      <w:r w:rsidRPr="00005BD2">
        <w:rPr>
          <w:color w:val="FF0000"/>
        </w:rPr>
        <w:t>on_tick</w:t>
      </w:r>
      <w:proofErr w:type="spellEnd"/>
      <w:r>
        <w:t>(tick)</w:t>
      </w:r>
    </w:p>
    <w:p w14:paraId="01F49C72" w14:textId="77777777" w:rsidR="00732C51" w:rsidRDefault="00732C51" w:rsidP="00732C51">
      <w:pPr>
        <w:pStyle w:val="a6"/>
        <w:ind w:firstLine="360"/>
      </w:pPr>
    </w:p>
    <w:p w14:paraId="4C5BFE69" w14:textId="20226B4D" w:rsidR="00C354D3" w:rsidRDefault="00732C51" w:rsidP="00732C51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update</w:t>
      </w:r>
      <w:proofErr w:type="gramEnd"/>
      <w:r>
        <w:t>_daily_close</w:t>
      </w:r>
      <w:proofErr w:type="spellEnd"/>
      <w:r>
        <w:t>(</w:t>
      </w:r>
      <w:proofErr w:type="spellStart"/>
      <w:r>
        <w:t>tick.last_price</w:t>
      </w:r>
      <w:proofErr w:type="spellEnd"/>
      <w:r>
        <w:t>)</w:t>
      </w:r>
    </w:p>
    <w:p w14:paraId="09D3AFED" w14:textId="693A31F5" w:rsidR="008F5888" w:rsidRDefault="00732C51" w:rsidP="002E63D3">
      <w:r>
        <w:rPr>
          <w:rFonts w:hint="eastAsia"/>
        </w:rPr>
        <w:t>在</w:t>
      </w:r>
      <w:r w:rsidR="00E0413B">
        <w:rPr>
          <w:rFonts w:hint="eastAsia"/>
        </w:rPr>
        <w:t>上</w:t>
      </w:r>
      <w:r w:rsidR="00E0413B">
        <w:t>面</w:t>
      </w:r>
      <w:r>
        <w:rPr>
          <w:rFonts w:hint="eastAsia"/>
        </w:rPr>
        <w:t>的分析中提到了两个</w:t>
      </w:r>
      <w:r>
        <w:t>重要</w:t>
      </w:r>
      <w:r w:rsidR="008A5D92">
        <w:t>函数，回</w:t>
      </w:r>
      <w:proofErr w:type="gramStart"/>
      <w:r w:rsidR="008A5D92">
        <w:t>调函数</w:t>
      </w:r>
      <w:proofErr w:type="gramEnd"/>
      <w:r w:rsidR="008A5D92">
        <w:t>callback和</w:t>
      </w:r>
      <w:r>
        <w:rPr>
          <w:rFonts w:hint="eastAsia"/>
        </w:rPr>
        <w:t>策略</w:t>
      </w:r>
      <w:r w:rsidR="008A5D92">
        <w:t>函数</w:t>
      </w:r>
      <w:proofErr w:type="spellStart"/>
      <w:r w:rsidR="008A5D92">
        <w:t>func</w:t>
      </w:r>
      <w:proofErr w:type="spellEnd"/>
      <w:r w:rsidR="008A5D92">
        <w:t>。</w:t>
      </w:r>
      <w:r w:rsidR="00A6575D">
        <w:t>其中</w:t>
      </w:r>
      <w:proofErr w:type="spellStart"/>
      <w:r w:rsidR="00A6575D">
        <w:rPr>
          <w:rFonts w:hint="eastAsia"/>
        </w:rPr>
        <w:t>f</w:t>
      </w:r>
      <w:r w:rsidR="00A6575D">
        <w:t>unc</w:t>
      </w:r>
      <w:proofErr w:type="spellEnd"/>
      <w:r w:rsidR="00A6575D">
        <w:t>明确地指向了本类的</w:t>
      </w:r>
      <w:proofErr w:type="spellStart"/>
      <w:r w:rsidR="00A6575D">
        <w:t>new_bar</w:t>
      </w:r>
      <w:proofErr w:type="spellEnd"/>
      <w:r w:rsidR="00A6575D">
        <w:rPr>
          <w:rFonts w:hint="eastAsia"/>
        </w:rPr>
        <w:t>或者</w:t>
      </w:r>
      <w:proofErr w:type="spellStart"/>
      <w:r w:rsidR="00A6575D">
        <w:t>new_tick</w:t>
      </w:r>
      <w:proofErr w:type="spellEnd"/>
      <w:r w:rsidR="00A6575D">
        <w:t>，而</w:t>
      </w:r>
      <w:r w:rsidR="008A5D92">
        <w:t>callback在本文件中搞不清是指的哪个函数，要在多个文件中进行分析。</w:t>
      </w:r>
      <w:r w:rsidR="00A6575D">
        <w:t>下面先对callback指向哪个函数进行分析。</w:t>
      </w:r>
    </w:p>
    <w:p w14:paraId="5A04D7B1" w14:textId="7B033B93" w:rsidR="00F97770" w:rsidRDefault="00F97770" w:rsidP="00F97770">
      <w:r>
        <w:rPr>
          <w:rFonts w:hint="eastAsia"/>
        </w:rPr>
        <w:t>关于撮合限价委托单和撮合本地停止单</w:t>
      </w:r>
      <w:r>
        <w:t>(条件单)：</w:t>
      </w:r>
      <w:r>
        <w:rPr>
          <w:rFonts w:hint="eastAsia"/>
        </w:rPr>
        <w:t>根据</w:t>
      </w:r>
      <w:r>
        <w:t>最新的行情K线或者TICK，</w:t>
      </w:r>
      <w:r>
        <w:rPr>
          <w:rFonts w:hint="eastAsia"/>
        </w:rPr>
        <w:t>对</w:t>
      </w:r>
      <w:r>
        <w:t>策略之前下达的所有委托进行检查，如果能够撮合成交，则返回并记录数据。</w:t>
      </w:r>
    </w:p>
    <w:p w14:paraId="1910C22F" w14:textId="77777777" w:rsidR="003D70E4" w:rsidRDefault="008A5D92" w:rsidP="007C64E5">
      <w:pPr>
        <w:pStyle w:val="2"/>
      </w:pPr>
      <w:r>
        <w:t>回调函数</w:t>
      </w:r>
    </w:p>
    <w:p w14:paraId="32F6498F" w14:textId="58763E8A" w:rsidR="008A5D92" w:rsidRDefault="008A5D92" w:rsidP="002E63D3">
      <w:r>
        <w:rPr>
          <w:rFonts w:hint="eastAsia"/>
        </w:rPr>
        <w:t>当有新数据时如</w:t>
      </w:r>
      <w:r w:rsidR="00917EC1">
        <w:rPr>
          <w:rFonts w:hint="eastAsia"/>
        </w:rPr>
        <w:t>何</w:t>
      </w:r>
      <w:r>
        <w:rPr>
          <w:rFonts w:hint="eastAsia"/>
        </w:rPr>
        <w:t>处理</w:t>
      </w:r>
      <w:r w:rsidR="00A47716">
        <w:rPr>
          <w:rFonts w:hint="eastAsia"/>
        </w:rPr>
        <w:t>呢</w:t>
      </w:r>
      <w:r>
        <w:rPr>
          <w:rFonts w:hint="eastAsia"/>
        </w:rPr>
        <w:t>，也就是调用哪个函数？因为策略要同时服务</w:t>
      </w:r>
      <w:proofErr w:type="gramStart"/>
      <w:r>
        <w:rPr>
          <w:rFonts w:hint="eastAsia"/>
        </w:rPr>
        <w:t>于回测</w:t>
      </w:r>
      <w:proofErr w:type="gramEnd"/>
      <w:r>
        <w:rPr>
          <w:rFonts w:hint="eastAsia"/>
        </w:rPr>
        <w:t>和实盘</w:t>
      </w:r>
      <w:r w:rsidR="00917EC1">
        <w:rPr>
          <w:rFonts w:hint="eastAsia"/>
        </w:rPr>
        <w:t>，所以有些东西就会</w:t>
      </w:r>
      <w:r w:rsidR="00005BD2">
        <w:rPr>
          <w:rFonts w:hint="eastAsia"/>
        </w:rPr>
        <w:t>显</w:t>
      </w:r>
      <w:r w:rsidR="00917EC1">
        <w:rPr>
          <w:rFonts w:hint="eastAsia"/>
        </w:rPr>
        <w:t>得很绕。</w:t>
      </w:r>
    </w:p>
    <w:p w14:paraId="2D70CD8A" w14:textId="77777777" w:rsidR="00853530" w:rsidRDefault="00F716FF" w:rsidP="002E63D3">
      <w:proofErr w:type="gramStart"/>
      <w:r>
        <w:t>以回测为例</w:t>
      </w:r>
      <w:proofErr w:type="gramEnd"/>
      <w:r>
        <w:t>，以K</w:t>
      </w:r>
      <w:proofErr w:type="gramStart"/>
      <w:r w:rsidR="00A47716">
        <w:t>线数据</w:t>
      </w:r>
      <w:proofErr w:type="gramEnd"/>
      <w:r w:rsidR="00A47716">
        <w:t>为例，需要</w:t>
      </w:r>
      <w:r w:rsidR="00853530">
        <w:t>在多处</w:t>
      </w:r>
      <w:r w:rsidR="00A47716">
        <w:rPr>
          <w:rFonts w:hint="eastAsia"/>
        </w:rPr>
        <w:t>寻找</w:t>
      </w:r>
      <w:r w:rsidR="00853530">
        <w:rPr>
          <w:rFonts w:hint="eastAsia"/>
        </w:rPr>
        <w:t>相关</w:t>
      </w:r>
      <w:r w:rsidR="00853530">
        <w:t>的代码段。</w:t>
      </w:r>
    </w:p>
    <w:p w14:paraId="5B89F1C3" w14:textId="77777777" w:rsidR="00F716FF" w:rsidRDefault="00F716FF" w:rsidP="00B77F45">
      <w:pPr>
        <w:pStyle w:val="3"/>
      </w:pPr>
      <w:proofErr w:type="gramStart"/>
      <w:r>
        <w:lastRenderedPageBreak/>
        <w:t>在回测引擎</w:t>
      </w:r>
      <w:proofErr w:type="gramEnd"/>
      <w:r>
        <w:t>类中</w:t>
      </w:r>
    </w:p>
    <w:p w14:paraId="560C9C62" w14:textId="30B589D3" w:rsidR="00D11752" w:rsidRPr="00D11752" w:rsidRDefault="004224D1" w:rsidP="002E63D3">
      <w:proofErr w:type="gramStart"/>
      <w:r>
        <w:t>回测引擎</w:t>
      </w:r>
      <w:proofErr w:type="gramEnd"/>
      <w:r>
        <w:t>类</w:t>
      </w:r>
      <w:r>
        <w:rPr>
          <w:rFonts w:hint="eastAsia"/>
        </w:rPr>
        <w:t>在</w:t>
      </w:r>
      <w:r w:rsidRPr="004224D1">
        <w:t>D:\</w:t>
      </w:r>
      <w:r w:rsidR="005A4161">
        <w:t>vnpy220</w:t>
      </w:r>
      <w:r w:rsidRPr="004224D1">
        <w:t>\vnpy\app\cta_backtester</w:t>
      </w:r>
      <w:r>
        <w:rPr>
          <w:rFonts w:hint="eastAsia"/>
        </w:rPr>
        <w:t>下的</w:t>
      </w:r>
      <w:r w:rsidRPr="004224D1">
        <w:t>engine.py</w:t>
      </w:r>
      <w:r>
        <w:rPr>
          <w:rFonts w:hint="eastAsia"/>
        </w:rPr>
        <w:t>中定义</w:t>
      </w:r>
      <w:r w:rsidR="00400E0A">
        <w:rPr>
          <w:rFonts w:hint="eastAsia"/>
        </w:rPr>
        <w:t>。</w:t>
      </w:r>
      <w:proofErr w:type="gramStart"/>
      <w:r w:rsidR="00400E0A">
        <w:rPr>
          <w:rFonts w:hint="eastAsia"/>
        </w:rPr>
        <w:t>其中</w:t>
      </w:r>
      <w:r w:rsidR="00BB54BC" w:rsidRPr="00BB54BC">
        <w:rPr>
          <w:rFonts w:hint="eastAsia"/>
        </w:rPr>
        <w:t>回测</w:t>
      </w:r>
      <w:proofErr w:type="gramEnd"/>
      <w:r w:rsidR="00BB54BC" w:rsidRPr="00BB54BC">
        <w:rPr>
          <w:rFonts w:hint="eastAsia"/>
        </w:rPr>
        <w:t>线程函数</w:t>
      </w:r>
      <w:r w:rsidR="00400E0A">
        <w:rPr>
          <w:rFonts w:hint="eastAsia"/>
        </w:rPr>
        <w:t>完整的源代码在本文档第4章已经给出，本节只给出需要重点说明的部分</w:t>
      </w:r>
      <w:r>
        <w:rPr>
          <w:rFonts w:hint="eastAsia"/>
        </w:rPr>
        <w:t>，</w:t>
      </w:r>
      <w:r w:rsidR="00D11752">
        <w:t>相关代码如下：</w:t>
      </w:r>
    </w:p>
    <w:p w14:paraId="3CD82D93" w14:textId="77777777" w:rsidR="003D70E4" w:rsidRDefault="003D70E4" w:rsidP="002E63D3">
      <w:pPr>
        <w:pStyle w:val="a6"/>
        <w:ind w:firstLine="360"/>
      </w:pPr>
      <w:r>
        <w:t xml:space="preserve">class </w:t>
      </w:r>
      <w:proofErr w:type="spellStart"/>
      <w:proofErr w:type="gramStart"/>
      <w:r>
        <w:t>BacktesterEngine</w:t>
      </w:r>
      <w:proofErr w:type="spellEnd"/>
      <w:r>
        <w:t>(</w:t>
      </w:r>
      <w:proofErr w:type="spellStart"/>
      <w:proofErr w:type="gramEnd"/>
      <w:r>
        <w:t>BaseEngine</w:t>
      </w:r>
      <w:proofErr w:type="spellEnd"/>
      <w:r>
        <w:t>):</w:t>
      </w:r>
    </w:p>
    <w:p w14:paraId="4C592F4D" w14:textId="2116A8FD" w:rsidR="003D70E4" w:rsidRDefault="003D70E4" w:rsidP="002E63D3">
      <w:pPr>
        <w:pStyle w:val="a6"/>
        <w:ind w:firstLine="360"/>
      </w:pPr>
      <w:r>
        <w:t xml:space="preserve">    """</w:t>
      </w:r>
      <w:proofErr w:type="gramStart"/>
      <w:r w:rsidR="00B1163C" w:rsidRPr="00B1163C">
        <w:rPr>
          <w:rFonts w:hint="eastAsia"/>
        </w:rPr>
        <w:t>回测引擎</w:t>
      </w:r>
      <w:proofErr w:type="gramEnd"/>
      <w:r w:rsidR="00B1163C" w:rsidRPr="00B1163C">
        <w:rPr>
          <w:rFonts w:hint="eastAsia"/>
        </w:rPr>
        <w:t>类</w:t>
      </w:r>
      <w:r>
        <w:t>"""</w:t>
      </w:r>
      <w:r w:rsidR="00935BFB">
        <w:noBreakHyphen/>
      </w:r>
      <w:r w:rsidR="00935BFB">
        <w:noBreakHyphen/>
      </w:r>
    </w:p>
    <w:p w14:paraId="14788114" w14:textId="77777777" w:rsidR="003D70E4" w:rsidRDefault="003D70E4" w:rsidP="002E63D3">
      <w:pPr>
        <w:pStyle w:val="a6"/>
        <w:ind w:firstLine="360"/>
      </w:pPr>
    </w:p>
    <w:p w14:paraId="6DFCA984" w14:textId="77777777" w:rsidR="003D70E4" w:rsidRDefault="003D70E4" w:rsidP="002E63D3">
      <w:pPr>
        <w:pStyle w:val="a6"/>
        <w:ind w:firstLine="360"/>
      </w:pPr>
      <w:r>
        <w:t xml:space="preserve">    def </w:t>
      </w:r>
      <w:proofErr w:type="spellStart"/>
      <w:r>
        <w:t>init_engine</w:t>
      </w:r>
      <w:proofErr w:type="spellEnd"/>
      <w:r>
        <w:t>(self):</w:t>
      </w:r>
    </w:p>
    <w:p w14:paraId="11001136" w14:textId="77777777" w:rsidR="003D70E4" w:rsidRDefault="003D70E4" w:rsidP="002E63D3">
      <w:pPr>
        <w:pStyle w:val="a6"/>
        <w:ind w:firstLine="360"/>
      </w:pPr>
      <w:r>
        <w:t xml:space="preserve">        """</w:t>
      </w:r>
      <w:proofErr w:type="gramStart"/>
      <w:r w:rsidR="00B1163C" w:rsidRPr="00B1163C">
        <w:rPr>
          <w:rFonts w:hint="eastAsia"/>
        </w:rPr>
        <w:t>初始化回测引擎</w:t>
      </w:r>
      <w:proofErr w:type="gramEnd"/>
      <w:r>
        <w:t>"""</w:t>
      </w:r>
    </w:p>
    <w:p w14:paraId="4AA0F997" w14:textId="77777777" w:rsidR="00B1163C" w:rsidRDefault="00B1163C" w:rsidP="002E63D3">
      <w:pPr>
        <w:pStyle w:val="a6"/>
        <w:ind w:firstLine="360"/>
      </w:pPr>
      <w:r w:rsidRPr="00B1163C">
        <w:t xml:space="preserve">        # </w:t>
      </w:r>
      <w:proofErr w:type="gramStart"/>
      <w:r w:rsidRPr="00B1163C">
        <w:t>创建回测执行</w:t>
      </w:r>
      <w:proofErr w:type="gramEnd"/>
      <w:r w:rsidRPr="00B1163C">
        <w:t>引擎</w:t>
      </w:r>
    </w:p>
    <w:p w14:paraId="1C93FFCE" w14:textId="77777777" w:rsidR="003D70E4" w:rsidRDefault="003D70E4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</w:t>
      </w:r>
      <w:r w:rsidRPr="00F716FF">
        <w:rPr>
          <w:color w:val="FF0000"/>
        </w:rPr>
        <w:t>backtesting</w:t>
      </w:r>
      <w:proofErr w:type="gramEnd"/>
      <w:r w:rsidRPr="00F716FF">
        <w:rPr>
          <w:color w:val="FF0000"/>
        </w:rPr>
        <w:t>_engine</w:t>
      </w:r>
      <w:proofErr w:type="spellEnd"/>
      <w:r>
        <w:t xml:space="preserve"> = </w:t>
      </w:r>
      <w:proofErr w:type="spellStart"/>
      <w:r>
        <w:t>BacktestingEngine</w:t>
      </w:r>
      <w:proofErr w:type="spellEnd"/>
      <w:r>
        <w:t>()</w:t>
      </w:r>
    </w:p>
    <w:p w14:paraId="74C95587" w14:textId="77777777" w:rsidR="003D70E4" w:rsidRDefault="003D70E4" w:rsidP="002E63D3">
      <w:pPr>
        <w:pStyle w:val="a6"/>
        <w:ind w:firstLine="360"/>
      </w:pPr>
    </w:p>
    <w:p w14:paraId="5BE06726" w14:textId="77777777" w:rsidR="00E12E5C" w:rsidRDefault="00E12E5C" w:rsidP="00E12E5C">
      <w:pPr>
        <w:pStyle w:val="a6"/>
        <w:ind w:firstLine="360"/>
      </w:pPr>
      <w:r>
        <w:t xml:space="preserve">    def </w:t>
      </w:r>
      <w:proofErr w:type="spellStart"/>
      <w:r>
        <w:t>run_</w:t>
      </w:r>
      <w:proofErr w:type="gramStart"/>
      <w:r>
        <w:t>backtesting</w:t>
      </w:r>
      <w:proofErr w:type="spellEnd"/>
      <w:r>
        <w:t>(</w:t>
      </w:r>
      <w:proofErr w:type="gramEnd"/>
    </w:p>
    <w:p w14:paraId="397E10C8" w14:textId="77777777" w:rsidR="00E12E5C" w:rsidRDefault="00E12E5C" w:rsidP="00E12E5C">
      <w:pPr>
        <w:pStyle w:val="a6"/>
        <w:ind w:firstLine="360"/>
      </w:pPr>
      <w:r>
        <w:t xml:space="preserve">        ……</w:t>
      </w:r>
    </w:p>
    <w:p w14:paraId="3328876B" w14:textId="77777777" w:rsidR="00E12E5C" w:rsidRDefault="00E12E5C" w:rsidP="00E12E5C">
      <w:pPr>
        <w:pStyle w:val="a6"/>
        <w:ind w:firstLine="360"/>
      </w:pPr>
      <w:r>
        <w:t xml:space="preserve">    ):</w:t>
      </w:r>
    </w:p>
    <w:p w14:paraId="1236889A" w14:textId="7106893A" w:rsidR="00E12E5C" w:rsidRDefault="00BB54BC" w:rsidP="00E12E5C">
      <w:pPr>
        <w:pStyle w:val="a6"/>
        <w:ind w:firstLine="360"/>
      </w:pPr>
      <w:r w:rsidRPr="00BB54BC">
        <w:t xml:space="preserve">        """</w:t>
      </w:r>
      <w:proofErr w:type="gramStart"/>
      <w:r w:rsidRPr="00BB54BC">
        <w:t>回测线程</w:t>
      </w:r>
      <w:proofErr w:type="gramEnd"/>
      <w:r w:rsidRPr="00BB54BC">
        <w:t>函数"""</w:t>
      </w:r>
    </w:p>
    <w:p w14:paraId="22CB6052" w14:textId="77777777" w:rsidR="00BB54BC" w:rsidRDefault="00BB54BC" w:rsidP="00E12E5C">
      <w:pPr>
        <w:pStyle w:val="a6"/>
        <w:ind w:firstLine="360"/>
      </w:pPr>
    </w:p>
    <w:p w14:paraId="512349A5" w14:textId="77777777" w:rsidR="00E12E5C" w:rsidRDefault="00E12E5C" w:rsidP="00E12E5C">
      <w:pPr>
        <w:pStyle w:val="a6"/>
        <w:ind w:firstLine="360"/>
      </w:pPr>
      <w:r>
        <w:t xml:space="preserve">        # </w:t>
      </w:r>
      <w:proofErr w:type="gramStart"/>
      <w:r>
        <w:t>指定回测执行</w:t>
      </w:r>
      <w:proofErr w:type="gramEnd"/>
      <w:r>
        <w:t>引擎</w:t>
      </w:r>
    </w:p>
    <w:p w14:paraId="51CD26A4" w14:textId="77777777" w:rsidR="00E12E5C" w:rsidRDefault="00E12E5C" w:rsidP="00E12E5C">
      <w:pPr>
        <w:pStyle w:val="a6"/>
        <w:ind w:firstLine="360"/>
      </w:pPr>
      <w:r>
        <w:t xml:space="preserve">        engine = </w:t>
      </w:r>
      <w:proofErr w:type="spellStart"/>
      <w:proofErr w:type="gramStart"/>
      <w:r>
        <w:t>self.backtesting</w:t>
      </w:r>
      <w:proofErr w:type="gramEnd"/>
      <w:r>
        <w:t>_engine</w:t>
      </w:r>
      <w:proofErr w:type="spellEnd"/>
    </w:p>
    <w:p w14:paraId="11432FAE" w14:textId="77777777" w:rsidR="00E12E5C" w:rsidRDefault="00E12E5C" w:rsidP="00E12E5C">
      <w:pPr>
        <w:pStyle w:val="a6"/>
        <w:ind w:firstLine="360"/>
      </w:pPr>
    </w:p>
    <w:p w14:paraId="503A198D" w14:textId="2DDC823E" w:rsidR="00E12E5C" w:rsidRDefault="00E12E5C" w:rsidP="007F1737">
      <w:pPr>
        <w:pStyle w:val="a6"/>
        <w:ind w:firstLine="360"/>
      </w:pPr>
      <w:r>
        <w:t xml:space="preserve">        #</w:t>
      </w:r>
      <w:r w:rsidR="007F1737">
        <w:t xml:space="preserve"> 根据策略名称取策略类</w:t>
      </w:r>
    </w:p>
    <w:p w14:paraId="0B73FF36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r>
        <w:t>strategy_class</w:t>
      </w:r>
      <w:proofErr w:type="spellEnd"/>
      <w:r>
        <w:t xml:space="preserve"> = </w:t>
      </w:r>
      <w:proofErr w:type="spellStart"/>
      <w:proofErr w:type="gramStart"/>
      <w:r>
        <w:t>self.classes</w:t>
      </w:r>
      <w:proofErr w:type="spellEnd"/>
      <w:proofErr w:type="gramEnd"/>
      <w:r>
        <w:t>[</w:t>
      </w:r>
      <w:proofErr w:type="spellStart"/>
      <w:r>
        <w:t>class_name</w:t>
      </w:r>
      <w:proofErr w:type="spellEnd"/>
      <w:r>
        <w:t>]</w:t>
      </w:r>
    </w:p>
    <w:p w14:paraId="7C12726F" w14:textId="77777777" w:rsidR="00E12E5C" w:rsidRDefault="00E12E5C" w:rsidP="00E12E5C">
      <w:pPr>
        <w:pStyle w:val="a6"/>
        <w:ind w:firstLine="360"/>
      </w:pPr>
      <w:r>
        <w:t xml:space="preserve">        # 将策略类和策略参数加载</w:t>
      </w:r>
      <w:proofErr w:type="gramStart"/>
      <w:r>
        <w:t>到回测引擎</w:t>
      </w:r>
      <w:proofErr w:type="gramEnd"/>
    </w:p>
    <w:p w14:paraId="6ABD18E3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r>
        <w:t>engine.</w:t>
      </w:r>
      <w:r w:rsidRPr="00E12E5C">
        <w:rPr>
          <w:color w:val="FF0000"/>
        </w:rPr>
        <w:t>add_</w:t>
      </w:r>
      <w:proofErr w:type="gramStart"/>
      <w:r w:rsidRPr="00E12E5C">
        <w:rPr>
          <w:color w:val="FF0000"/>
        </w:rPr>
        <w:t>strategy</w:t>
      </w:r>
      <w:proofErr w:type="spellEnd"/>
      <w:r>
        <w:t>(</w:t>
      </w:r>
      <w:proofErr w:type="gramEnd"/>
    </w:p>
    <w:p w14:paraId="7370B360" w14:textId="77777777" w:rsidR="00E12E5C" w:rsidRDefault="00E12E5C" w:rsidP="00E12E5C">
      <w:pPr>
        <w:pStyle w:val="a6"/>
        <w:ind w:firstLine="360"/>
      </w:pPr>
      <w:r>
        <w:t xml:space="preserve">            </w:t>
      </w:r>
      <w:proofErr w:type="spellStart"/>
      <w:r>
        <w:t>strategy_class</w:t>
      </w:r>
      <w:proofErr w:type="spellEnd"/>
      <w:r>
        <w:t>,</w:t>
      </w:r>
    </w:p>
    <w:p w14:paraId="459E4DD4" w14:textId="77777777" w:rsidR="00E12E5C" w:rsidRDefault="00E12E5C" w:rsidP="00E12E5C">
      <w:pPr>
        <w:pStyle w:val="a6"/>
        <w:ind w:firstLine="360"/>
      </w:pPr>
      <w:r>
        <w:t xml:space="preserve">            setting</w:t>
      </w:r>
    </w:p>
    <w:p w14:paraId="651CA3D7" w14:textId="77777777" w:rsidR="00E12E5C" w:rsidRDefault="00E12E5C" w:rsidP="00E12E5C">
      <w:pPr>
        <w:pStyle w:val="a6"/>
        <w:ind w:firstLine="360"/>
      </w:pPr>
      <w:r>
        <w:t xml:space="preserve">        )</w:t>
      </w:r>
    </w:p>
    <w:p w14:paraId="16C6698B" w14:textId="77777777" w:rsidR="00E12E5C" w:rsidRDefault="00E12E5C" w:rsidP="00E12E5C">
      <w:pPr>
        <w:pStyle w:val="a6"/>
        <w:ind w:firstLine="360"/>
      </w:pPr>
    </w:p>
    <w:p w14:paraId="54CBA554" w14:textId="77777777" w:rsidR="00E12E5C" w:rsidRDefault="00E12E5C" w:rsidP="00E12E5C">
      <w:pPr>
        <w:pStyle w:val="a6"/>
        <w:ind w:firstLine="360"/>
      </w:pPr>
      <w:r>
        <w:t xml:space="preserve">        # 加载历史行情数据</w:t>
      </w:r>
    </w:p>
    <w:p w14:paraId="23926B52" w14:textId="77777777" w:rsidR="00E12E5C" w:rsidRDefault="00E12E5C" w:rsidP="00E12E5C">
      <w:pPr>
        <w:pStyle w:val="a6"/>
        <w:ind w:firstLine="360"/>
      </w:pPr>
      <w:r>
        <w:t xml:space="preserve">        </w:t>
      </w:r>
      <w:proofErr w:type="spellStart"/>
      <w:proofErr w:type="gramStart"/>
      <w:r>
        <w:t>engine.</w:t>
      </w:r>
      <w:r w:rsidRPr="00E12E5C">
        <w:rPr>
          <w:color w:val="FF0000"/>
        </w:rPr>
        <w:t>load</w:t>
      </w:r>
      <w:proofErr w:type="gramEnd"/>
      <w:r w:rsidRPr="00E12E5C">
        <w:rPr>
          <w:color w:val="FF0000"/>
        </w:rPr>
        <w:t>_data</w:t>
      </w:r>
      <w:proofErr w:type="spellEnd"/>
      <w:r>
        <w:t>()</w:t>
      </w:r>
    </w:p>
    <w:p w14:paraId="432C0088" w14:textId="77777777" w:rsidR="00E12E5C" w:rsidRDefault="00E12E5C" w:rsidP="00E12E5C">
      <w:pPr>
        <w:pStyle w:val="a6"/>
        <w:ind w:firstLine="360"/>
      </w:pPr>
    </w:p>
    <w:p w14:paraId="0A1D2FC9" w14:textId="77777777" w:rsidR="00E12E5C" w:rsidRDefault="00E12E5C" w:rsidP="00E12E5C">
      <w:pPr>
        <w:pStyle w:val="a6"/>
        <w:ind w:firstLine="360"/>
      </w:pPr>
      <w:r>
        <w:t xml:space="preserve">        try:</w:t>
      </w:r>
    </w:p>
    <w:p w14:paraId="1CBEE559" w14:textId="77777777" w:rsidR="00E12E5C" w:rsidRDefault="00E12E5C" w:rsidP="00E12E5C">
      <w:pPr>
        <w:pStyle w:val="a6"/>
        <w:ind w:firstLine="360"/>
      </w:pPr>
      <w:r>
        <w:t xml:space="preserve">            # </w:t>
      </w:r>
      <w:proofErr w:type="gramStart"/>
      <w:r>
        <w:t>调用回测执行</w:t>
      </w:r>
      <w:proofErr w:type="gramEnd"/>
      <w:r>
        <w:t>引擎的</w:t>
      </w:r>
      <w:proofErr w:type="spellStart"/>
      <w:r>
        <w:t>run_backtesting</w:t>
      </w:r>
      <w:proofErr w:type="spellEnd"/>
      <w:r>
        <w:t>方法</w:t>
      </w:r>
      <w:proofErr w:type="gramStart"/>
      <w:r>
        <w:t>执行回测任务</w:t>
      </w:r>
      <w:proofErr w:type="gramEnd"/>
    </w:p>
    <w:p w14:paraId="62714B11" w14:textId="77777777" w:rsidR="00E12E5C" w:rsidRDefault="00E12E5C" w:rsidP="00E12E5C">
      <w:pPr>
        <w:pStyle w:val="a6"/>
        <w:ind w:firstLine="360"/>
      </w:pPr>
      <w:r>
        <w:t xml:space="preserve">            # 包括策略初始化及回放历史行情数据等</w:t>
      </w:r>
    </w:p>
    <w:p w14:paraId="2F59ACCF" w14:textId="77777777" w:rsidR="00E12E5C" w:rsidRDefault="00E12E5C" w:rsidP="00E12E5C">
      <w:pPr>
        <w:pStyle w:val="a6"/>
        <w:ind w:firstLine="360"/>
      </w:pPr>
      <w:r>
        <w:t xml:space="preserve">            </w:t>
      </w:r>
      <w:proofErr w:type="spellStart"/>
      <w:r>
        <w:t>engine.</w:t>
      </w:r>
      <w:r w:rsidRPr="00E12E5C">
        <w:rPr>
          <w:color w:val="FF0000"/>
        </w:rPr>
        <w:t>run_</w:t>
      </w:r>
      <w:proofErr w:type="gramStart"/>
      <w:r w:rsidRPr="00E12E5C">
        <w:rPr>
          <w:color w:val="FF0000"/>
        </w:rPr>
        <w:t>backtesting</w:t>
      </w:r>
      <w:proofErr w:type="spellEnd"/>
      <w:r>
        <w:t>(</w:t>
      </w:r>
      <w:proofErr w:type="gramEnd"/>
      <w:r>
        <w:t>)</w:t>
      </w:r>
    </w:p>
    <w:p w14:paraId="1E474EAD" w14:textId="77777777" w:rsidR="00E12E5C" w:rsidRDefault="00E12E5C" w:rsidP="00E12E5C">
      <w:pPr>
        <w:pStyle w:val="a6"/>
        <w:ind w:firstLine="360"/>
      </w:pPr>
      <w:r>
        <w:t xml:space="preserve">        except Exception:</w:t>
      </w:r>
    </w:p>
    <w:p w14:paraId="0A1789B2" w14:textId="56C38AC8" w:rsidR="00E12E5C" w:rsidRDefault="00E12E5C" w:rsidP="00E12E5C">
      <w:pPr>
        <w:pStyle w:val="a6"/>
        <w:ind w:firstLine="360"/>
      </w:pPr>
      <w:r>
        <w:t xml:space="preserve">            ……</w:t>
      </w:r>
    </w:p>
    <w:p w14:paraId="560AD557" w14:textId="77777777" w:rsidR="007F1737" w:rsidRDefault="00400E0A" w:rsidP="000A3B78">
      <w:r>
        <w:rPr>
          <w:rFonts w:hint="eastAsia"/>
        </w:rPr>
        <w:t>可以看到，</w:t>
      </w:r>
      <w:proofErr w:type="gramStart"/>
      <w:r w:rsidR="00F716FF">
        <w:t>在回测引擎</w:t>
      </w:r>
      <w:proofErr w:type="gramEnd"/>
      <w:r w:rsidR="00F716FF">
        <w:t>类中</w:t>
      </w:r>
      <w:r>
        <w:rPr>
          <w:rFonts w:hint="eastAsia"/>
        </w:rPr>
        <w:t>先</w:t>
      </w:r>
      <w:proofErr w:type="gramStart"/>
      <w:r w:rsidRPr="00B1163C">
        <w:t>创建回测执行</w:t>
      </w:r>
      <w:proofErr w:type="gramEnd"/>
      <w:r w:rsidRPr="00B1163C">
        <w:t>引擎</w:t>
      </w:r>
      <w:r w:rsidR="007F1737">
        <w:t>。</w:t>
      </w:r>
      <w:proofErr w:type="gramStart"/>
      <w:r>
        <w:rPr>
          <w:rFonts w:hint="eastAsia"/>
        </w:rPr>
        <w:t>在</w:t>
      </w:r>
      <w:r w:rsidR="00BB54BC" w:rsidRPr="00BB54BC">
        <w:t>回测线程</w:t>
      </w:r>
      <w:proofErr w:type="gramEnd"/>
      <w:r w:rsidR="00BB54BC" w:rsidRPr="00BB54BC">
        <w:t>函数</w:t>
      </w:r>
      <w:r>
        <w:rPr>
          <w:rFonts w:hint="eastAsia"/>
        </w:rPr>
        <w:t>中</w:t>
      </w:r>
      <w:r w:rsidR="00BB54BC">
        <w:rPr>
          <w:rFonts w:hint="eastAsia"/>
        </w:rPr>
        <w:t>，</w:t>
      </w:r>
      <w:r w:rsidR="007F1737">
        <w:t>根据策略名称取策略类。策略名称来自</w:t>
      </w:r>
      <w:proofErr w:type="gramStart"/>
      <w:r w:rsidR="007F1737">
        <w:t>于回测</w:t>
      </w:r>
      <w:proofErr w:type="gramEnd"/>
      <w:r w:rsidR="007F1737">
        <w:t>界面左上的“交易策略”列表，</w:t>
      </w:r>
      <w:proofErr w:type="gramStart"/>
      <w:r w:rsidR="007F1737">
        <w:rPr>
          <w:rFonts w:hint="eastAsia"/>
        </w:rPr>
        <w:t>如果回测的</w:t>
      </w:r>
      <w:proofErr w:type="gramEnd"/>
      <w:r w:rsidR="007F1737">
        <w:rPr>
          <w:rFonts w:hint="eastAsia"/>
        </w:rPr>
        <w:t>是</w:t>
      </w:r>
      <w:proofErr w:type="spellStart"/>
      <w:r w:rsidR="007F1737">
        <w:t>DoubleMaStrategy</w:t>
      </w:r>
      <w:proofErr w:type="spellEnd"/>
      <w:r w:rsidR="007F1737">
        <w:t>策略，</w:t>
      </w:r>
      <w:r w:rsidR="007F1737">
        <w:rPr>
          <w:rFonts w:hint="eastAsia"/>
        </w:rPr>
        <w:t>则</w:t>
      </w:r>
      <w:r w:rsidR="007F1737">
        <w:t>策略类为&lt;class 'vnpy.app.cta_strategy.strategies.double_ma_strategy.DoubleMaStrategy'&gt;。</w:t>
      </w:r>
    </w:p>
    <w:p w14:paraId="76A8A31C" w14:textId="422B1E17" w:rsidR="007F1737" w:rsidRDefault="007F1737" w:rsidP="000A3B78">
      <w:proofErr w:type="gramStart"/>
      <w:r>
        <w:rPr>
          <w:rFonts w:hint="eastAsia"/>
        </w:rPr>
        <w:lastRenderedPageBreak/>
        <w:t>调用回测执行</w:t>
      </w:r>
      <w:proofErr w:type="gramEnd"/>
      <w:r>
        <w:rPr>
          <w:rFonts w:hint="eastAsia"/>
        </w:rPr>
        <w:t>引擎的</w:t>
      </w:r>
      <w:proofErr w:type="spellStart"/>
      <w:r w:rsidR="00BB54BC" w:rsidRPr="00BB54BC">
        <w:t>add_strategy</w:t>
      </w:r>
      <w:proofErr w:type="spellEnd"/>
      <w:r w:rsidR="00BB54BC" w:rsidRPr="00BB54BC">
        <w:t>(</w:t>
      </w:r>
      <w:r w:rsidR="00BB54BC">
        <w:t>)</w:t>
      </w:r>
      <w:r w:rsidR="00BB54BC">
        <w:rPr>
          <w:rFonts w:hint="eastAsia"/>
        </w:rPr>
        <w:t>函数加载策略，</w:t>
      </w:r>
      <w:r>
        <w:rPr>
          <w:rFonts w:hint="eastAsia"/>
        </w:rPr>
        <w:t>再</w:t>
      </w:r>
      <w:proofErr w:type="gramStart"/>
      <w:r>
        <w:rPr>
          <w:rFonts w:hint="eastAsia"/>
        </w:rPr>
        <w:t>调用回测执行</w:t>
      </w:r>
      <w:proofErr w:type="gramEnd"/>
      <w:r>
        <w:rPr>
          <w:rFonts w:hint="eastAsia"/>
        </w:rPr>
        <w:t>引擎的</w:t>
      </w:r>
      <w:proofErr w:type="spellStart"/>
      <w:r w:rsidRPr="007F1737">
        <w:t>load_data</w:t>
      </w:r>
      <w:proofErr w:type="spellEnd"/>
      <w:r w:rsidRPr="00BB54BC">
        <w:t>(</w:t>
      </w:r>
      <w:r>
        <w:t>)</w:t>
      </w:r>
      <w:r>
        <w:rPr>
          <w:rFonts w:hint="eastAsia"/>
        </w:rPr>
        <w:t>函数加载历史数据，最后</w:t>
      </w:r>
      <w:proofErr w:type="gramStart"/>
      <w:r>
        <w:rPr>
          <w:rFonts w:hint="eastAsia"/>
        </w:rPr>
        <w:t>调用回测执行</w:t>
      </w:r>
      <w:proofErr w:type="gramEnd"/>
      <w:r>
        <w:rPr>
          <w:rFonts w:hint="eastAsia"/>
        </w:rPr>
        <w:t>引擎的</w:t>
      </w:r>
      <w:proofErr w:type="spellStart"/>
      <w:r w:rsidRPr="007F1737">
        <w:t>run_backtesting</w:t>
      </w:r>
      <w:proofErr w:type="spellEnd"/>
      <w:r w:rsidRPr="00BB54BC">
        <w:t>(</w:t>
      </w:r>
      <w:r>
        <w:t>)</w:t>
      </w:r>
      <w:r>
        <w:rPr>
          <w:rFonts w:hint="eastAsia"/>
        </w:rPr>
        <w:t>函数执行真正</w:t>
      </w:r>
      <w:proofErr w:type="gramStart"/>
      <w:r>
        <w:rPr>
          <w:rFonts w:hint="eastAsia"/>
        </w:rPr>
        <w:t>的回测操作</w:t>
      </w:r>
      <w:proofErr w:type="gramEnd"/>
      <w:r>
        <w:rPr>
          <w:rFonts w:hint="eastAsia"/>
        </w:rPr>
        <w:t>。注意，所有需要的历史行情数据</w:t>
      </w:r>
      <w:r w:rsidR="00EA5CCA">
        <w:rPr>
          <w:rFonts w:hint="eastAsia"/>
        </w:rPr>
        <w:t>已经在调用</w:t>
      </w:r>
      <w:proofErr w:type="spellStart"/>
      <w:r w:rsidR="00EA5CCA" w:rsidRPr="007F1737">
        <w:t>load_data</w:t>
      </w:r>
      <w:proofErr w:type="spellEnd"/>
      <w:r w:rsidR="00EA5CCA" w:rsidRPr="00BB54BC">
        <w:t>(</w:t>
      </w:r>
      <w:r w:rsidR="00EA5CCA">
        <w:t>)</w:t>
      </w:r>
      <w:r w:rsidR="00EA5CCA">
        <w:rPr>
          <w:rFonts w:hint="eastAsia"/>
        </w:rPr>
        <w:t>函数时</w:t>
      </w:r>
      <w:r w:rsidR="00005BD2">
        <w:rPr>
          <w:rFonts w:hint="eastAsia"/>
        </w:rPr>
        <w:t>一次性地加载</w:t>
      </w:r>
      <w:r w:rsidR="00EA5CCA">
        <w:rPr>
          <w:rFonts w:hint="eastAsia"/>
        </w:rPr>
        <w:t>，存到了</w:t>
      </w:r>
      <w:proofErr w:type="gramStart"/>
      <w:r w:rsidR="00EA5CCA">
        <w:rPr>
          <w:rFonts w:hint="eastAsia"/>
        </w:rPr>
        <w:t>回测执行</w:t>
      </w:r>
      <w:proofErr w:type="gramEnd"/>
      <w:r w:rsidR="00EA5CCA">
        <w:rPr>
          <w:rFonts w:hint="eastAsia"/>
        </w:rPr>
        <w:t>引擎的</w:t>
      </w:r>
      <w:proofErr w:type="spellStart"/>
      <w:r w:rsidR="00EA5CCA" w:rsidRPr="00EA5CCA">
        <w:t>history_data</w:t>
      </w:r>
      <w:proofErr w:type="spellEnd"/>
      <w:r w:rsidR="00EA5CCA">
        <w:rPr>
          <w:rFonts w:hint="eastAsia"/>
        </w:rPr>
        <w:t>中，执行</w:t>
      </w:r>
      <w:proofErr w:type="spellStart"/>
      <w:r w:rsidR="00EA5CCA" w:rsidRPr="007F1737">
        <w:t>run_backtesting</w:t>
      </w:r>
      <w:proofErr w:type="spellEnd"/>
      <w:r w:rsidR="00EA5CCA" w:rsidRPr="00BB54BC">
        <w:t>(</w:t>
      </w:r>
      <w:r w:rsidR="00EA5CCA">
        <w:t>)</w:t>
      </w:r>
      <w:r w:rsidR="00EA5CCA">
        <w:rPr>
          <w:rFonts w:hint="eastAsia"/>
        </w:rPr>
        <w:t>函数的过程中已经不</w:t>
      </w:r>
      <w:r w:rsidR="00005BD2">
        <w:rPr>
          <w:rFonts w:hint="eastAsia"/>
        </w:rPr>
        <w:t>再</w:t>
      </w:r>
      <w:r w:rsidR="00EA5CCA">
        <w:rPr>
          <w:rFonts w:hint="eastAsia"/>
        </w:rPr>
        <w:t>需要加载数据。</w:t>
      </w:r>
    </w:p>
    <w:p w14:paraId="416C28E7" w14:textId="7E261FCC" w:rsidR="007F1737" w:rsidRDefault="00EA5CCA" w:rsidP="000A3B78">
      <w:proofErr w:type="gramStart"/>
      <w:r>
        <w:rPr>
          <w:rFonts w:hint="eastAsia"/>
        </w:rPr>
        <w:t>回测执行</w:t>
      </w:r>
      <w:proofErr w:type="gramEnd"/>
      <w:r>
        <w:rPr>
          <w:rFonts w:hint="eastAsia"/>
        </w:rPr>
        <w:t>引擎的</w:t>
      </w:r>
      <w:proofErr w:type="spellStart"/>
      <w:r w:rsidRPr="007F1737">
        <w:t>load_data</w:t>
      </w:r>
      <w:proofErr w:type="spellEnd"/>
      <w:r w:rsidRPr="00BB54BC">
        <w:t>(</w:t>
      </w:r>
      <w:r>
        <w:t>)</w:t>
      </w:r>
      <w:r>
        <w:rPr>
          <w:rFonts w:hint="eastAsia"/>
        </w:rPr>
        <w:t>函数</w:t>
      </w:r>
      <w:r w:rsidR="00C726B2">
        <w:rPr>
          <w:rFonts w:hint="eastAsia"/>
        </w:rPr>
        <w:t>的</w:t>
      </w:r>
      <w:r>
        <w:rPr>
          <w:rFonts w:hint="eastAsia"/>
        </w:rPr>
        <w:t>代码</w:t>
      </w:r>
      <w:r w:rsidR="00C726B2">
        <w:rPr>
          <w:rFonts w:hint="eastAsia"/>
        </w:rPr>
        <w:t>已经在本文档“</w:t>
      </w:r>
      <w:r w:rsidR="00C726B2" w:rsidRPr="00C726B2">
        <w:t>3.5.</w:t>
      </w:r>
      <w:r w:rsidR="00C726B2">
        <w:t xml:space="preserve"> </w:t>
      </w:r>
      <w:r w:rsidR="00C726B2" w:rsidRPr="00C726B2">
        <w:t>使用数据</w:t>
      </w:r>
      <w:r w:rsidR="00C726B2">
        <w:t>”</w:t>
      </w:r>
      <w:r w:rsidR="00C726B2">
        <w:rPr>
          <w:rFonts w:hint="eastAsia"/>
        </w:rPr>
        <w:t>一节详细分析，</w:t>
      </w:r>
      <w:r w:rsidR="00005BD2">
        <w:rPr>
          <w:rFonts w:hint="eastAsia"/>
        </w:rPr>
        <w:t>读者可以回顾一下，这样就可以把不同的内容关联到一起</w:t>
      </w:r>
      <w:r w:rsidR="00C726B2">
        <w:rPr>
          <w:rFonts w:hint="eastAsia"/>
        </w:rPr>
        <w:t>。</w:t>
      </w:r>
    </w:p>
    <w:p w14:paraId="42B7DC05" w14:textId="77777777" w:rsidR="00F716FF" w:rsidRDefault="00F716FF" w:rsidP="00B77F45">
      <w:pPr>
        <w:pStyle w:val="3"/>
      </w:pPr>
      <w:r>
        <w:t>在</w:t>
      </w:r>
      <w:proofErr w:type="gramStart"/>
      <w:r w:rsidR="006C6171">
        <w:t>回测执行</w:t>
      </w:r>
      <w:proofErr w:type="gramEnd"/>
      <w:r w:rsidR="006C6171">
        <w:t>引擎类</w:t>
      </w:r>
      <w:r>
        <w:t>中</w:t>
      </w:r>
    </w:p>
    <w:p w14:paraId="22807686" w14:textId="77777777" w:rsidR="00D11752" w:rsidRPr="00D11752" w:rsidRDefault="006C6171" w:rsidP="002E63D3">
      <w:proofErr w:type="gramStart"/>
      <w:r>
        <w:t>回测执行</w:t>
      </w:r>
      <w:proofErr w:type="gramEnd"/>
      <w:r>
        <w:t>引擎类</w:t>
      </w:r>
      <w:r w:rsidR="00A5438F">
        <w:rPr>
          <w:rFonts w:hint="eastAsia"/>
        </w:rPr>
        <w:t>在</w:t>
      </w:r>
      <w:r w:rsidR="00A5438F" w:rsidRPr="00A5438F">
        <w:t>D:\</w:t>
      </w:r>
      <w:r w:rsidR="005A4161">
        <w:t>vnpy220</w:t>
      </w:r>
      <w:r w:rsidR="00A5438F" w:rsidRPr="00A5438F">
        <w:t>\vnpy\app\cta_strategy</w:t>
      </w:r>
      <w:r w:rsidR="00A5438F">
        <w:rPr>
          <w:rFonts w:hint="eastAsia"/>
        </w:rPr>
        <w:t>下的</w:t>
      </w:r>
      <w:r w:rsidR="00A5438F" w:rsidRPr="00A5438F">
        <w:t>backtesting.py</w:t>
      </w:r>
      <w:r w:rsidR="00A5438F">
        <w:rPr>
          <w:rFonts w:hint="eastAsia"/>
        </w:rPr>
        <w:t>文件中定义，</w:t>
      </w:r>
      <w:r w:rsidR="00D11752">
        <w:t>相关代码如下：</w:t>
      </w:r>
    </w:p>
    <w:p w14:paraId="354FA9D4" w14:textId="77777777" w:rsidR="003D70E4" w:rsidRDefault="003D70E4" w:rsidP="002E63D3">
      <w:pPr>
        <w:pStyle w:val="a6"/>
        <w:ind w:firstLine="360"/>
      </w:pPr>
      <w:r>
        <w:t xml:space="preserve">class </w:t>
      </w:r>
      <w:proofErr w:type="spellStart"/>
      <w:r>
        <w:t>BacktestingEngine</w:t>
      </w:r>
      <w:proofErr w:type="spellEnd"/>
      <w:r>
        <w:t>:</w:t>
      </w:r>
    </w:p>
    <w:p w14:paraId="4C32F7DE" w14:textId="77777777" w:rsidR="003D70E4" w:rsidRDefault="003D70E4" w:rsidP="002E63D3">
      <w:pPr>
        <w:pStyle w:val="a6"/>
        <w:ind w:firstLine="360"/>
      </w:pPr>
      <w:r>
        <w:t xml:space="preserve">    """</w:t>
      </w:r>
      <w:proofErr w:type="gramStart"/>
      <w:r w:rsidR="00A5438F" w:rsidRPr="00A5438F">
        <w:rPr>
          <w:rFonts w:hint="eastAsia"/>
        </w:rPr>
        <w:t>回测执行</w:t>
      </w:r>
      <w:proofErr w:type="gramEnd"/>
      <w:r w:rsidR="00A5438F" w:rsidRPr="00A5438F">
        <w:rPr>
          <w:rFonts w:hint="eastAsia"/>
        </w:rPr>
        <w:t>引擎类</w:t>
      </w:r>
      <w:r>
        <w:t>"""</w:t>
      </w:r>
    </w:p>
    <w:p w14:paraId="5A5BCEEC" w14:textId="77777777" w:rsidR="003D70E4" w:rsidRDefault="003D70E4" w:rsidP="002E63D3">
      <w:pPr>
        <w:pStyle w:val="a6"/>
        <w:ind w:firstLine="360"/>
      </w:pPr>
    </w:p>
    <w:p w14:paraId="0F1E1452" w14:textId="77777777" w:rsidR="003D70E4" w:rsidRDefault="003D70E4" w:rsidP="002E63D3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_(self):</w:t>
      </w:r>
    </w:p>
    <w:p w14:paraId="0FFE4670" w14:textId="77777777" w:rsidR="003D70E4" w:rsidRDefault="003D70E4" w:rsidP="002E63D3">
      <w:pPr>
        <w:pStyle w:val="a6"/>
        <w:ind w:firstLine="360"/>
      </w:pPr>
      <w:r>
        <w:t xml:space="preserve">        </w:t>
      </w:r>
      <w:proofErr w:type="spellStart"/>
      <w:r>
        <w:t>self.callback</w:t>
      </w:r>
      <w:proofErr w:type="spellEnd"/>
      <w:r>
        <w:t xml:space="preserve"> = None</w:t>
      </w:r>
      <w:r w:rsidR="00A5438F" w:rsidRPr="00A5438F">
        <w:t xml:space="preserve">    # 回调函数</w:t>
      </w:r>
    </w:p>
    <w:p w14:paraId="28E0F674" w14:textId="77777777" w:rsidR="003D70E4" w:rsidRDefault="003D70E4" w:rsidP="002E63D3">
      <w:pPr>
        <w:pStyle w:val="a6"/>
        <w:ind w:firstLine="360"/>
      </w:pPr>
    </w:p>
    <w:p w14:paraId="595B89B8" w14:textId="77777777" w:rsidR="000A3B78" w:rsidRDefault="000A3B78" w:rsidP="000A3B78">
      <w:pPr>
        <w:pStyle w:val="a6"/>
        <w:ind w:firstLine="360"/>
      </w:pPr>
      <w:r>
        <w:t xml:space="preserve">    def </w:t>
      </w:r>
      <w:proofErr w:type="spellStart"/>
      <w:r>
        <w:t>add_</w:t>
      </w:r>
      <w:proofErr w:type="gramStart"/>
      <w:r>
        <w:t>strategy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class</w:t>
      </w:r>
      <w:proofErr w:type="spellEnd"/>
      <w:r>
        <w:t xml:space="preserve">: type, setting: </w:t>
      </w:r>
      <w:proofErr w:type="spellStart"/>
      <w:r>
        <w:t>dict</w:t>
      </w:r>
      <w:proofErr w:type="spellEnd"/>
      <w:r>
        <w:t>):</w:t>
      </w:r>
    </w:p>
    <w:p w14:paraId="27BF3FEC" w14:textId="77777777" w:rsidR="000A3B78" w:rsidRDefault="000A3B78" w:rsidP="000A3B78">
      <w:pPr>
        <w:pStyle w:val="a6"/>
        <w:ind w:firstLine="360"/>
      </w:pPr>
      <w:r>
        <w:t xml:space="preserve">        """加载策略"""</w:t>
      </w:r>
    </w:p>
    <w:p w14:paraId="6F03FFAC" w14:textId="77777777" w:rsidR="000A3B78" w:rsidRDefault="000A3B78" w:rsidP="000A3B7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_class</w:t>
      </w:r>
      <w:proofErr w:type="spellEnd"/>
      <w:r>
        <w:t xml:space="preserve"> = </w:t>
      </w:r>
      <w:proofErr w:type="spellStart"/>
      <w:r>
        <w:t>strategy_class</w:t>
      </w:r>
      <w:proofErr w:type="spellEnd"/>
    </w:p>
    <w:p w14:paraId="07745982" w14:textId="77777777" w:rsidR="000A3B78" w:rsidRDefault="000A3B78" w:rsidP="000A3B7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spellEnd"/>
      <w:proofErr w:type="gramEnd"/>
      <w:r>
        <w:t xml:space="preserve"> = </w:t>
      </w:r>
      <w:proofErr w:type="spellStart"/>
      <w:r>
        <w:t>strategy_class</w:t>
      </w:r>
      <w:proofErr w:type="spellEnd"/>
      <w:r>
        <w:t>(</w:t>
      </w:r>
    </w:p>
    <w:p w14:paraId="159A729F" w14:textId="77777777" w:rsidR="000A3B78" w:rsidRDefault="000A3B78" w:rsidP="000A3B78">
      <w:pPr>
        <w:pStyle w:val="a6"/>
        <w:ind w:firstLine="360"/>
      </w:pPr>
      <w:r>
        <w:t xml:space="preserve">            </w:t>
      </w:r>
      <w:r w:rsidRPr="000A3B78">
        <w:rPr>
          <w:color w:val="FF0000"/>
        </w:rPr>
        <w:t>self</w:t>
      </w:r>
      <w:r>
        <w:t xml:space="preserve">, </w:t>
      </w:r>
      <w:proofErr w:type="spellStart"/>
      <w:r>
        <w:t>strategy_</w:t>
      </w:r>
      <w:proofErr w:type="gramStart"/>
      <w:r>
        <w:t>class._</w:t>
      </w:r>
      <w:proofErr w:type="gramEnd"/>
      <w:r>
        <w:t>_name</w:t>
      </w:r>
      <w:proofErr w:type="spellEnd"/>
      <w:r>
        <w:t xml:space="preserve">__, </w:t>
      </w:r>
      <w:proofErr w:type="spellStart"/>
      <w:r>
        <w:t>self.vt_symbol</w:t>
      </w:r>
      <w:proofErr w:type="spellEnd"/>
      <w:r>
        <w:t>, setting</w:t>
      </w:r>
    </w:p>
    <w:p w14:paraId="612BFF8C" w14:textId="77777777" w:rsidR="003D70E4" w:rsidRDefault="000A3B78" w:rsidP="000A3B78">
      <w:pPr>
        <w:pStyle w:val="a6"/>
        <w:ind w:firstLine="360"/>
      </w:pPr>
      <w:r>
        <w:t xml:space="preserve">        )</w:t>
      </w:r>
    </w:p>
    <w:p w14:paraId="6FF78A21" w14:textId="4929C60F" w:rsidR="003D70E4" w:rsidRDefault="00F716FF" w:rsidP="002E63D3">
      <w:r>
        <w:t>在</w:t>
      </w:r>
      <w:r w:rsidR="000A3B78">
        <w:t>加载</w:t>
      </w:r>
      <w:r>
        <w:t>策略时，会将本</w:t>
      </w:r>
      <w:proofErr w:type="gramStart"/>
      <w:r w:rsidR="00C726B2">
        <w:rPr>
          <w:rFonts w:hint="eastAsia"/>
        </w:rPr>
        <w:t>回测</w:t>
      </w:r>
      <w:r>
        <w:rPr>
          <w:rFonts w:hint="eastAsia"/>
        </w:rPr>
        <w:t>执行</w:t>
      </w:r>
      <w:proofErr w:type="gramEnd"/>
      <w:r>
        <w:t>类</w:t>
      </w:r>
      <w:r w:rsidR="00C726B2">
        <w:t>实例</w:t>
      </w:r>
      <w:r>
        <w:t>的指针作为参数传给策略类。</w:t>
      </w:r>
    </w:p>
    <w:p w14:paraId="067AFFE4" w14:textId="77777777" w:rsidR="00F716FF" w:rsidRDefault="00F716FF" w:rsidP="00B77F45">
      <w:pPr>
        <w:pStyle w:val="3"/>
      </w:pPr>
      <w:r>
        <w:t>在策略模板类中</w:t>
      </w:r>
    </w:p>
    <w:p w14:paraId="37B77085" w14:textId="77777777" w:rsidR="00D11752" w:rsidRPr="00D11752" w:rsidRDefault="000A3B78" w:rsidP="002E63D3">
      <w:r>
        <w:t>策略模板类</w:t>
      </w:r>
      <w:r>
        <w:rPr>
          <w:rFonts w:hint="eastAsia"/>
        </w:rPr>
        <w:t>在D:\</w:t>
      </w:r>
      <w:r w:rsidR="005A4161">
        <w:rPr>
          <w:rFonts w:hint="eastAsia"/>
        </w:rPr>
        <w:t>vnpy220</w:t>
      </w:r>
      <w:r>
        <w:rPr>
          <w:rFonts w:hint="eastAsia"/>
        </w:rPr>
        <w:t>\vnpy\app\cta_strategy目录下的template.py文件中定义，</w:t>
      </w:r>
      <w:r w:rsidR="00D11752">
        <w:t>相关代码如下：</w:t>
      </w:r>
    </w:p>
    <w:p w14:paraId="13647BFB" w14:textId="77777777" w:rsidR="00F94B67" w:rsidRDefault="00F94B67" w:rsidP="002E63D3">
      <w:pPr>
        <w:pStyle w:val="a6"/>
        <w:ind w:firstLine="360"/>
      </w:pPr>
      <w:r>
        <w:t xml:space="preserve">class </w:t>
      </w:r>
      <w:proofErr w:type="spellStart"/>
      <w:proofErr w:type="gramStart"/>
      <w:r>
        <w:t>CtaTemplate</w:t>
      </w:r>
      <w:proofErr w:type="spellEnd"/>
      <w:r>
        <w:t>(</w:t>
      </w:r>
      <w:proofErr w:type="gramEnd"/>
      <w:r>
        <w:t>ABC):</w:t>
      </w:r>
    </w:p>
    <w:p w14:paraId="10F5019C" w14:textId="77777777" w:rsidR="00F94B67" w:rsidRDefault="00F94B67" w:rsidP="002E63D3">
      <w:pPr>
        <w:pStyle w:val="a6"/>
        <w:ind w:firstLine="360"/>
      </w:pPr>
      <w:r>
        <w:t xml:space="preserve">    """CTA策略模板"""</w:t>
      </w:r>
    </w:p>
    <w:p w14:paraId="224B84B5" w14:textId="77777777" w:rsidR="00F94B67" w:rsidRDefault="00F94B67" w:rsidP="002E63D3">
      <w:pPr>
        <w:pStyle w:val="a6"/>
        <w:ind w:firstLine="360"/>
      </w:pPr>
    </w:p>
    <w:p w14:paraId="462ECEB9" w14:textId="77777777" w:rsidR="00F94B67" w:rsidRDefault="00F94B67" w:rsidP="002E63D3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</w:p>
    <w:p w14:paraId="0CBD672D" w14:textId="77777777" w:rsidR="00F94B67" w:rsidRDefault="00F94B67" w:rsidP="002E63D3">
      <w:pPr>
        <w:pStyle w:val="a6"/>
        <w:ind w:firstLine="360"/>
      </w:pPr>
      <w:r>
        <w:t xml:space="preserve">        self,</w:t>
      </w:r>
    </w:p>
    <w:p w14:paraId="592BE643" w14:textId="77777777" w:rsidR="00F94B67" w:rsidRDefault="00F94B67" w:rsidP="002E63D3">
      <w:pPr>
        <w:pStyle w:val="a6"/>
        <w:ind w:firstLine="360"/>
      </w:pPr>
      <w:r>
        <w:t xml:space="preserve">        </w:t>
      </w:r>
      <w:proofErr w:type="spellStart"/>
      <w:r w:rsidRPr="00F94B67">
        <w:rPr>
          <w:color w:val="FF0000"/>
        </w:rPr>
        <w:t>cta_engine</w:t>
      </w:r>
      <w:proofErr w:type="spellEnd"/>
      <w:r>
        <w:t>: Any,</w:t>
      </w:r>
    </w:p>
    <w:p w14:paraId="042D8C08" w14:textId="77777777" w:rsidR="00F94B67" w:rsidRDefault="00F94B67" w:rsidP="002E63D3">
      <w:pPr>
        <w:pStyle w:val="a6"/>
        <w:ind w:firstLine="360"/>
      </w:pPr>
      <w:r>
        <w:t xml:space="preserve">        </w:t>
      </w:r>
      <w:proofErr w:type="spellStart"/>
      <w:r>
        <w:t>strategy_name</w:t>
      </w:r>
      <w:proofErr w:type="spellEnd"/>
      <w:r>
        <w:t>: str,</w:t>
      </w:r>
    </w:p>
    <w:p w14:paraId="6261D3C3" w14:textId="77777777" w:rsidR="00F94B67" w:rsidRDefault="00F94B67" w:rsidP="002E63D3">
      <w:pPr>
        <w:pStyle w:val="a6"/>
        <w:ind w:firstLine="360"/>
      </w:pPr>
      <w:r>
        <w:t xml:space="preserve">        </w:t>
      </w:r>
      <w:proofErr w:type="spellStart"/>
      <w:r>
        <w:t>vt_symbol</w:t>
      </w:r>
      <w:proofErr w:type="spellEnd"/>
      <w:r>
        <w:t>: str,</w:t>
      </w:r>
    </w:p>
    <w:p w14:paraId="5E05DD45" w14:textId="77777777" w:rsidR="00F94B67" w:rsidRDefault="00F94B67" w:rsidP="002E63D3">
      <w:pPr>
        <w:pStyle w:val="a6"/>
        <w:ind w:firstLine="360"/>
      </w:pPr>
      <w:r>
        <w:t xml:space="preserve">        setting: </w:t>
      </w:r>
      <w:proofErr w:type="spellStart"/>
      <w:r>
        <w:t>dict</w:t>
      </w:r>
      <w:proofErr w:type="spellEnd"/>
      <w:r>
        <w:t>,</w:t>
      </w:r>
    </w:p>
    <w:p w14:paraId="22067C75" w14:textId="77777777" w:rsidR="00F94B67" w:rsidRDefault="00F94B67" w:rsidP="002E63D3">
      <w:pPr>
        <w:pStyle w:val="a6"/>
        <w:ind w:firstLine="360"/>
      </w:pPr>
      <w:r>
        <w:t xml:space="preserve">    ):</w:t>
      </w:r>
    </w:p>
    <w:p w14:paraId="6DE1468E" w14:textId="77777777" w:rsidR="003D70E4" w:rsidRDefault="00F94B67" w:rsidP="002E63D3">
      <w:pPr>
        <w:pStyle w:val="a6"/>
        <w:ind w:firstLine="360"/>
      </w:pPr>
      <w:r>
        <w:t xml:space="preserve">        </w:t>
      </w:r>
      <w:proofErr w:type="spellStart"/>
      <w:r>
        <w:t>self.cta_engine</w:t>
      </w:r>
      <w:proofErr w:type="spellEnd"/>
      <w:r>
        <w:t xml:space="preserve"> = </w:t>
      </w:r>
      <w:proofErr w:type="spellStart"/>
      <w:r>
        <w:t>cta_engine</w:t>
      </w:r>
      <w:proofErr w:type="spellEnd"/>
      <w:r>
        <w:t xml:space="preserve">        #</w:t>
      </w:r>
      <w:r w:rsidR="000A3B78">
        <w:t xml:space="preserve"> </w:t>
      </w:r>
      <w:r>
        <w:t>CTA引擎</w:t>
      </w:r>
    </w:p>
    <w:p w14:paraId="765C9C4F" w14:textId="77777777" w:rsidR="003D70E4" w:rsidRDefault="003D70E4" w:rsidP="002E63D3"/>
    <w:p w14:paraId="59E58419" w14:textId="77777777" w:rsidR="006C6171" w:rsidRDefault="006C6171" w:rsidP="006C6171">
      <w:pPr>
        <w:pStyle w:val="a6"/>
        <w:ind w:firstLine="360"/>
      </w:pPr>
      <w:r>
        <w:t xml:space="preserve">    def </w:t>
      </w:r>
      <w:proofErr w:type="spellStart"/>
      <w:r>
        <w:t>load_</w:t>
      </w:r>
      <w:proofErr w:type="gramStart"/>
      <w:r>
        <w:t>bar</w:t>
      </w:r>
      <w:proofErr w:type="spellEnd"/>
      <w:r>
        <w:t>(</w:t>
      </w:r>
      <w:proofErr w:type="gramEnd"/>
    </w:p>
    <w:p w14:paraId="5509A798" w14:textId="77777777" w:rsidR="006C6171" w:rsidRDefault="006C6171" w:rsidP="006C6171">
      <w:pPr>
        <w:pStyle w:val="a6"/>
        <w:ind w:firstLine="360"/>
      </w:pPr>
      <w:r>
        <w:lastRenderedPageBreak/>
        <w:t xml:space="preserve">        self,</w:t>
      </w:r>
    </w:p>
    <w:p w14:paraId="6E6F5D5D" w14:textId="77777777" w:rsidR="006C6171" w:rsidRDefault="006C6171" w:rsidP="006C6171">
      <w:pPr>
        <w:pStyle w:val="a6"/>
        <w:ind w:firstLine="360"/>
      </w:pPr>
      <w:r>
        <w:t xml:space="preserve">        days: int,</w:t>
      </w:r>
    </w:p>
    <w:p w14:paraId="415DAF3F" w14:textId="77777777" w:rsidR="006C6171" w:rsidRDefault="006C6171" w:rsidP="006C6171">
      <w:pPr>
        <w:pStyle w:val="a6"/>
        <w:ind w:firstLine="360"/>
      </w:pPr>
      <w:r>
        <w:t xml:space="preserve">        interval: Interval = </w:t>
      </w:r>
      <w:proofErr w:type="spellStart"/>
      <w:r>
        <w:t>Interval.MINUTE</w:t>
      </w:r>
      <w:proofErr w:type="spellEnd"/>
      <w:r>
        <w:t>,</w:t>
      </w:r>
    </w:p>
    <w:p w14:paraId="4218E478" w14:textId="77777777" w:rsidR="006C6171" w:rsidRDefault="006C6171" w:rsidP="006C6171">
      <w:pPr>
        <w:pStyle w:val="a6"/>
        <w:ind w:firstLine="360"/>
      </w:pPr>
      <w:r>
        <w:t xml:space="preserve">        callback: Callable = None,</w:t>
      </w:r>
    </w:p>
    <w:p w14:paraId="5001AE9A" w14:textId="77777777" w:rsidR="006C6171" w:rsidRDefault="006C6171" w:rsidP="006C6171">
      <w:pPr>
        <w:pStyle w:val="a6"/>
        <w:ind w:firstLine="360"/>
      </w:pPr>
      <w:r>
        <w:t xml:space="preserve">        </w:t>
      </w:r>
      <w:proofErr w:type="spellStart"/>
      <w:r>
        <w:t>use_database</w:t>
      </w:r>
      <w:proofErr w:type="spellEnd"/>
      <w:r>
        <w:t>: bool = False</w:t>
      </w:r>
    </w:p>
    <w:p w14:paraId="6B943012" w14:textId="77777777" w:rsidR="006C6171" w:rsidRDefault="006C6171" w:rsidP="006C6171">
      <w:pPr>
        <w:pStyle w:val="a6"/>
        <w:ind w:firstLine="360"/>
      </w:pPr>
      <w:r>
        <w:t xml:space="preserve">    ):</w:t>
      </w:r>
    </w:p>
    <w:p w14:paraId="2F05127C" w14:textId="77777777" w:rsidR="006C6171" w:rsidRDefault="006C6171" w:rsidP="006C6171">
      <w:pPr>
        <w:pStyle w:val="a6"/>
        <w:ind w:firstLine="360"/>
      </w:pPr>
      <w:r>
        <w:t xml:space="preserve">        """</w:t>
      </w:r>
    </w:p>
    <w:p w14:paraId="70A2E0E8" w14:textId="77777777" w:rsidR="006C6171" w:rsidRDefault="006C6171" w:rsidP="006C6171">
      <w:pPr>
        <w:pStyle w:val="a6"/>
        <w:ind w:firstLine="360"/>
      </w:pPr>
      <w:r>
        <w:t xml:space="preserve">        在初始化策略时加载历史Bar数据</w:t>
      </w:r>
    </w:p>
    <w:p w14:paraId="339B1786" w14:textId="77777777" w:rsidR="006C6171" w:rsidRDefault="006C6171" w:rsidP="006C6171">
      <w:pPr>
        <w:pStyle w:val="a6"/>
        <w:ind w:firstLine="360"/>
      </w:pPr>
      <w:r>
        <w:t xml:space="preserve">        """</w:t>
      </w:r>
    </w:p>
    <w:p w14:paraId="5FE2313E" w14:textId="77777777" w:rsidR="006C6171" w:rsidRDefault="006C6171" w:rsidP="006C6171">
      <w:pPr>
        <w:pStyle w:val="a6"/>
        <w:ind w:firstLine="360"/>
      </w:pPr>
      <w:r>
        <w:t xml:space="preserve">        if not callback:</w:t>
      </w:r>
    </w:p>
    <w:p w14:paraId="0387EEE5" w14:textId="77777777" w:rsidR="006C6171" w:rsidRDefault="006C6171" w:rsidP="006C6171">
      <w:pPr>
        <w:pStyle w:val="a6"/>
        <w:ind w:firstLine="360"/>
      </w:pPr>
      <w:r>
        <w:t xml:space="preserve">            callback = </w:t>
      </w:r>
      <w:proofErr w:type="spellStart"/>
      <w:proofErr w:type="gramStart"/>
      <w:r>
        <w:t>self.on</w:t>
      </w:r>
      <w:proofErr w:type="gramEnd"/>
      <w:r>
        <w:t>_bar</w:t>
      </w:r>
      <w:proofErr w:type="spellEnd"/>
    </w:p>
    <w:p w14:paraId="10E472BA" w14:textId="77777777" w:rsidR="006C6171" w:rsidRDefault="006C6171" w:rsidP="006C6171">
      <w:pPr>
        <w:pStyle w:val="a6"/>
        <w:ind w:firstLine="360"/>
      </w:pPr>
    </w:p>
    <w:p w14:paraId="27121181" w14:textId="77777777" w:rsidR="006C6171" w:rsidRDefault="006C6171" w:rsidP="006C6171">
      <w:pPr>
        <w:pStyle w:val="a6"/>
        <w:ind w:firstLine="360"/>
      </w:pPr>
      <w:r>
        <w:t xml:space="preserve">        </w:t>
      </w:r>
      <w:proofErr w:type="spellStart"/>
      <w:r>
        <w:t>self.cta_</w:t>
      </w:r>
      <w:proofErr w:type="gramStart"/>
      <w:r>
        <w:t>engine.</w:t>
      </w:r>
      <w:r w:rsidRPr="006C6171">
        <w:rPr>
          <w:color w:val="FF0000"/>
        </w:rPr>
        <w:t>load</w:t>
      </w:r>
      <w:proofErr w:type="gramEnd"/>
      <w:r w:rsidRPr="006C6171">
        <w:rPr>
          <w:color w:val="FF0000"/>
        </w:rPr>
        <w:t>_bar</w:t>
      </w:r>
      <w:proofErr w:type="spellEnd"/>
      <w:r>
        <w:t>(</w:t>
      </w:r>
    </w:p>
    <w:p w14:paraId="7B3643B9" w14:textId="77777777" w:rsidR="006C6171" w:rsidRDefault="006C6171" w:rsidP="006C6171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>,</w:t>
      </w:r>
    </w:p>
    <w:p w14:paraId="6BD10372" w14:textId="77777777" w:rsidR="006C6171" w:rsidRDefault="006C6171" w:rsidP="006C6171">
      <w:pPr>
        <w:pStyle w:val="a6"/>
        <w:ind w:firstLine="360"/>
      </w:pPr>
      <w:r>
        <w:t xml:space="preserve">            days,</w:t>
      </w:r>
    </w:p>
    <w:p w14:paraId="4C7E1457" w14:textId="77777777" w:rsidR="006C6171" w:rsidRDefault="006C6171" w:rsidP="006C6171">
      <w:pPr>
        <w:pStyle w:val="a6"/>
        <w:ind w:firstLine="360"/>
      </w:pPr>
      <w:r>
        <w:t xml:space="preserve">            interval,</w:t>
      </w:r>
    </w:p>
    <w:p w14:paraId="1BDF250D" w14:textId="77777777" w:rsidR="006C6171" w:rsidRDefault="006C6171" w:rsidP="006C6171">
      <w:pPr>
        <w:pStyle w:val="a6"/>
        <w:ind w:firstLine="360"/>
      </w:pPr>
      <w:r>
        <w:t xml:space="preserve">            </w:t>
      </w:r>
      <w:r w:rsidRPr="006C6171">
        <w:rPr>
          <w:color w:val="FF0000"/>
        </w:rPr>
        <w:t>callback</w:t>
      </w:r>
      <w:r>
        <w:t>,</w:t>
      </w:r>
    </w:p>
    <w:p w14:paraId="5A9D1639" w14:textId="77777777" w:rsidR="006C6171" w:rsidRDefault="006C6171" w:rsidP="006C6171">
      <w:pPr>
        <w:pStyle w:val="a6"/>
        <w:ind w:firstLine="360"/>
      </w:pPr>
      <w:r>
        <w:t xml:space="preserve">            </w:t>
      </w:r>
      <w:proofErr w:type="spellStart"/>
      <w:r>
        <w:t>use_database</w:t>
      </w:r>
      <w:proofErr w:type="spellEnd"/>
    </w:p>
    <w:p w14:paraId="576A72E1" w14:textId="77777777" w:rsidR="003D70E4" w:rsidRDefault="006C6171" w:rsidP="006C6171">
      <w:pPr>
        <w:pStyle w:val="a6"/>
        <w:ind w:firstLine="360"/>
      </w:pPr>
      <w:r>
        <w:t xml:space="preserve">        )</w:t>
      </w:r>
    </w:p>
    <w:p w14:paraId="29C60A57" w14:textId="77777777" w:rsidR="004F5AA8" w:rsidRDefault="004F5AA8" w:rsidP="002E63D3">
      <w:r>
        <w:t>在策略模板类中，</w:t>
      </w:r>
      <w:proofErr w:type="spellStart"/>
      <w:r w:rsidRPr="004F5AA8">
        <w:t>cta_engine</w:t>
      </w:r>
      <w:proofErr w:type="spellEnd"/>
      <w:r>
        <w:t>参数接收到的是</w:t>
      </w:r>
      <w:proofErr w:type="gramStart"/>
      <w:r w:rsidR="006C6171">
        <w:t>回测执行</w:t>
      </w:r>
      <w:proofErr w:type="gramEnd"/>
      <w:r w:rsidR="006C6171">
        <w:t>引擎类</w:t>
      </w:r>
      <w:r>
        <w:t>实例的指针。</w:t>
      </w:r>
    </w:p>
    <w:p w14:paraId="2D8774F6" w14:textId="77777777" w:rsidR="003D70E4" w:rsidRDefault="004F5AA8" w:rsidP="002E63D3">
      <w:r>
        <w:t>当</w:t>
      </w:r>
      <w:proofErr w:type="spellStart"/>
      <w:r>
        <w:t>load_bar</w:t>
      </w:r>
      <w:proofErr w:type="spellEnd"/>
      <w:r>
        <w:t>函数被调用时，会将本类的</w:t>
      </w:r>
      <w:proofErr w:type="spellStart"/>
      <w:r w:rsidRPr="004F5AA8">
        <w:t>on_bar</w:t>
      </w:r>
      <w:proofErr w:type="spellEnd"/>
      <w:r>
        <w:t>函数传给</w:t>
      </w:r>
      <w:r w:rsidR="006C6171">
        <w:t>回</w:t>
      </w:r>
      <w:proofErr w:type="gramStart"/>
      <w:r w:rsidR="006C6171">
        <w:t>测执行</w:t>
      </w:r>
      <w:proofErr w:type="gramEnd"/>
      <w:r w:rsidR="006C6171">
        <w:t>引擎类</w:t>
      </w:r>
      <w:r>
        <w:t>，作为</w:t>
      </w:r>
      <w:proofErr w:type="gramStart"/>
      <w:r w:rsidR="006C6171">
        <w:t>回测执行</w:t>
      </w:r>
      <w:proofErr w:type="gramEnd"/>
      <w:r w:rsidR="006C6171">
        <w:t>引擎类</w:t>
      </w:r>
      <w:r>
        <w:t>的回调函数。</w:t>
      </w:r>
    </w:p>
    <w:p w14:paraId="284C7D70" w14:textId="15B13DDC" w:rsidR="004F5AA8" w:rsidRDefault="004F5AA8" w:rsidP="001D7E20">
      <w:r>
        <w:t>至此，我们就知道了，</w:t>
      </w:r>
      <w:proofErr w:type="gramStart"/>
      <w:r w:rsidR="006C6171">
        <w:t>回测执行</w:t>
      </w:r>
      <w:proofErr w:type="gramEnd"/>
      <w:r w:rsidR="006C6171">
        <w:t>引擎类</w:t>
      </w:r>
      <w:r>
        <w:t>的回</w:t>
      </w:r>
      <w:proofErr w:type="gramStart"/>
      <w:r>
        <w:t>调函数其实</w:t>
      </w:r>
      <w:proofErr w:type="gramEnd"/>
      <w:r>
        <w:t>是策略类的</w:t>
      </w:r>
      <w:proofErr w:type="spellStart"/>
      <w:r w:rsidRPr="004F5AA8">
        <w:t>on_bar</w:t>
      </w:r>
      <w:proofErr w:type="spellEnd"/>
      <w:r>
        <w:t>函数。这种机制</w:t>
      </w:r>
      <w:r w:rsidR="001D7E20">
        <w:t>虽然绕，但可以保证</w:t>
      </w:r>
      <w:r>
        <w:t>无论是</w:t>
      </w:r>
      <w:proofErr w:type="gramStart"/>
      <w:r>
        <w:t>回测还是</w:t>
      </w:r>
      <w:proofErr w:type="gramEnd"/>
      <w:r>
        <w:t>实盘，</w:t>
      </w:r>
      <w:r w:rsidR="001D7E20">
        <w:rPr>
          <w:rFonts w:hint="eastAsia"/>
        </w:rPr>
        <w:t>策略都可以通过</w:t>
      </w:r>
      <w:proofErr w:type="spellStart"/>
      <w:r w:rsidR="001D7E20" w:rsidRPr="004F5AA8">
        <w:t>on_bar</w:t>
      </w:r>
      <w:proofErr w:type="spellEnd"/>
      <w:r w:rsidR="001D7E20">
        <w:t>函数</w:t>
      </w:r>
      <w:r w:rsidR="001D7E20">
        <w:rPr>
          <w:rFonts w:hint="eastAsia"/>
        </w:rPr>
        <w:t>得到K线数据。</w:t>
      </w:r>
      <w:r>
        <w:t>当然，如果策略</w:t>
      </w:r>
      <w:r>
        <w:rPr>
          <w:rFonts w:hint="eastAsia"/>
        </w:rPr>
        <w:t>模式</w:t>
      </w:r>
      <w:r>
        <w:t>是</w:t>
      </w:r>
      <w:r w:rsidR="0046510A">
        <w:t>基于Tick数据，那回</w:t>
      </w:r>
      <w:proofErr w:type="gramStart"/>
      <w:r w:rsidR="0046510A">
        <w:t>调函数</w:t>
      </w:r>
      <w:proofErr w:type="gramEnd"/>
      <w:r w:rsidR="0046510A">
        <w:t>就是</w:t>
      </w:r>
      <w:proofErr w:type="spellStart"/>
      <w:r w:rsidR="0046510A">
        <w:rPr>
          <w:rFonts w:hint="eastAsia"/>
        </w:rPr>
        <w:t>o</w:t>
      </w:r>
      <w:r w:rsidR="0046510A">
        <w:t>n_tick</w:t>
      </w:r>
      <w:proofErr w:type="spellEnd"/>
      <w:r w:rsidR="0046510A">
        <w:t>。</w:t>
      </w:r>
    </w:p>
    <w:p w14:paraId="1974FA39" w14:textId="77777777" w:rsidR="004A0FB6" w:rsidRPr="004A0FB6" w:rsidRDefault="004A0FB6" w:rsidP="002E63D3">
      <w:r>
        <w:t>那么，</w:t>
      </w:r>
      <w:proofErr w:type="spellStart"/>
      <w:r w:rsidR="00D11752" w:rsidRPr="00D11752">
        <w:t>load_bar</w:t>
      </w:r>
      <w:proofErr w:type="spellEnd"/>
      <w:r>
        <w:t>函数何时</w:t>
      </w:r>
      <w:r w:rsidR="00D11752">
        <w:t>被</w:t>
      </w:r>
      <w:r>
        <w:t>调用呢？</w:t>
      </w:r>
    </w:p>
    <w:p w14:paraId="37B00997" w14:textId="77777777" w:rsidR="004F5AA8" w:rsidRDefault="004A0FB6" w:rsidP="00B77F45">
      <w:pPr>
        <w:pStyle w:val="3"/>
      </w:pPr>
      <w:r>
        <w:t>在策略类中</w:t>
      </w:r>
    </w:p>
    <w:p w14:paraId="776CB820" w14:textId="77777777" w:rsidR="004A0FB6" w:rsidRPr="004A0FB6" w:rsidRDefault="004A0FB6" w:rsidP="002E63D3">
      <w:r>
        <w:t>在具体策略类的</w:t>
      </w:r>
      <w:proofErr w:type="spellStart"/>
      <w:r>
        <w:t>on_init</w:t>
      </w:r>
      <w:proofErr w:type="spellEnd"/>
      <w:r>
        <w:t>函数中，一般都会调用</w:t>
      </w:r>
      <w:proofErr w:type="spellStart"/>
      <w:r>
        <w:t>load_bar</w:t>
      </w:r>
      <w:proofErr w:type="spellEnd"/>
      <w:r>
        <w:t>函数，</w:t>
      </w:r>
      <w:r>
        <w:rPr>
          <w:rFonts w:hint="eastAsia"/>
        </w:rPr>
        <w:t>取</w:t>
      </w:r>
      <w:r>
        <w:t>一定天数的行情数据，用于策略初始化。</w:t>
      </w:r>
      <w:r w:rsidR="00D11752">
        <w:t>如在</w:t>
      </w:r>
      <w:proofErr w:type="spellStart"/>
      <w:r w:rsidR="00D11752">
        <w:t>DoubleMaStrategy</w:t>
      </w:r>
      <w:proofErr w:type="spellEnd"/>
      <w:r w:rsidR="00D11752">
        <w:t>策略中：</w:t>
      </w:r>
    </w:p>
    <w:p w14:paraId="20E08E66" w14:textId="77777777" w:rsidR="004F5AA8" w:rsidRDefault="004F5AA8" w:rsidP="002E63D3">
      <w:pPr>
        <w:pStyle w:val="a6"/>
        <w:ind w:firstLine="360"/>
      </w:pPr>
      <w:r>
        <w:t xml:space="preserve">class </w:t>
      </w:r>
      <w:proofErr w:type="spellStart"/>
      <w:proofErr w:type="gramStart"/>
      <w:r>
        <w:t>DoubleMaStrategy</w:t>
      </w:r>
      <w:proofErr w:type="spellEnd"/>
      <w:r>
        <w:t>(</w:t>
      </w:r>
      <w:proofErr w:type="spellStart"/>
      <w:proofErr w:type="gramEnd"/>
      <w:r>
        <w:t>CtaTemplate</w:t>
      </w:r>
      <w:proofErr w:type="spellEnd"/>
      <w:r>
        <w:t>):</w:t>
      </w:r>
    </w:p>
    <w:p w14:paraId="61C3B2BF" w14:textId="77777777" w:rsidR="004F5AA8" w:rsidRDefault="004F5AA8" w:rsidP="002E63D3">
      <w:pPr>
        <w:pStyle w:val="a6"/>
        <w:ind w:firstLine="360"/>
      </w:pPr>
      <w:r>
        <w:t xml:space="preserve">    author = "用Python的交易员"</w:t>
      </w:r>
    </w:p>
    <w:p w14:paraId="2BAD4578" w14:textId="77777777" w:rsidR="004F5AA8" w:rsidRDefault="004F5AA8" w:rsidP="002E63D3">
      <w:pPr>
        <w:pStyle w:val="a6"/>
        <w:ind w:firstLine="360"/>
      </w:pPr>
    </w:p>
    <w:p w14:paraId="314EDEA4" w14:textId="77777777" w:rsidR="00040E74" w:rsidRDefault="00040E74" w:rsidP="00040E74">
      <w:pPr>
        <w:pStyle w:val="a6"/>
        <w:ind w:firstLine="360"/>
      </w:pPr>
      <w:r>
        <w:t xml:space="preserve">    def </w:t>
      </w:r>
      <w:proofErr w:type="spellStart"/>
      <w:r>
        <w:t>on_init</w:t>
      </w:r>
      <w:proofErr w:type="spellEnd"/>
      <w:r>
        <w:t>(self):</w:t>
      </w:r>
    </w:p>
    <w:p w14:paraId="39C00F72" w14:textId="77777777" w:rsidR="00040E74" w:rsidRDefault="00040E74" w:rsidP="00040E74">
      <w:pPr>
        <w:pStyle w:val="a6"/>
        <w:ind w:firstLine="360"/>
      </w:pPr>
      <w:r>
        <w:t xml:space="preserve">        """</w:t>
      </w:r>
    </w:p>
    <w:p w14:paraId="181D6866" w14:textId="77777777" w:rsidR="00040E74" w:rsidRDefault="00040E74" w:rsidP="00040E74">
      <w:pPr>
        <w:pStyle w:val="a6"/>
        <w:ind w:firstLine="360"/>
      </w:pPr>
      <w:r>
        <w:t xml:space="preserve">        策略初始化时的回调函数</w:t>
      </w:r>
    </w:p>
    <w:p w14:paraId="3B3ADEAE" w14:textId="77777777" w:rsidR="00040E74" w:rsidRDefault="00040E74" w:rsidP="00040E74">
      <w:pPr>
        <w:pStyle w:val="a6"/>
        <w:ind w:firstLine="360"/>
      </w:pPr>
      <w:r>
        <w:t xml:space="preserve">        """</w:t>
      </w:r>
    </w:p>
    <w:p w14:paraId="5C7D99F1" w14:textId="77777777" w:rsidR="00040E74" w:rsidRDefault="00040E74" w:rsidP="00040E74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"策略初始化")</w:t>
      </w:r>
    </w:p>
    <w:p w14:paraId="00059E97" w14:textId="77777777" w:rsidR="001D7E20" w:rsidRDefault="001D7E20" w:rsidP="00040E74">
      <w:pPr>
        <w:pStyle w:val="a6"/>
        <w:ind w:firstLine="360"/>
      </w:pPr>
      <w:r w:rsidRPr="001D7E20">
        <w:t xml:space="preserve">        # 在策略初始化时先加载10天的行情数据</w:t>
      </w:r>
    </w:p>
    <w:p w14:paraId="59879F7F" w14:textId="72A1C831" w:rsidR="004F5AA8" w:rsidRDefault="00040E74" w:rsidP="00040E74">
      <w:pPr>
        <w:pStyle w:val="a6"/>
        <w:ind w:firstLine="360"/>
      </w:pPr>
      <w:r>
        <w:t xml:space="preserve">        </w:t>
      </w:r>
      <w:proofErr w:type="spellStart"/>
      <w:r>
        <w:t>self.load_bar</w:t>
      </w:r>
      <w:proofErr w:type="spellEnd"/>
      <w:r>
        <w:t>(10)   # 取10天的K线数据</w:t>
      </w:r>
    </w:p>
    <w:p w14:paraId="16767BCF" w14:textId="7BADA623" w:rsidR="001D7E20" w:rsidRPr="001D7E20" w:rsidRDefault="004A0FB6" w:rsidP="002E63D3">
      <w:r>
        <w:rPr>
          <w:rFonts w:hint="eastAsia"/>
        </w:rPr>
        <w:lastRenderedPageBreak/>
        <w:t>调用的是本策略类的</w:t>
      </w:r>
      <w:proofErr w:type="spellStart"/>
      <w:r>
        <w:t>load_bar</w:t>
      </w:r>
      <w:proofErr w:type="spellEnd"/>
      <w:r>
        <w:t>函数</w:t>
      </w:r>
      <w:r w:rsidR="001D7E20">
        <w:t>（</w:t>
      </w:r>
      <w:r w:rsidR="001D7E20">
        <w:rPr>
          <w:rFonts w:hint="eastAsia"/>
        </w:rPr>
        <w:t>该函数在策略模板类中定义）</w:t>
      </w:r>
      <w:r>
        <w:t>，但在</w:t>
      </w:r>
      <w:proofErr w:type="spellStart"/>
      <w:r>
        <w:t>load_bar</w:t>
      </w:r>
      <w:proofErr w:type="spellEnd"/>
      <w:r>
        <w:t>函数中会</w:t>
      </w:r>
      <w:proofErr w:type="gramStart"/>
      <w:r>
        <w:t>调用</w:t>
      </w:r>
      <w:r w:rsidR="006C6171">
        <w:t>回测执行</w:t>
      </w:r>
      <w:proofErr w:type="gramEnd"/>
      <w:r w:rsidR="006C6171">
        <w:t>引擎类</w:t>
      </w:r>
      <w:r>
        <w:t>中的</w:t>
      </w:r>
      <w:proofErr w:type="spellStart"/>
      <w:r>
        <w:t>load_bar</w:t>
      </w:r>
      <w:proofErr w:type="spellEnd"/>
      <w:r>
        <w:t>函数，并将本类的</w:t>
      </w:r>
      <w:proofErr w:type="spellStart"/>
      <w:r w:rsidRPr="004A0FB6">
        <w:t>on_bar</w:t>
      </w:r>
      <w:proofErr w:type="spellEnd"/>
      <w:r>
        <w:t>函数作为参数传递。</w:t>
      </w:r>
      <w:r w:rsidR="001D7E20">
        <w:rPr>
          <w:rFonts w:hint="eastAsia"/>
        </w:rPr>
        <w:t>详细代码见“</w:t>
      </w:r>
      <w:r w:rsidR="001D7E20" w:rsidRPr="001D7E20">
        <w:t>12.1.</w:t>
      </w:r>
      <w:r w:rsidR="001D7E20">
        <w:t xml:space="preserve"> </w:t>
      </w:r>
      <w:r w:rsidR="001D7E20" w:rsidRPr="001D7E20">
        <w:t>CTA策略模板</w:t>
      </w:r>
      <w:proofErr w:type="spellStart"/>
      <w:r w:rsidR="001D7E20" w:rsidRPr="001D7E20">
        <w:t>CtaTemplate</w:t>
      </w:r>
      <w:proofErr w:type="spellEnd"/>
      <w:r w:rsidR="001D7E20">
        <w:t>”</w:t>
      </w:r>
      <w:r w:rsidR="001D7E20">
        <w:rPr>
          <w:rFonts w:hint="eastAsia"/>
        </w:rPr>
        <w:t>一节。</w:t>
      </w:r>
    </w:p>
    <w:p w14:paraId="3EA71582" w14:textId="77777777" w:rsidR="004F5AA8" w:rsidRDefault="004A0FB6" w:rsidP="00B77F45">
      <w:pPr>
        <w:pStyle w:val="3"/>
      </w:pPr>
      <w:r>
        <w:t>在</w:t>
      </w:r>
      <w:proofErr w:type="gramStart"/>
      <w:r w:rsidR="006C6171">
        <w:t>回测执行</w:t>
      </w:r>
      <w:proofErr w:type="gramEnd"/>
      <w:r w:rsidR="006C6171">
        <w:t>引擎类</w:t>
      </w:r>
      <w:r>
        <w:t>中（二）</w:t>
      </w:r>
    </w:p>
    <w:p w14:paraId="3533FDB6" w14:textId="1E322FB3" w:rsidR="00C25C17" w:rsidRDefault="00C25C17" w:rsidP="002E63D3">
      <w:proofErr w:type="gramStart"/>
      <w:r>
        <w:t>回测执行</w:t>
      </w:r>
      <w:proofErr w:type="gramEnd"/>
      <w:r>
        <w:t>引擎类中的</w:t>
      </w:r>
      <w:proofErr w:type="spellStart"/>
      <w:r>
        <w:t>load_bar</w:t>
      </w:r>
      <w:proofErr w:type="spellEnd"/>
      <w:r>
        <w:t>函数</w:t>
      </w:r>
      <w:r>
        <w:rPr>
          <w:rFonts w:hint="eastAsia"/>
        </w:rPr>
        <w:t>代码如下：</w:t>
      </w:r>
    </w:p>
    <w:p w14:paraId="1B2B6627" w14:textId="77777777" w:rsidR="00C25C17" w:rsidRDefault="00C25C17" w:rsidP="00C25C17">
      <w:pPr>
        <w:pStyle w:val="a6"/>
        <w:ind w:firstLine="360"/>
      </w:pPr>
      <w:r>
        <w:t xml:space="preserve">    def </w:t>
      </w:r>
      <w:proofErr w:type="spellStart"/>
      <w:r>
        <w:t>load_</w:t>
      </w:r>
      <w:proofErr w:type="gramStart"/>
      <w:r>
        <w:t>bar</w:t>
      </w:r>
      <w:proofErr w:type="spellEnd"/>
      <w:r>
        <w:t>(</w:t>
      </w:r>
      <w:proofErr w:type="gramEnd"/>
    </w:p>
    <w:p w14:paraId="6AFA9E23" w14:textId="77777777" w:rsidR="00C25C17" w:rsidRDefault="00C25C17" w:rsidP="00C25C17">
      <w:pPr>
        <w:pStyle w:val="a6"/>
        <w:ind w:firstLine="360"/>
      </w:pPr>
      <w:r>
        <w:t xml:space="preserve">        self,</w:t>
      </w:r>
    </w:p>
    <w:p w14:paraId="2B9198DB" w14:textId="77777777" w:rsidR="00C25C17" w:rsidRDefault="00C25C17" w:rsidP="00C25C17">
      <w:pPr>
        <w:pStyle w:val="a6"/>
        <w:ind w:firstLine="360"/>
      </w:pPr>
      <w:r>
        <w:t xml:space="preserve">        </w:t>
      </w:r>
      <w:proofErr w:type="spellStart"/>
      <w:r>
        <w:t>vt_symbol</w:t>
      </w:r>
      <w:proofErr w:type="spellEnd"/>
      <w:r>
        <w:t>: str,</w:t>
      </w:r>
    </w:p>
    <w:p w14:paraId="0BA1D205" w14:textId="77777777" w:rsidR="00C25C17" w:rsidRDefault="00C25C17" w:rsidP="00C25C17">
      <w:pPr>
        <w:pStyle w:val="a6"/>
        <w:ind w:firstLine="360"/>
      </w:pPr>
      <w:r>
        <w:t xml:space="preserve">        days: int,</w:t>
      </w:r>
    </w:p>
    <w:p w14:paraId="5A02AFBB" w14:textId="77777777" w:rsidR="00C25C17" w:rsidRDefault="00C25C17" w:rsidP="00C25C17">
      <w:pPr>
        <w:pStyle w:val="a6"/>
        <w:ind w:firstLine="360"/>
      </w:pPr>
      <w:r>
        <w:t xml:space="preserve">        interval: Interval,</w:t>
      </w:r>
    </w:p>
    <w:p w14:paraId="341C6F54" w14:textId="77777777" w:rsidR="00C25C17" w:rsidRDefault="00C25C17" w:rsidP="00C25C17">
      <w:pPr>
        <w:pStyle w:val="a6"/>
        <w:ind w:firstLine="360"/>
      </w:pPr>
      <w:r>
        <w:t xml:space="preserve">        </w:t>
      </w:r>
      <w:r w:rsidRPr="00C25C17">
        <w:rPr>
          <w:color w:val="FF0000"/>
        </w:rPr>
        <w:t>callback</w:t>
      </w:r>
      <w:r>
        <w:t>: Callable,</w:t>
      </w:r>
    </w:p>
    <w:p w14:paraId="41E7AD8D" w14:textId="77777777" w:rsidR="00C25C17" w:rsidRDefault="00C25C17" w:rsidP="00C25C17">
      <w:pPr>
        <w:pStyle w:val="a6"/>
        <w:ind w:firstLine="360"/>
      </w:pPr>
      <w:r>
        <w:t xml:space="preserve">        </w:t>
      </w:r>
      <w:proofErr w:type="spellStart"/>
      <w:r>
        <w:t>use_database</w:t>
      </w:r>
      <w:proofErr w:type="spellEnd"/>
      <w:r>
        <w:t>: bool</w:t>
      </w:r>
    </w:p>
    <w:p w14:paraId="6FF9D15D" w14:textId="77777777" w:rsidR="00C25C17" w:rsidRDefault="00C25C17" w:rsidP="00C25C17">
      <w:pPr>
        <w:pStyle w:val="a6"/>
        <w:ind w:firstLine="360"/>
      </w:pPr>
      <w:r>
        <w:t xml:space="preserve">    ):</w:t>
      </w:r>
    </w:p>
    <w:p w14:paraId="5DE1C023" w14:textId="77777777" w:rsidR="00C25C17" w:rsidRDefault="00C25C17" w:rsidP="00C25C17">
      <w:pPr>
        <w:pStyle w:val="a6"/>
        <w:ind w:firstLine="360"/>
      </w:pPr>
      <w:r>
        <w:t xml:space="preserve">        """加载K</w:t>
      </w:r>
      <w:proofErr w:type="gramStart"/>
      <w:r>
        <w:t>线数据</w:t>
      </w:r>
      <w:proofErr w:type="gramEnd"/>
      <w:r>
        <w:t>"""</w:t>
      </w:r>
    </w:p>
    <w:p w14:paraId="3894F986" w14:textId="77777777" w:rsidR="00C25C17" w:rsidRDefault="00C25C17" w:rsidP="00C25C17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days</w:t>
      </w:r>
      <w:proofErr w:type="spellEnd"/>
      <w:proofErr w:type="gramEnd"/>
      <w:r>
        <w:t xml:space="preserve"> = days</w:t>
      </w:r>
    </w:p>
    <w:p w14:paraId="4635585B" w14:textId="77777777" w:rsidR="00C25C17" w:rsidRDefault="00C25C17" w:rsidP="00C25C17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lback</w:t>
      </w:r>
      <w:proofErr w:type="spellEnd"/>
      <w:proofErr w:type="gramEnd"/>
      <w:r>
        <w:t xml:space="preserve"> = callback</w:t>
      </w:r>
    </w:p>
    <w:p w14:paraId="0DE740CC" w14:textId="41720648" w:rsidR="003D70E4" w:rsidRDefault="004A0FB6" w:rsidP="00C25C17">
      <w:r>
        <w:t>以后，</w:t>
      </w:r>
      <w:proofErr w:type="gramStart"/>
      <w:r w:rsidR="006C6171">
        <w:t>回测执行</w:t>
      </w:r>
      <w:proofErr w:type="gramEnd"/>
      <w:r w:rsidR="006C6171">
        <w:t>引擎类</w:t>
      </w:r>
      <w:r>
        <w:t>中调用</w:t>
      </w:r>
      <w:r w:rsidRPr="004A0FB6">
        <w:t>callback</w:t>
      </w:r>
      <w:r>
        <w:t>函数时，调用的其实是策略类的</w:t>
      </w:r>
      <w:proofErr w:type="spellStart"/>
      <w:r w:rsidR="00034E4F" w:rsidRPr="00034E4F">
        <w:t>on_bar</w:t>
      </w:r>
      <w:proofErr w:type="spellEnd"/>
      <w:r w:rsidR="00034E4F">
        <w:t>函数。</w:t>
      </w:r>
      <w:r w:rsidR="00C25C17">
        <w:rPr>
          <w:rFonts w:hint="eastAsia"/>
        </w:rPr>
        <w:t>另外还可以看出，由于</w:t>
      </w:r>
      <w:r w:rsidR="00C25C17">
        <w:t>所有数据的加载都在</w:t>
      </w:r>
      <w:proofErr w:type="spellStart"/>
      <w:r w:rsidR="00C25C17">
        <w:t>load_data</w:t>
      </w:r>
      <w:proofErr w:type="spellEnd"/>
      <w:r w:rsidR="00C25C17">
        <w:t>()中统</w:t>
      </w:r>
      <w:proofErr w:type="gramStart"/>
      <w:r w:rsidR="00C25C17">
        <w:t>一</w:t>
      </w:r>
      <w:proofErr w:type="gramEnd"/>
      <w:r w:rsidR="00C25C17">
        <w:t>进行，此处只需要设置</w:t>
      </w:r>
      <w:proofErr w:type="spellStart"/>
      <w:r w:rsidR="00C25C17">
        <w:t>self.days</w:t>
      </w:r>
      <w:proofErr w:type="spellEnd"/>
      <w:r w:rsidR="00C25C17">
        <w:t>和</w:t>
      </w:r>
      <w:proofErr w:type="spellStart"/>
      <w:r w:rsidR="00C25C17">
        <w:t>self.callback</w:t>
      </w:r>
      <w:proofErr w:type="spellEnd"/>
      <w:r w:rsidR="00C25C17">
        <w:rPr>
          <w:rFonts w:hint="eastAsia"/>
        </w:rPr>
        <w:t>即可，并不需要真正地加载数据。</w:t>
      </w:r>
    </w:p>
    <w:p w14:paraId="1E009D8B" w14:textId="77777777" w:rsidR="003D70E4" w:rsidRDefault="004C1AE1" w:rsidP="007C64E5">
      <w:pPr>
        <w:pStyle w:val="2"/>
      </w:pPr>
      <w:proofErr w:type="gramStart"/>
      <w:r>
        <w:t>回测执行</w:t>
      </w:r>
      <w:proofErr w:type="gramEnd"/>
    </w:p>
    <w:p w14:paraId="18A8AA13" w14:textId="77777777" w:rsidR="004C1AE1" w:rsidRDefault="004C1AE1" w:rsidP="002E63D3">
      <w:proofErr w:type="gramStart"/>
      <w:r>
        <w:t>分析回测的</w:t>
      </w:r>
      <w:proofErr w:type="gramEnd"/>
      <w:r>
        <w:t>执行过程，如限价单的处理等。</w:t>
      </w:r>
    </w:p>
    <w:p w14:paraId="199166CF" w14:textId="77777777" w:rsidR="00D11752" w:rsidRDefault="00D11752" w:rsidP="002E63D3">
      <w:r>
        <w:t>略。</w:t>
      </w:r>
      <w:r w:rsidR="00362002">
        <w:t>（有了前面的内容，应该一看就懂）</w:t>
      </w:r>
    </w:p>
    <w:p w14:paraId="7A21C6BF" w14:textId="77777777" w:rsidR="00E324A5" w:rsidRDefault="00E324A5" w:rsidP="00E27598">
      <w:pPr>
        <w:pStyle w:val="a4"/>
      </w:pPr>
      <w:r>
        <w:t>第</w:t>
      </w:r>
      <w:r w:rsidR="00CC6C9B">
        <w:rPr>
          <w:rFonts w:hint="eastAsia"/>
        </w:rPr>
        <w:t>四</w:t>
      </w:r>
      <w:r>
        <w:t>部分</w:t>
      </w:r>
      <w:r>
        <w:rPr>
          <w:rFonts w:hint="eastAsia"/>
        </w:rPr>
        <w:t xml:space="preserve"> CTA</w:t>
      </w:r>
      <w:r>
        <w:rPr>
          <w:rFonts w:hint="eastAsia"/>
        </w:rPr>
        <w:t>策略</w:t>
      </w:r>
      <w:r w:rsidR="006510D9">
        <w:rPr>
          <w:rFonts w:hint="eastAsia"/>
        </w:rPr>
        <w:t>深入分析</w:t>
      </w:r>
    </w:p>
    <w:p w14:paraId="7CD28C63" w14:textId="77777777" w:rsidR="00362002" w:rsidRDefault="00362002" w:rsidP="002E63D3">
      <w:r>
        <w:t>研究</w:t>
      </w:r>
      <w:r>
        <w:rPr>
          <w:rFonts w:hint="eastAsia"/>
        </w:rPr>
        <w:t>v</w:t>
      </w:r>
      <w:r>
        <w:t>n.py终究是为了实盘，</w:t>
      </w:r>
      <w:r>
        <w:rPr>
          <w:rFonts w:hint="eastAsia"/>
        </w:rPr>
        <w:t>v</w:t>
      </w:r>
      <w:r>
        <w:t>n.py的实盘由“CTA策略”上层应用完成。</w:t>
      </w:r>
    </w:p>
    <w:p w14:paraId="3460ADAC" w14:textId="77777777" w:rsidR="00E324A5" w:rsidRPr="00E324A5" w:rsidRDefault="00362002" w:rsidP="002E63D3">
      <w:r>
        <w:rPr>
          <w:rFonts w:hint="eastAsia"/>
        </w:rPr>
        <w:t>本</w:t>
      </w:r>
      <w:r>
        <w:t>文第三</w:t>
      </w:r>
      <w:r w:rsidR="00E324A5">
        <w:t>部分</w:t>
      </w:r>
      <w:r>
        <w:t>分析</w:t>
      </w:r>
      <w:r w:rsidR="00C95828">
        <w:t>CTA回测，采用的仍然是自顶向下的分析方法，</w:t>
      </w:r>
      <w:r>
        <w:t>但比前两部分深入，</w:t>
      </w:r>
      <w:r w:rsidR="00C95828">
        <w:t>已经</w:t>
      </w:r>
      <w:r>
        <w:rPr>
          <w:rFonts w:hint="eastAsia"/>
        </w:rPr>
        <w:t>接触</w:t>
      </w:r>
      <w:r w:rsidR="00C95828">
        <w:t>到</w:t>
      </w:r>
      <w:r>
        <w:rPr>
          <w:rFonts w:hint="eastAsia"/>
        </w:rPr>
        <w:t>了</w:t>
      </w:r>
      <w:r w:rsidR="00C95828">
        <w:t>一些类的源代码。本部分</w:t>
      </w:r>
      <w:r w:rsidR="00C95828">
        <w:rPr>
          <w:rFonts w:hint="eastAsia"/>
        </w:rPr>
        <w:t>采用</w:t>
      </w:r>
      <w:r w:rsidR="00C95828">
        <w:t>自底向上的分析方法</w:t>
      </w:r>
      <w:r w:rsidR="0020394B">
        <w:t>，从基础类开始，分析到程序界面</w:t>
      </w:r>
      <w:r w:rsidR="00C95828">
        <w:t>。</w:t>
      </w:r>
    </w:p>
    <w:p w14:paraId="7BF37520" w14:textId="77777777" w:rsidR="00E64E55" w:rsidRDefault="00E64E55" w:rsidP="002E63D3">
      <w:r>
        <w:t>本部分目标：</w:t>
      </w:r>
      <w:r>
        <w:rPr>
          <w:rFonts w:hint="eastAsia"/>
        </w:rPr>
        <w:t>从实盘的角度，搞清CTA策略的执行机制</w:t>
      </w:r>
      <w:r>
        <w:t>。</w:t>
      </w:r>
    </w:p>
    <w:p w14:paraId="45E13E11" w14:textId="77777777" w:rsidR="008A28E2" w:rsidRDefault="008A28E2" w:rsidP="006108D6">
      <w:pPr>
        <w:pStyle w:val="1"/>
      </w:pPr>
      <w:r>
        <w:t>一些基础类</w:t>
      </w:r>
    </w:p>
    <w:p w14:paraId="6D16EC50" w14:textId="77777777" w:rsidR="008A28E2" w:rsidRDefault="008A28E2" w:rsidP="002E63D3">
      <w:r>
        <w:rPr>
          <w:rFonts w:hint="eastAsia"/>
        </w:rPr>
        <w:t>分析深入到这个程度时，已经容不得任何含糊其辞。每个函数，每个函数的每个参数都要搞清楚，对系统要达到通晓的程度，将来才可能改写系统。本章分析一些基础类，</w:t>
      </w:r>
      <w:proofErr w:type="gramStart"/>
      <w:r>
        <w:rPr>
          <w:rFonts w:hint="eastAsia"/>
        </w:rPr>
        <w:t>回测和</w:t>
      </w:r>
      <w:proofErr w:type="gramEnd"/>
      <w:r>
        <w:rPr>
          <w:rFonts w:hint="eastAsia"/>
        </w:rPr>
        <w:t>实盘都以这些类为基础</w:t>
      </w:r>
      <w:r w:rsidR="00362002">
        <w:rPr>
          <w:rFonts w:hint="eastAsia"/>
        </w:rPr>
        <w:t>。本章内容既补</w:t>
      </w:r>
      <w:r>
        <w:rPr>
          <w:rFonts w:hint="eastAsia"/>
        </w:rPr>
        <w:t>前面的</w:t>
      </w:r>
      <w:r w:rsidR="00362002">
        <w:rPr>
          <w:rFonts w:hint="eastAsia"/>
        </w:rPr>
        <w:t>缺</w:t>
      </w:r>
      <w:r>
        <w:rPr>
          <w:rFonts w:hint="eastAsia"/>
        </w:rPr>
        <w:t>（在分析回测时没有深入到这些类），</w:t>
      </w:r>
      <w:r w:rsidR="00362002">
        <w:rPr>
          <w:rFonts w:hint="eastAsia"/>
        </w:rPr>
        <w:t>也</w:t>
      </w:r>
      <w:r>
        <w:rPr>
          <w:rFonts w:hint="eastAsia"/>
        </w:rPr>
        <w:t>为下面CTA策略（实盘）的分析做准备。</w:t>
      </w:r>
    </w:p>
    <w:p w14:paraId="2374A69C" w14:textId="77777777" w:rsidR="008A28E2" w:rsidRDefault="00F61D33" w:rsidP="007C64E5">
      <w:pPr>
        <w:pStyle w:val="2"/>
      </w:pPr>
      <w:r>
        <w:t>在</w:t>
      </w:r>
      <w:r w:rsidRPr="00F61D33">
        <w:t>constant.py</w:t>
      </w:r>
      <w:r>
        <w:t>中定义常量</w:t>
      </w:r>
    </w:p>
    <w:p w14:paraId="4D2877BA" w14:textId="77777777" w:rsidR="00F61D33" w:rsidRDefault="00F61D33" w:rsidP="002E63D3">
      <w:r>
        <w:t>在</w:t>
      </w:r>
      <w:r w:rsidRPr="00F61D33">
        <w:t>D:\</w:t>
      </w:r>
      <w:r w:rsidR="005A4161">
        <w:t>vnpy220</w:t>
      </w:r>
      <w:r w:rsidRPr="00F61D33">
        <w:t>\vnpy\trader</w:t>
      </w:r>
      <w:r>
        <w:t>目录下的</w:t>
      </w:r>
      <w:r w:rsidRPr="00F61D33">
        <w:t>constant.py</w:t>
      </w:r>
      <w:r w:rsidR="00362002">
        <w:t>文件</w:t>
      </w:r>
      <w:r>
        <w:t>中，定义了</w:t>
      </w:r>
      <w:r w:rsidRPr="00F61D33">
        <w:t>VN Trader中用到的字符串常</w:t>
      </w:r>
      <w:r w:rsidRPr="00F61D33">
        <w:lastRenderedPageBreak/>
        <w:t>量</w:t>
      </w:r>
      <w:r>
        <w:t>。</w:t>
      </w:r>
      <w:r w:rsidR="00362002">
        <w:t>代码如下：</w:t>
      </w:r>
    </w:p>
    <w:p w14:paraId="2485F83C" w14:textId="77777777" w:rsidR="006510D9" w:rsidRDefault="006510D9" w:rsidP="006510D9">
      <w:pPr>
        <w:pStyle w:val="a6"/>
        <w:ind w:firstLine="360"/>
      </w:pPr>
      <w:r>
        <w:t>"""</w:t>
      </w:r>
    </w:p>
    <w:p w14:paraId="4290CB39" w14:textId="77777777" w:rsidR="006510D9" w:rsidRDefault="006510D9" w:rsidP="006510D9">
      <w:pPr>
        <w:pStyle w:val="a6"/>
        <w:ind w:firstLine="360"/>
      </w:pPr>
      <w:r>
        <w:t>VN Trader中用到的字符串常量</w:t>
      </w:r>
    </w:p>
    <w:p w14:paraId="47D110BD" w14:textId="77777777" w:rsidR="006510D9" w:rsidRDefault="006510D9" w:rsidP="006510D9">
      <w:pPr>
        <w:pStyle w:val="a6"/>
        <w:ind w:firstLine="360"/>
      </w:pPr>
      <w:r>
        <w:t>"""</w:t>
      </w:r>
    </w:p>
    <w:p w14:paraId="3A7C03FE" w14:textId="77777777" w:rsidR="006510D9" w:rsidRDefault="006510D9" w:rsidP="006510D9">
      <w:pPr>
        <w:pStyle w:val="a6"/>
        <w:ind w:firstLine="360"/>
      </w:pPr>
    </w:p>
    <w:p w14:paraId="42B1FF3D" w14:textId="77777777" w:rsidR="006510D9" w:rsidRDefault="006510D9" w:rsidP="006510D9">
      <w:pPr>
        <w:pStyle w:val="a6"/>
        <w:ind w:firstLine="360"/>
      </w:pPr>
      <w:r>
        <w:t xml:space="preserve">from </w:t>
      </w:r>
      <w:proofErr w:type="spellStart"/>
      <w:r>
        <w:t>enum</w:t>
      </w:r>
      <w:proofErr w:type="spellEnd"/>
      <w:r>
        <w:t xml:space="preserve"> import Enum</w:t>
      </w:r>
    </w:p>
    <w:p w14:paraId="4199AA71" w14:textId="77777777" w:rsidR="006510D9" w:rsidRDefault="006510D9" w:rsidP="006510D9">
      <w:pPr>
        <w:pStyle w:val="a6"/>
        <w:ind w:firstLine="360"/>
      </w:pPr>
    </w:p>
    <w:p w14:paraId="3F2C7E61" w14:textId="77777777" w:rsidR="006510D9" w:rsidRDefault="006510D9" w:rsidP="006510D9">
      <w:pPr>
        <w:pStyle w:val="a6"/>
        <w:ind w:firstLine="360"/>
      </w:pPr>
    </w:p>
    <w:p w14:paraId="28F91419" w14:textId="77777777" w:rsidR="006510D9" w:rsidRDefault="006510D9" w:rsidP="006510D9">
      <w:pPr>
        <w:pStyle w:val="a6"/>
        <w:ind w:firstLine="360"/>
      </w:pPr>
      <w:r>
        <w:t xml:space="preserve">class </w:t>
      </w:r>
      <w:proofErr w:type="gramStart"/>
      <w:r>
        <w:t>Direction(</w:t>
      </w:r>
      <w:proofErr w:type="gramEnd"/>
      <w:r>
        <w:t>Enum):</w:t>
      </w:r>
    </w:p>
    <w:p w14:paraId="7684DA25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61B1C031" w14:textId="77777777" w:rsidR="006510D9" w:rsidRDefault="006510D9" w:rsidP="006510D9">
      <w:pPr>
        <w:pStyle w:val="a6"/>
        <w:ind w:firstLine="360"/>
      </w:pPr>
      <w:r>
        <w:t xml:space="preserve">    方向，用于委托/成交/</w:t>
      </w:r>
      <w:proofErr w:type="gramStart"/>
      <w:r>
        <w:t>仓位</w:t>
      </w:r>
      <w:proofErr w:type="gramEnd"/>
    </w:p>
    <w:p w14:paraId="7B26F04A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1FDD3495" w14:textId="77777777" w:rsidR="006510D9" w:rsidRDefault="006510D9" w:rsidP="006510D9">
      <w:pPr>
        <w:pStyle w:val="a6"/>
        <w:ind w:firstLine="360"/>
      </w:pPr>
      <w:r>
        <w:t xml:space="preserve">    LONG = "多"</w:t>
      </w:r>
    </w:p>
    <w:p w14:paraId="0436E89D" w14:textId="77777777" w:rsidR="006510D9" w:rsidRDefault="006510D9" w:rsidP="006510D9">
      <w:pPr>
        <w:pStyle w:val="a6"/>
        <w:ind w:firstLine="360"/>
      </w:pPr>
      <w:r>
        <w:t xml:space="preserve">    SHORT = "空"</w:t>
      </w:r>
    </w:p>
    <w:p w14:paraId="49867027" w14:textId="77777777" w:rsidR="006510D9" w:rsidRDefault="006510D9" w:rsidP="006510D9">
      <w:pPr>
        <w:pStyle w:val="a6"/>
        <w:ind w:firstLine="360"/>
      </w:pPr>
      <w:r>
        <w:t xml:space="preserve">    NET = "净"</w:t>
      </w:r>
    </w:p>
    <w:p w14:paraId="45896CF2" w14:textId="77777777" w:rsidR="006510D9" w:rsidRDefault="006510D9" w:rsidP="006510D9">
      <w:pPr>
        <w:pStyle w:val="a6"/>
        <w:ind w:firstLine="360"/>
      </w:pPr>
    </w:p>
    <w:p w14:paraId="44256584" w14:textId="77777777" w:rsidR="006510D9" w:rsidRDefault="006510D9" w:rsidP="006510D9">
      <w:pPr>
        <w:pStyle w:val="a6"/>
        <w:ind w:firstLine="360"/>
      </w:pPr>
    </w:p>
    <w:p w14:paraId="69B45E7B" w14:textId="77777777" w:rsidR="006510D9" w:rsidRDefault="006510D9" w:rsidP="006510D9">
      <w:pPr>
        <w:pStyle w:val="a6"/>
        <w:ind w:firstLine="360"/>
      </w:pPr>
      <w:r>
        <w:t xml:space="preserve">class </w:t>
      </w:r>
      <w:proofErr w:type="gramStart"/>
      <w:r>
        <w:t>Offset(</w:t>
      </w:r>
      <w:proofErr w:type="gramEnd"/>
      <w:r>
        <w:t>Enum):</w:t>
      </w:r>
    </w:p>
    <w:p w14:paraId="4799733E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64E6F434" w14:textId="77777777" w:rsidR="006510D9" w:rsidRDefault="006510D9" w:rsidP="006510D9">
      <w:pPr>
        <w:pStyle w:val="a6"/>
        <w:ind w:firstLine="360"/>
      </w:pPr>
      <w:r>
        <w:t xml:space="preserve">    开平，用于委托/成交</w:t>
      </w:r>
    </w:p>
    <w:p w14:paraId="0B335133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4ABED0FE" w14:textId="77777777" w:rsidR="006510D9" w:rsidRDefault="006510D9" w:rsidP="006510D9">
      <w:pPr>
        <w:pStyle w:val="a6"/>
        <w:ind w:firstLine="360"/>
      </w:pPr>
      <w:r>
        <w:t xml:space="preserve">    NONE = ""</w:t>
      </w:r>
    </w:p>
    <w:p w14:paraId="15647459" w14:textId="77777777" w:rsidR="006510D9" w:rsidRDefault="006510D9" w:rsidP="006510D9">
      <w:pPr>
        <w:pStyle w:val="a6"/>
        <w:ind w:firstLine="360"/>
      </w:pPr>
      <w:r>
        <w:t xml:space="preserve">    OPEN = "开"</w:t>
      </w:r>
    </w:p>
    <w:p w14:paraId="49D0262A" w14:textId="77777777" w:rsidR="006510D9" w:rsidRDefault="006510D9" w:rsidP="006510D9">
      <w:pPr>
        <w:pStyle w:val="a6"/>
        <w:ind w:firstLine="360"/>
      </w:pPr>
      <w:r>
        <w:t xml:space="preserve">    CLOSE = "平"</w:t>
      </w:r>
    </w:p>
    <w:p w14:paraId="5154FD10" w14:textId="77777777" w:rsidR="006510D9" w:rsidRDefault="006510D9" w:rsidP="006510D9">
      <w:pPr>
        <w:pStyle w:val="a6"/>
        <w:ind w:firstLine="360"/>
      </w:pPr>
      <w:r>
        <w:t xml:space="preserve">    CLOSETODAY = "</w:t>
      </w:r>
      <w:proofErr w:type="gramStart"/>
      <w:r>
        <w:t>平今</w:t>
      </w:r>
      <w:proofErr w:type="gramEnd"/>
      <w:r>
        <w:t>"</w:t>
      </w:r>
    </w:p>
    <w:p w14:paraId="447D268E" w14:textId="77777777" w:rsidR="006510D9" w:rsidRDefault="006510D9" w:rsidP="006510D9">
      <w:pPr>
        <w:pStyle w:val="a6"/>
        <w:ind w:firstLine="360"/>
      </w:pPr>
      <w:r>
        <w:t xml:space="preserve">    CLOSEYESTERDAY = "</w:t>
      </w:r>
      <w:proofErr w:type="gramStart"/>
      <w:r>
        <w:t>平昨</w:t>
      </w:r>
      <w:proofErr w:type="gramEnd"/>
      <w:r>
        <w:t>"</w:t>
      </w:r>
    </w:p>
    <w:p w14:paraId="103CE3F7" w14:textId="77777777" w:rsidR="006510D9" w:rsidRDefault="006510D9" w:rsidP="006510D9">
      <w:pPr>
        <w:pStyle w:val="a6"/>
        <w:ind w:firstLine="360"/>
      </w:pPr>
    </w:p>
    <w:p w14:paraId="0B022E0F" w14:textId="77777777" w:rsidR="006510D9" w:rsidRDefault="006510D9" w:rsidP="006510D9">
      <w:pPr>
        <w:pStyle w:val="a6"/>
        <w:ind w:firstLine="360"/>
      </w:pPr>
    </w:p>
    <w:p w14:paraId="6DADB92F" w14:textId="77777777" w:rsidR="006510D9" w:rsidRDefault="006510D9" w:rsidP="006510D9">
      <w:pPr>
        <w:pStyle w:val="a6"/>
        <w:ind w:firstLine="360"/>
      </w:pPr>
      <w:r>
        <w:t xml:space="preserve">class </w:t>
      </w:r>
      <w:proofErr w:type="gramStart"/>
      <w:r>
        <w:t>Status(</w:t>
      </w:r>
      <w:proofErr w:type="gramEnd"/>
      <w:r>
        <w:t>Enum):</w:t>
      </w:r>
    </w:p>
    <w:p w14:paraId="3CA621B5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4C67EA4E" w14:textId="2573B2A4" w:rsidR="006510D9" w:rsidRDefault="006510D9" w:rsidP="006510D9">
      <w:pPr>
        <w:pStyle w:val="a6"/>
        <w:ind w:firstLine="360"/>
      </w:pPr>
      <w:r>
        <w:t xml:space="preserve">    </w:t>
      </w:r>
      <w:r w:rsidR="00A83192">
        <w:t>委托单</w:t>
      </w:r>
      <w:r>
        <w:t>状态</w:t>
      </w:r>
    </w:p>
    <w:p w14:paraId="49948C1A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62CF8C26" w14:textId="77777777" w:rsidR="006510D9" w:rsidRDefault="006510D9" w:rsidP="006510D9">
      <w:pPr>
        <w:pStyle w:val="a6"/>
        <w:ind w:firstLine="360"/>
      </w:pPr>
      <w:r>
        <w:t xml:space="preserve">    SUBMITTING = "提交中"</w:t>
      </w:r>
    </w:p>
    <w:p w14:paraId="4F406B51" w14:textId="77777777" w:rsidR="006510D9" w:rsidRDefault="006510D9" w:rsidP="006510D9">
      <w:pPr>
        <w:pStyle w:val="a6"/>
        <w:ind w:firstLine="360"/>
      </w:pPr>
      <w:r>
        <w:t xml:space="preserve">    NOTTRADED = "未成交"</w:t>
      </w:r>
    </w:p>
    <w:p w14:paraId="7561D046" w14:textId="77777777" w:rsidR="006510D9" w:rsidRDefault="006510D9" w:rsidP="006510D9">
      <w:pPr>
        <w:pStyle w:val="a6"/>
        <w:ind w:firstLine="360"/>
      </w:pPr>
      <w:r>
        <w:t xml:space="preserve">    PARTTRADED = "部分成交"</w:t>
      </w:r>
    </w:p>
    <w:p w14:paraId="44800311" w14:textId="77777777" w:rsidR="006510D9" w:rsidRDefault="006510D9" w:rsidP="006510D9">
      <w:pPr>
        <w:pStyle w:val="a6"/>
        <w:ind w:firstLine="360"/>
      </w:pPr>
      <w:r>
        <w:t xml:space="preserve">    ALLTRADED = "全部成交"</w:t>
      </w:r>
    </w:p>
    <w:p w14:paraId="7E0283E8" w14:textId="77777777" w:rsidR="006510D9" w:rsidRDefault="006510D9" w:rsidP="006510D9">
      <w:pPr>
        <w:pStyle w:val="a6"/>
        <w:ind w:firstLine="360"/>
      </w:pPr>
      <w:r>
        <w:t xml:space="preserve">    CANCELLED = "已撤销"</w:t>
      </w:r>
    </w:p>
    <w:p w14:paraId="418B483A" w14:textId="77777777" w:rsidR="006510D9" w:rsidRDefault="006510D9" w:rsidP="006510D9">
      <w:pPr>
        <w:pStyle w:val="a6"/>
        <w:ind w:firstLine="360"/>
      </w:pPr>
      <w:r>
        <w:t xml:space="preserve">    REJECTED = "</w:t>
      </w:r>
      <w:proofErr w:type="gramStart"/>
      <w:r>
        <w:t>拒单</w:t>
      </w:r>
      <w:proofErr w:type="gramEnd"/>
      <w:r>
        <w:t>"</w:t>
      </w:r>
    </w:p>
    <w:p w14:paraId="175EB71C" w14:textId="77777777" w:rsidR="006510D9" w:rsidRDefault="006510D9" w:rsidP="006510D9">
      <w:pPr>
        <w:pStyle w:val="a6"/>
        <w:ind w:firstLine="360"/>
      </w:pPr>
    </w:p>
    <w:p w14:paraId="27A35F13" w14:textId="77777777" w:rsidR="006510D9" w:rsidRDefault="006510D9" w:rsidP="006510D9">
      <w:pPr>
        <w:pStyle w:val="a6"/>
        <w:ind w:firstLine="360"/>
      </w:pPr>
    </w:p>
    <w:p w14:paraId="418334B1" w14:textId="77777777" w:rsidR="006510D9" w:rsidRDefault="006510D9" w:rsidP="006510D9">
      <w:pPr>
        <w:pStyle w:val="a6"/>
        <w:ind w:firstLine="360"/>
      </w:pPr>
      <w:r>
        <w:lastRenderedPageBreak/>
        <w:t xml:space="preserve">class </w:t>
      </w:r>
      <w:proofErr w:type="gramStart"/>
      <w:r>
        <w:t>Product(</w:t>
      </w:r>
      <w:proofErr w:type="gramEnd"/>
      <w:r>
        <w:t>Enum):</w:t>
      </w:r>
    </w:p>
    <w:p w14:paraId="61894D81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6B6F3A95" w14:textId="5BA6D193" w:rsidR="006510D9" w:rsidRDefault="006510D9" w:rsidP="006510D9">
      <w:pPr>
        <w:pStyle w:val="a6"/>
        <w:ind w:firstLine="360"/>
      </w:pPr>
      <w:r>
        <w:t xml:space="preserve">    产品类</w:t>
      </w:r>
      <w:r w:rsidR="009B24B1">
        <w:rPr>
          <w:rFonts w:hint="eastAsia"/>
        </w:rPr>
        <w:t>型</w:t>
      </w:r>
    </w:p>
    <w:p w14:paraId="25275579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7106D9CC" w14:textId="77777777" w:rsidR="006510D9" w:rsidRDefault="006510D9" w:rsidP="006510D9">
      <w:pPr>
        <w:pStyle w:val="a6"/>
        <w:ind w:firstLine="360"/>
      </w:pPr>
      <w:r>
        <w:t xml:space="preserve">    EQUITY = "股票"</w:t>
      </w:r>
    </w:p>
    <w:p w14:paraId="2EDE54F5" w14:textId="77777777" w:rsidR="006510D9" w:rsidRDefault="006510D9" w:rsidP="006510D9">
      <w:pPr>
        <w:pStyle w:val="a6"/>
        <w:ind w:firstLine="360"/>
      </w:pPr>
      <w:r>
        <w:t xml:space="preserve">    FUTURES = "期货"</w:t>
      </w:r>
    </w:p>
    <w:p w14:paraId="226DF992" w14:textId="77777777" w:rsidR="006510D9" w:rsidRDefault="006510D9" w:rsidP="006510D9">
      <w:pPr>
        <w:pStyle w:val="a6"/>
        <w:ind w:firstLine="360"/>
      </w:pPr>
      <w:r>
        <w:t xml:space="preserve">    OPTION = "期权"</w:t>
      </w:r>
    </w:p>
    <w:p w14:paraId="700C2336" w14:textId="77777777" w:rsidR="006510D9" w:rsidRDefault="006510D9" w:rsidP="006510D9">
      <w:pPr>
        <w:pStyle w:val="a6"/>
        <w:ind w:firstLine="360"/>
      </w:pPr>
      <w:r>
        <w:t xml:space="preserve">    INDEX = "指数"</w:t>
      </w:r>
    </w:p>
    <w:p w14:paraId="1CAFD245" w14:textId="77777777" w:rsidR="006510D9" w:rsidRDefault="006510D9" w:rsidP="006510D9">
      <w:pPr>
        <w:pStyle w:val="a6"/>
        <w:ind w:firstLine="360"/>
      </w:pPr>
      <w:r>
        <w:t xml:space="preserve">    FOREX = "外汇"</w:t>
      </w:r>
    </w:p>
    <w:p w14:paraId="20225A17" w14:textId="77777777" w:rsidR="006510D9" w:rsidRDefault="006510D9" w:rsidP="006510D9">
      <w:pPr>
        <w:pStyle w:val="a6"/>
        <w:ind w:firstLine="360"/>
      </w:pPr>
      <w:r>
        <w:t xml:space="preserve">    SPOT = "现货"</w:t>
      </w:r>
    </w:p>
    <w:p w14:paraId="60E6E099" w14:textId="77777777" w:rsidR="006510D9" w:rsidRDefault="006510D9" w:rsidP="006510D9">
      <w:pPr>
        <w:pStyle w:val="a6"/>
        <w:ind w:firstLine="360"/>
      </w:pPr>
      <w:r>
        <w:t xml:space="preserve">    ETF = "ETF"</w:t>
      </w:r>
    </w:p>
    <w:p w14:paraId="144328EC" w14:textId="77777777" w:rsidR="006510D9" w:rsidRDefault="006510D9" w:rsidP="006510D9">
      <w:pPr>
        <w:pStyle w:val="a6"/>
        <w:ind w:firstLine="360"/>
      </w:pPr>
      <w:r>
        <w:t xml:space="preserve">    BOND = "债券"</w:t>
      </w:r>
    </w:p>
    <w:p w14:paraId="6F85A951" w14:textId="77777777" w:rsidR="006510D9" w:rsidRDefault="006510D9" w:rsidP="006510D9">
      <w:pPr>
        <w:pStyle w:val="a6"/>
        <w:ind w:firstLine="360"/>
      </w:pPr>
      <w:r>
        <w:t xml:space="preserve">    WARRANT = "权证"</w:t>
      </w:r>
    </w:p>
    <w:p w14:paraId="75BD827B" w14:textId="77777777" w:rsidR="006510D9" w:rsidRDefault="006510D9" w:rsidP="006510D9">
      <w:pPr>
        <w:pStyle w:val="a6"/>
        <w:ind w:firstLine="360"/>
      </w:pPr>
      <w:r>
        <w:t xml:space="preserve">    SPREAD = "价差"</w:t>
      </w:r>
    </w:p>
    <w:p w14:paraId="0243A4D8" w14:textId="77777777" w:rsidR="006510D9" w:rsidRDefault="006510D9" w:rsidP="006510D9">
      <w:pPr>
        <w:pStyle w:val="a6"/>
        <w:ind w:firstLine="360"/>
      </w:pPr>
      <w:r>
        <w:t xml:space="preserve">    FUND = "基金"</w:t>
      </w:r>
    </w:p>
    <w:p w14:paraId="7817A531" w14:textId="77777777" w:rsidR="006510D9" w:rsidRDefault="006510D9" w:rsidP="006510D9">
      <w:pPr>
        <w:pStyle w:val="a6"/>
        <w:ind w:firstLine="360"/>
      </w:pPr>
    </w:p>
    <w:p w14:paraId="3E2947E2" w14:textId="77777777" w:rsidR="006510D9" w:rsidRDefault="006510D9" w:rsidP="006510D9">
      <w:pPr>
        <w:pStyle w:val="a6"/>
        <w:ind w:firstLine="360"/>
      </w:pPr>
    </w:p>
    <w:p w14:paraId="50B7760D" w14:textId="77777777" w:rsidR="006510D9" w:rsidRDefault="006510D9" w:rsidP="006510D9">
      <w:pPr>
        <w:pStyle w:val="a6"/>
        <w:ind w:firstLine="360"/>
      </w:pPr>
      <w:r>
        <w:t xml:space="preserve">class </w:t>
      </w:r>
      <w:proofErr w:type="spellStart"/>
      <w:proofErr w:type="gramStart"/>
      <w:r>
        <w:t>OrderType</w:t>
      </w:r>
      <w:proofErr w:type="spellEnd"/>
      <w:r>
        <w:t>(</w:t>
      </w:r>
      <w:proofErr w:type="gramEnd"/>
      <w:r>
        <w:t>Enum):</w:t>
      </w:r>
    </w:p>
    <w:p w14:paraId="2938BF78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011623E8" w14:textId="25A5BB3C" w:rsidR="006510D9" w:rsidRDefault="006510D9" w:rsidP="006510D9">
      <w:pPr>
        <w:pStyle w:val="a6"/>
        <w:ind w:firstLine="360"/>
      </w:pPr>
      <w:r>
        <w:t xml:space="preserve">    </w:t>
      </w:r>
      <w:r w:rsidR="00A83192">
        <w:t>委托单</w:t>
      </w:r>
      <w:r>
        <w:t>类型</w:t>
      </w:r>
    </w:p>
    <w:p w14:paraId="496C2F6E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566478FC" w14:textId="77777777" w:rsidR="006510D9" w:rsidRDefault="006510D9" w:rsidP="006510D9">
      <w:pPr>
        <w:pStyle w:val="a6"/>
        <w:ind w:firstLine="360"/>
      </w:pPr>
      <w:r>
        <w:t xml:space="preserve">    LIMIT = "限价"</w:t>
      </w:r>
    </w:p>
    <w:p w14:paraId="678241AC" w14:textId="77777777" w:rsidR="006510D9" w:rsidRDefault="006510D9" w:rsidP="006510D9">
      <w:pPr>
        <w:pStyle w:val="a6"/>
        <w:ind w:firstLine="360"/>
      </w:pPr>
      <w:r>
        <w:t xml:space="preserve">    MARKET = "市价"</w:t>
      </w:r>
    </w:p>
    <w:p w14:paraId="0B1E536E" w14:textId="77777777" w:rsidR="006510D9" w:rsidRDefault="006510D9" w:rsidP="006510D9">
      <w:pPr>
        <w:pStyle w:val="a6"/>
        <w:ind w:firstLine="360"/>
      </w:pPr>
      <w:r>
        <w:t xml:space="preserve">    STOP = "STOP"</w:t>
      </w:r>
    </w:p>
    <w:p w14:paraId="257364AD" w14:textId="77777777" w:rsidR="006510D9" w:rsidRDefault="006510D9" w:rsidP="006510D9">
      <w:pPr>
        <w:pStyle w:val="a6"/>
        <w:ind w:firstLine="360"/>
      </w:pPr>
      <w:r>
        <w:t xml:space="preserve">    FAK = "FAK"</w:t>
      </w:r>
    </w:p>
    <w:p w14:paraId="56E9FFC9" w14:textId="77777777" w:rsidR="006510D9" w:rsidRDefault="006510D9" w:rsidP="006510D9">
      <w:pPr>
        <w:pStyle w:val="a6"/>
        <w:ind w:firstLine="360"/>
      </w:pPr>
      <w:r>
        <w:t xml:space="preserve">    FOK = "FOK"</w:t>
      </w:r>
    </w:p>
    <w:p w14:paraId="6A06B209" w14:textId="77777777" w:rsidR="006510D9" w:rsidRDefault="006510D9" w:rsidP="006510D9">
      <w:pPr>
        <w:pStyle w:val="a6"/>
        <w:ind w:firstLine="360"/>
      </w:pPr>
      <w:r>
        <w:t xml:space="preserve">    RFQ = "询价"</w:t>
      </w:r>
    </w:p>
    <w:p w14:paraId="1DE8F251" w14:textId="77777777" w:rsidR="006510D9" w:rsidRDefault="006510D9" w:rsidP="006510D9">
      <w:pPr>
        <w:pStyle w:val="a6"/>
        <w:ind w:firstLine="360"/>
      </w:pPr>
    </w:p>
    <w:p w14:paraId="0CA4C83F" w14:textId="77777777" w:rsidR="006510D9" w:rsidRDefault="006510D9" w:rsidP="006510D9">
      <w:pPr>
        <w:pStyle w:val="a6"/>
        <w:ind w:firstLine="360"/>
      </w:pPr>
    </w:p>
    <w:p w14:paraId="28A2E2EB" w14:textId="77777777" w:rsidR="006510D9" w:rsidRDefault="006510D9" w:rsidP="006510D9">
      <w:pPr>
        <w:pStyle w:val="a6"/>
        <w:ind w:firstLine="360"/>
      </w:pPr>
      <w:r>
        <w:t xml:space="preserve">class </w:t>
      </w:r>
      <w:proofErr w:type="spellStart"/>
      <w:proofErr w:type="gramStart"/>
      <w:r>
        <w:t>OptionType</w:t>
      </w:r>
      <w:proofErr w:type="spellEnd"/>
      <w:r>
        <w:t>(</w:t>
      </w:r>
      <w:proofErr w:type="gramEnd"/>
      <w:r>
        <w:t>Enum):</w:t>
      </w:r>
    </w:p>
    <w:p w14:paraId="0BE81689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61B52BFB" w14:textId="77777777" w:rsidR="006510D9" w:rsidRDefault="006510D9" w:rsidP="006510D9">
      <w:pPr>
        <w:pStyle w:val="a6"/>
        <w:ind w:firstLine="360"/>
      </w:pPr>
      <w:r>
        <w:t xml:space="preserve">    期权类型</w:t>
      </w:r>
    </w:p>
    <w:p w14:paraId="7E652E72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0AB3CBB2" w14:textId="77777777" w:rsidR="006510D9" w:rsidRDefault="006510D9" w:rsidP="006510D9">
      <w:pPr>
        <w:pStyle w:val="a6"/>
        <w:ind w:firstLine="360"/>
      </w:pPr>
      <w:r>
        <w:t xml:space="preserve">    CALL = "看涨期权"</w:t>
      </w:r>
    </w:p>
    <w:p w14:paraId="2E9A1DF1" w14:textId="77777777" w:rsidR="006510D9" w:rsidRDefault="006510D9" w:rsidP="006510D9">
      <w:pPr>
        <w:pStyle w:val="a6"/>
        <w:ind w:firstLine="360"/>
      </w:pPr>
      <w:r>
        <w:t xml:space="preserve">    PUT = "看跌期权"</w:t>
      </w:r>
    </w:p>
    <w:p w14:paraId="697B7BD1" w14:textId="77777777" w:rsidR="006510D9" w:rsidRDefault="006510D9" w:rsidP="006510D9">
      <w:pPr>
        <w:pStyle w:val="a6"/>
        <w:ind w:firstLine="360"/>
      </w:pPr>
    </w:p>
    <w:p w14:paraId="4149F5E4" w14:textId="77777777" w:rsidR="006510D9" w:rsidRDefault="006510D9" w:rsidP="006510D9">
      <w:pPr>
        <w:pStyle w:val="a6"/>
        <w:ind w:firstLine="360"/>
      </w:pPr>
    </w:p>
    <w:p w14:paraId="4D6AF40F" w14:textId="77777777" w:rsidR="006510D9" w:rsidRDefault="006510D9" w:rsidP="006510D9">
      <w:pPr>
        <w:pStyle w:val="a6"/>
        <w:ind w:firstLine="360"/>
      </w:pPr>
      <w:r>
        <w:t xml:space="preserve">class </w:t>
      </w:r>
      <w:proofErr w:type="gramStart"/>
      <w:r>
        <w:t>Exchange(</w:t>
      </w:r>
      <w:proofErr w:type="gramEnd"/>
      <w:r>
        <w:t>Enum):</w:t>
      </w:r>
    </w:p>
    <w:p w14:paraId="1B21C130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78FD0AD4" w14:textId="77777777" w:rsidR="006510D9" w:rsidRDefault="006510D9" w:rsidP="006510D9">
      <w:pPr>
        <w:pStyle w:val="a6"/>
        <w:ind w:firstLine="360"/>
      </w:pPr>
      <w:r>
        <w:t xml:space="preserve">    交易所</w:t>
      </w:r>
    </w:p>
    <w:p w14:paraId="1E95504B" w14:textId="77777777" w:rsidR="006510D9" w:rsidRDefault="006510D9" w:rsidP="006510D9">
      <w:pPr>
        <w:pStyle w:val="a6"/>
        <w:ind w:firstLine="360"/>
      </w:pPr>
      <w:r>
        <w:lastRenderedPageBreak/>
        <w:t xml:space="preserve">    """</w:t>
      </w:r>
    </w:p>
    <w:p w14:paraId="613608AA" w14:textId="77777777" w:rsidR="006510D9" w:rsidRDefault="006510D9" w:rsidP="006510D9">
      <w:pPr>
        <w:pStyle w:val="a6"/>
        <w:ind w:firstLine="360"/>
      </w:pPr>
      <w:r>
        <w:t xml:space="preserve">    # 中国的</w:t>
      </w:r>
    </w:p>
    <w:p w14:paraId="70F73D2B" w14:textId="77777777" w:rsidR="006510D9" w:rsidRDefault="006510D9" w:rsidP="006510D9">
      <w:pPr>
        <w:pStyle w:val="a6"/>
        <w:ind w:firstLine="360"/>
      </w:pPr>
      <w:r>
        <w:t xml:space="preserve">    CFFEX = "CFFEX"         # China Financial Futures Exchange</w:t>
      </w:r>
    </w:p>
    <w:p w14:paraId="57F28B89" w14:textId="77777777" w:rsidR="006510D9" w:rsidRDefault="006510D9" w:rsidP="006510D9">
      <w:pPr>
        <w:pStyle w:val="a6"/>
        <w:ind w:firstLine="360"/>
      </w:pPr>
      <w:r>
        <w:t xml:space="preserve">    SHFE = "SHFE"           # Shanghai Futures Exchange</w:t>
      </w:r>
    </w:p>
    <w:p w14:paraId="0EDFFCC9" w14:textId="77777777" w:rsidR="006510D9" w:rsidRDefault="006510D9" w:rsidP="006510D9">
      <w:pPr>
        <w:pStyle w:val="a6"/>
        <w:ind w:firstLine="360"/>
      </w:pPr>
      <w:r>
        <w:t xml:space="preserve">    CZCE = "CZCE"           # Zhengzhou Commodity Exchange</w:t>
      </w:r>
    </w:p>
    <w:p w14:paraId="41F161B8" w14:textId="77777777" w:rsidR="006510D9" w:rsidRDefault="006510D9" w:rsidP="006510D9">
      <w:pPr>
        <w:pStyle w:val="a6"/>
        <w:ind w:firstLine="360"/>
      </w:pPr>
      <w:r>
        <w:t xml:space="preserve">    DCE = "DCE"             # Dalian Commodity Exchange</w:t>
      </w:r>
    </w:p>
    <w:p w14:paraId="643E9A3F" w14:textId="77777777" w:rsidR="006510D9" w:rsidRDefault="006510D9" w:rsidP="006510D9">
      <w:pPr>
        <w:pStyle w:val="a6"/>
        <w:ind w:firstLine="360"/>
      </w:pPr>
      <w:r>
        <w:t xml:space="preserve">    INE = "INE"             # Shanghai International Energy Exchange</w:t>
      </w:r>
    </w:p>
    <w:p w14:paraId="50B04AE3" w14:textId="77777777" w:rsidR="006510D9" w:rsidRDefault="006510D9" w:rsidP="006510D9">
      <w:pPr>
        <w:pStyle w:val="a6"/>
        <w:ind w:firstLine="360"/>
      </w:pPr>
      <w:r>
        <w:t xml:space="preserve">    SSE = "SSE"             # Shanghai Stock Exchange</w:t>
      </w:r>
    </w:p>
    <w:p w14:paraId="1635C4CD" w14:textId="77777777" w:rsidR="006510D9" w:rsidRDefault="006510D9" w:rsidP="006510D9">
      <w:pPr>
        <w:pStyle w:val="a6"/>
        <w:ind w:firstLine="360"/>
      </w:pPr>
      <w:r>
        <w:t xml:space="preserve">    SZSE = "SZSE"           # Shenzhen Stock Exchange</w:t>
      </w:r>
    </w:p>
    <w:p w14:paraId="27CBBA40" w14:textId="77777777" w:rsidR="006510D9" w:rsidRDefault="006510D9" w:rsidP="006510D9">
      <w:pPr>
        <w:pStyle w:val="a6"/>
        <w:ind w:firstLine="360"/>
      </w:pPr>
      <w:r>
        <w:t xml:space="preserve">    SGE = "SGE"             # Shanghai Gold Exchange</w:t>
      </w:r>
    </w:p>
    <w:p w14:paraId="4DB4F18E" w14:textId="77777777" w:rsidR="006510D9" w:rsidRDefault="006510D9" w:rsidP="006510D9">
      <w:pPr>
        <w:pStyle w:val="a6"/>
        <w:ind w:firstLine="360"/>
      </w:pPr>
      <w:r>
        <w:t xml:space="preserve">    WXE = "WXE"             # Wuxi Steel Exchange</w:t>
      </w:r>
    </w:p>
    <w:p w14:paraId="31A3B94A" w14:textId="77777777" w:rsidR="006510D9" w:rsidRDefault="006510D9" w:rsidP="006510D9">
      <w:pPr>
        <w:pStyle w:val="a6"/>
        <w:ind w:firstLine="360"/>
      </w:pPr>
      <w:r>
        <w:t xml:space="preserve">    CFETS = "CFETS"         # China Foreign Exchange Trade System</w:t>
      </w:r>
    </w:p>
    <w:p w14:paraId="71082A84" w14:textId="77777777" w:rsidR="006510D9" w:rsidRDefault="006510D9" w:rsidP="006510D9">
      <w:pPr>
        <w:pStyle w:val="a6"/>
        <w:ind w:firstLine="360"/>
      </w:pPr>
    </w:p>
    <w:p w14:paraId="6153F39A" w14:textId="77777777" w:rsidR="006510D9" w:rsidRDefault="006510D9" w:rsidP="006510D9">
      <w:pPr>
        <w:pStyle w:val="a6"/>
        <w:ind w:firstLine="360"/>
      </w:pPr>
      <w:r>
        <w:t xml:space="preserve">    # 全球的</w:t>
      </w:r>
    </w:p>
    <w:p w14:paraId="6CB53947" w14:textId="77777777" w:rsidR="006510D9" w:rsidRDefault="006510D9" w:rsidP="006510D9">
      <w:pPr>
        <w:pStyle w:val="a6"/>
        <w:ind w:firstLine="360"/>
      </w:pPr>
      <w:r>
        <w:t xml:space="preserve">    SMART = "SMART"         # Smart Router for US stocks</w:t>
      </w:r>
    </w:p>
    <w:p w14:paraId="7F634CEE" w14:textId="77777777" w:rsidR="006510D9" w:rsidRDefault="006510D9" w:rsidP="006510D9">
      <w:pPr>
        <w:pStyle w:val="a6"/>
        <w:ind w:firstLine="360"/>
      </w:pPr>
      <w:r>
        <w:t xml:space="preserve">    NYSE = "NYSE"           # New York Stock </w:t>
      </w:r>
      <w:proofErr w:type="spellStart"/>
      <w:r>
        <w:t>Exchnage</w:t>
      </w:r>
      <w:proofErr w:type="spellEnd"/>
    </w:p>
    <w:p w14:paraId="1F8B3548" w14:textId="77777777" w:rsidR="006510D9" w:rsidRDefault="006510D9" w:rsidP="006510D9">
      <w:pPr>
        <w:pStyle w:val="a6"/>
        <w:ind w:firstLine="360"/>
      </w:pPr>
      <w:r>
        <w:t xml:space="preserve">    NASDAQ = "NASDAQ"       # Nasdaq Exchange</w:t>
      </w:r>
    </w:p>
    <w:p w14:paraId="3A87D782" w14:textId="77777777" w:rsidR="006510D9" w:rsidRDefault="006510D9" w:rsidP="006510D9">
      <w:pPr>
        <w:pStyle w:val="a6"/>
        <w:ind w:firstLine="360"/>
      </w:pPr>
      <w:r>
        <w:t xml:space="preserve">    ARCA = "ARCA"           # ARCA Exchange</w:t>
      </w:r>
    </w:p>
    <w:p w14:paraId="08637397" w14:textId="77777777" w:rsidR="006510D9" w:rsidRDefault="006510D9" w:rsidP="006510D9">
      <w:pPr>
        <w:pStyle w:val="a6"/>
        <w:ind w:firstLine="360"/>
      </w:pPr>
      <w:r>
        <w:t xml:space="preserve">    EDGEA = "EDGEA"         # Direct Edge Exchange</w:t>
      </w:r>
    </w:p>
    <w:p w14:paraId="6A5627C4" w14:textId="77777777" w:rsidR="006510D9" w:rsidRDefault="006510D9" w:rsidP="006510D9">
      <w:pPr>
        <w:pStyle w:val="a6"/>
        <w:ind w:firstLine="360"/>
      </w:pPr>
      <w:r>
        <w:t xml:space="preserve">    ISLAND = "ISLAND"       # Nasdaq Island ECN</w:t>
      </w:r>
    </w:p>
    <w:p w14:paraId="06408816" w14:textId="77777777" w:rsidR="006510D9" w:rsidRDefault="006510D9" w:rsidP="006510D9">
      <w:pPr>
        <w:pStyle w:val="a6"/>
        <w:ind w:firstLine="360"/>
      </w:pPr>
      <w:r>
        <w:t xml:space="preserve">    BATS = "BATS"           # Bats Global Markets</w:t>
      </w:r>
    </w:p>
    <w:p w14:paraId="74B16D76" w14:textId="77777777" w:rsidR="006510D9" w:rsidRDefault="006510D9" w:rsidP="006510D9">
      <w:pPr>
        <w:pStyle w:val="a6"/>
        <w:ind w:firstLine="360"/>
      </w:pPr>
      <w:r>
        <w:t xml:space="preserve">    IEX = "IEX"             # The Investors Exchange</w:t>
      </w:r>
    </w:p>
    <w:p w14:paraId="55C12DEB" w14:textId="77777777" w:rsidR="006510D9" w:rsidRDefault="006510D9" w:rsidP="006510D9">
      <w:pPr>
        <w:pStyle w:val="a6"/>
        <w:ind w:firstLine="360"/>
      </w:pPr>
      <w:r>
        <w:t xml:space="preserve">    NYMEX = "NYMEX"         # New York Mercantile Exchange</w:t>
      </w:r>
    </w:p>
    <w:p w14:paraId="6F0B797E" w14:textId="77777777" w:rsidR="006510D9" w:rsidRDefault="006510D9" w:rsidP="006510D9">
      <w:pPr>
        <w:pStyle w:val="a6"/>
        <w:ind w:firstLine="360"/>
      </w:pPr>
      <w:r>
        <w:t xml:space="preserve">    COMEX = "COMEX"         # COMEX of CME</w:t>
      </w:r>
    </w:p>
    <w:p w14:paraId="2640D0E9" w14:textId="77777777" w:rsidR="006510D9" w:rsidRDefault="006510D9" w:rsidP="006510D9">
      <w:pPr>
        <w:pStyle w:val="a6"/>
        <w:ind w:firstLine="360"/>
      </w:pPr>
      <w:r>
        <w:t xml:space="preserve">    GLOBEX = "GLOBEX"       # </w:t>
      </w:r>
      <w:proofErr w:type="spellStart"/>
      <w:r>
        <w:t>Globex</w:t>
      </w:r>
      <w:proofErr w:type="spellEnd"/>
      <w:r>
        <w:t xml:space="preserve"> of CME</w:t>
      </w:r>
    </w:p>
    <w:p w14:paraId="1F9B311F" w14:textId="77777777" w:rsidR="006510D9" w:rsidRDefault="006510D9" w:rsidP="006510D9">
      <w:pPr>
        <w:pStyle w:val="a6"/>
        <w:ind w:firstLine="360"/>
      </w:pPr>
      <w:r>
        <w:t xml:space="preserve">    IDEALPRO = "IDEALPRO"   # Forex ECN of Interactive Brokers</w:t>
      </w:r>
    </w:p>
    <w:p w14:paraId="1FB827C3" w14:textId="77777777" w:rsidR="006510D9" w:rsidRDefault="006510D9" w:rsidP="006510D9">
      <w:pPr>
        <w:pStyle w:val="a6"/>
        <w:ind w:firstLine="360"/>
      </w:pPr>
      <w:r>
        <w:t xml:space="preserve">    CME = "CME"             # Chicago Mercantile Exchange</w:t>
      </w:r>
    </w:p>
    <w:p w14:paraId="76DA31D6" w14:textId="77777777" w:rsidR="006510D9" w:rsidRDefault="006510D9" w:rsidP="006510D9">
      <w:pPr>
        <w:pStyle w:val="a6"/>
        <w:ind w:firstLine="360"/>
      </w:pPr>
      <w:r>
        <w:t xml:space="preserve">    ICE = "ICE"             # Intercontinental Exchange</w:t>
      </w:r>
    </w:p>
    <w:p w14:paraId="2BB6E251" w14:textId="77777777" w:rsidR="006510D9" w:rsidRDefault="006510D9" w:rsidP="006510D9">
      <w:pPr>
        <w:pStyle w:val="a6"/>
        <w:ind w:firstLine="360"/>
      </w:pPr>
      <w:r>
        <w:t xml:space="preserve">    SEHK = "SEHK"           # Stock Exchange of Hong Kong</w:t>
      </w:r>
    </w:p>
    <w:p w14:paraId="221515C5" w14:textId="77777777" w:rsidR="006510D9" w:rsidRDefault="006510D9" w:rsidP="006510D9">
      <w:pPr>
        <w:pStyle w:val="a6"/>
        <w:ind w:firstLine="360"/>
      </w:pPr>
      <w:r>
        <w:t xml:space="preserve">    HKFE = "HKFE"           # Hong Kong Futures Exchange</w:t>
      </w:r>
    </w:p>
    <w:p w14:paraId="1DF0DFF7" w14:textId="77777777" w:rsidR="006510D9" w:rsidRDefault="006510D9" w:rsidP="006510D9">
      <w:pPr>
        <w:pStyle w:val="a6"/>
        <w:ind w:firstLine="360"/>
      </w:pPr>
      <w:r>
        <w:t xml:space="preserve">    HKSE = "HKSE"           # Hong Kong Stock Exchange</w:t>
      </w:r>
    </w:p>
    <w:p w14:paraId="3CCCBF74" w14:textId="77777777" w:rsidR="006510D9" w:rsidRDefault="006510D9" w:rsidP="006510D9">
      <w:pPr>
        <w:pStyle w:val="a6"/>
        <w:ind w:firstLine="360"/>
      </w:pPr>
      <w:r>
        <w:t xml:space="preserve">    SGX = "SGX"             # Singapore Global Exchange</w:t>
      </w:r>
    </w:p>
    <w:p w14:paraId="15D98BE0" w14:textId="77777777" w:rsidR="006510D9" w:rsidRDefault="006510D9" w:rsidP="006510D9">
      <w:pPr>
        <w:pStyle w:val="a6"/>
        <w:ind w:firstLine="360"/>
      </w:pPr>
      <w:r>
        <w:t xml:space="preserve">    CBOT = "CBT"            # Chicago Board of Trade</w:t>
      </w:r>
    </w:p>
    <w:p w14:paraId="55D7D5D5" w14:textId="77777777" w:rsidR="006510D9" w:rsidRDefault="006510D9" w:rsidP="006510D9">
      <w:pPr>
        <w:pStyle w:val="a6"/>
        <w:ind w:firstLine="360"/>
      </w:pPr>
      <w:r>
        <w:t xml:space="preserve">    CBOE = "CBOE"           # Chicago Board Options Exchange</w:t>
      </w:r>
    </w:p>
    <w:p w14:paraId="543334D4" w14:textId="77777777" w:rsidR="006510D9" w:rsidRDefault="006510D9" w:rsidP="006510D9">
      <w:pPr>
        <w:pStyle w:val="a6"/>
        <w:ind w:firstLine="360"/>
      </w:pPr>
      <w:r>
        <w:t xml:space="preserve">    CFE = "CFE"             # CBOE Futures Exchange</w:t>
      </w:r>
    </w:p>
    <w:p w14:paraId="4B7E8ACC" w14:textId="77777777" w:rsidR="006510D9" w:rsidRDefault="006510D9" w:rsidP="006510D9">
      <w:pPr>
        <w:pStyle w:val="a6"/>
        <w:ind w:firstLine="360"/>
      </w:pPr>
      <w:r>
        <w:t xml:space="preserve">    DME = "DME"             # Dubai Mercantile Exchange</w:t>
      </w:r>
    </w:p>
    <w:p w14:paraId="509F8F85" w14:textId="77777777" w:rsidR="006510D9" w:rsidRDefault="006510D9" w:rsidP="006510D9">
      <w:pPr>
        <w:pStyle w:val="a6"/>
        <w:ind w:firstLine="360"/>
      </w:pPr>
      <w:r>
        <w:t xml:space="preserve">    EUREX = "EUX"           # </w:t>
      </w:r>
      <w:proofErr w:type="spellStart"/>
      <w:r>
        <w:t>Eurex</w:t>
      </w:r>
      <w:proofErr w:type="spellEnd"/>
      <w:r>
        <w:t xml:space="preserve"> Exchange</w:t>
      </w:r>
    </w:p>
    <w:p w14:paraId="1451D23D" w14:textId="77777777" w:rsidR="006510D9" w:rsidRDefault="006510D9" w:rsidP="006510D9">
      <w:pPr>
        <w:pStyle w:val="a6"/>
        <w:ind w:firstLine="360"/>
      </w:pPr>
      <w:r>
        <w:t xml:space="preserve">    APEX = "APEX"           # Asia Pacific Exchange</w:t>
      </w:r>
    </w:p>
    <w:p w14:paraId="21FB175F" w14:textId="77777777" w:rsidR="006510D9" w:rsidRDefault="006510D9" w:rsidP="006510D9">
      <w:pPr>
        <w:pStyle w:val="a6"/>
        <w:ind w:firstLine="360"/>
      </w:pPr>
      <w:r>
        <w:t xml:space="preserve">    LME = "LME"             # London Metal Exchange</w:t>
      </w:r>
    </w:p>
    <w:p w14:paraId="38BC6D9B" w14:textId="77777777" w:rsidR="006510D9" w:rsidRDefault="006510D9" w:rsidP="006510D9">
      <w:pPr>
        <w:pStyle w:val="a6"/>
        <w:ind w:firstLine="360"/>
      </w:pPr>
      <w:r>
        <w:t xml:space="preserve">    BMD = "BMD"             # Bursa Malaysia Derivatives</w:t>
      </w:r>
    </w:p>
    <w:p w14:paraId="2FC5A1D6" w14:textId="77777777" w:rsidR="006510D9" w:rsidRDefault="006510D9" w:rsidP="006510D9">
      <w:pPr>
        <w:pStyle w:val="a6"/>
        <w:ind w:firstLine="360"/>
      </w:pPr>
      <w:r>
        <w:lastRenderedPageBreak/>
        <w:t xml:space="preserve">    TOCOM = "TOCOM"         # Tokyo Commodity Exchange</w:t>
      </w:r>
    </w:p>
    <w:p w14:paraId="4BDE5001" w14:textId="77777777" w:rsidR="006510D9" w:rsidRDefault="006510D9" w:rsidP="006510D9">
      <w:pPr>
        <w:pStyle w:val="a6"/>
        <w:ind w:firstLine="360"/>
      </w:pPr>
      <w:r>
        <w:t xml:space="preserve">    EUNX = "EUNX"           # Euronext Exchange</w:t>
      </w:r>
    </w:p>
    <w:p w14:paraId="2AB01839" w14:textId="77777777" w:rsidR="006510D9" w:rsidRDefault="006510D9" w:rsidP="006510D9">
      <w:pPr>
        <w:pStyle w:val="a6"/>
        <w:ind w:firstLine="360"/>
      </w:pPr>
      <w:r>
        <w:t xml:space="preserve">    KRX = "KRX"             # Korean Exchange</w:t>
      </w:r>
    </w:p>
    <w:p w14:paraId="409DFEBA" w14:textId="77777777" w:rsidR="006510D9" w:rsidRDefault="006510D9" w:rsidP="006510D9">
      <w:pPr>
        <w:pStyle w:val="a6"/>
        <w:ind w:firstLine="360"/>
      </w:pPr>
      <w:r>
        <w:t xml:space="preserve">    OTC = "OTC"             # OTC Forex Broker</w:t>
      </w:r>
    </w:p>
    <w:p w14:paraId="0841EC02" w14:textId="77777777" w:rsidR="006510D9" w:rsidRDefault="006510D9" w:rsidP="006510D9">
      <w:pPr>
        <w:pStyle w:val="a6"/>
        <w:ind w:firstLine="360"/>
      </w:pPr>
      <w:r>
        <w:t xml:space="preserve">    IBKRATS = "IBKRATS"     # Paper Trading Exchange of IB</w:t>
      </w:r>
    </w:p>
    <w:p w14:paraId="6407B24F" w14:textId="77777777" w:rsidR="006510D9" w:rsidRDefault="006510D9" w:rsidP="006510D9">
      <w:pPr>
        <w:pStyle w:val="a6"/>
        <w:ind w:firstLine="360"/>
      </w:pPr>
    </w:p>
    <w:p w14:paraId="165079A3" w14:textId="77777777" w:rsidR="006510D9" w:rsidRDefault="006510D9" w:rsidP="006510D9">
      <w:pPr>
        <w:pStyle w:val="a6"/>
        <w:ind w:firstLine="360"/>
      </w:pPr>
      <w:r>
        <w:t xml:space="preserve">    # 加密货币</w:t>
      </w:r>
    </w:p>
    <w:p w14:paraId="28571C23" w14:textId="77777777" w:rsidR="006510D9" w:rsidRDefault="006510D9" w:rsidP="006510D9">
      <w:pPr>
        <w:pStyle w:val="a6"/>
        <w:ind w:firstLine="360"/>
      </w:pPr>
      <w:r>
        <w:t xml:space="preserve">    BITMEX = "BITMEX"</w:t>
      </w:r>
    </w:p>
    <w:p w14:paraId="30DF2DDA" w14:textId="77777777" w:rsidR="006510D9" w:rsidRDefault="006510D9" w:rsidP="006510D9">
      <w:pPr>
        <w:pStyle w:val="a6"/>
        <w:ind w:firstLine="360"/>
      </w:pPr>
      <w:r>
        <w:t xml:space="preserve">    OKEX = "OKEX"</w:t>
      </w:r>
    </w:p>
    <w:p w14:paraId="7CEED471" w14:textId="77777777" w:rsidR="006510D9" w:rsidRDefault="006510D9" w:rsidP="006510D9">
      <w:pPr>
        <w:pStyle w:val="a6"/>
        <w:ind w:firstLine="360"/>
      </w:pPr>
      <w:r>
        <w:t xml:space="preserve">    HUOBI = "HUOBI"</w:t>
      </w:r>
    </w:p>
    <w:p w14:paraId="7158E17E" w14:textId="77777777" w:rsidR="006510D9" w:rsidRDefault="006510D9" w:rsidP="006510D9">
      <w:pPr>
        <w:pStyle w:val="a6"/>
        <w:ind w:firstLine="360"/>
      </w:pPr>
      <w:r>
        <w:t xml:space="preserve">    BITFINEX = "BITFINEX"</w:t>
      </w:r>
    </w:p>
    <w:p w14:paraId="79CF9515" w14:textId="77777777" w:rsidR="006510D9" w:rsidRDefault="006510D9" w:rsidP="006510D9">
      <w:pPr>
        <w:pStyle w:val="a6"/>
        <w:ind w:firstLine="360"/>
      </w:pPr>
      <w:r>
        <w:t xml:space="preserve">    BINANCE = "BINANCE"</w:t>
      </w:r>
    </w:p>
    <w:p w14:paraId="2B973FA4" w14:textId="77777777" w:rsidR="006510D9" w:rsidRDefault="006510D9" w:rsidP="006510D9">
      <w:pPr>
        <w:pStyle w:val="a6"/>
        <w:ind w:firstLine="360"/>
      </w:pPr>
      <w:r>
        <w:t xml:space="preserve">    BYBIT = "BYBIT"         # bybit.com</w:t>
      </w:r>
    </w:p>
    <w:p w14:paraId="6471378A" w14:textId="77777777" w:rsidR="006510D9" w:rsidRDefault="006510D9" w:rsidP="006510D9">
      <w:pPr>
        <w:pStyle w:val="a6"/>
        <w:ind w:firstLine="360"/>
      </w:pPr>
      <w:r>
        <w:t xml:space="preserve">    COINBASE = "COINBASE"</w:t>
      </w:r>
    </w:p>
    <w:p w14:paraId="666C957A" w14:textId="77777777" w:rsidR="006510D9" w:rsidRDefault="006510D9" w:rsidP="006510D9">
      <w:pPr>
        <w:pStyle w:val="a6"/>
        <w:ind w:firstLine="360"/>
      </w:pPr>
      <w:r>
        <w:t xml:space="preserve">    DERIBIT = "DERIBIT"</w:t>
      </w:r>
    </w:p>
    <w:p w14:paraId="6EAF5C2F" w14:textId="77777777" w:rsidR="006510D9" w:rsidRDefault="006510D9" w:rsidP="006510D9">
      <w:pPr>
        <w:pStyle w:val="a6"/>
        <w:ind w:firstLine="360"/>
      </w:pPr>
      <w:r>
        <w:t xml:space="preserve">    GATEIO = "GATEIO"</w:t>
      </w:r>
    </w:p>
    <w:p w14:paraId="5870625F" w14:textId="77777777" w:rsidR="006510D9" w:rsidRDefault="006510D9" w:rsidP="006510D9">
      <w:pPr>
        <w:pStyle w:val="a6"/>
        <w:ind w:firstLine="360"/>
      </w:pPr>
      <w:r>
        <w:t xml:space="preserve">    BITSTAMP = "BITSTAMP"</w:t>
      </w:r>
    </w:p>
    <w:p w14:paraId="6A7AB48B" w14:textId="77777777" w:rsidR="006510D9" w:rsidRDefault="006510D9" w:rsidP="006510D9">
      <w:pPr>
        <w:pStyle w:val="a6"/>
        <w:ind w:firstLine="360"/>
      </w:pPr>
    </w:p>
    <w:p w14:paraId="006D3721" w14:textId="77777777" w:rsidR="006510D9" w:rsidRDefault="006510D9" w:rsidP="006510D9">
      <w:pPr>
        <w:pStyle w:val="a6"/>
        <w:ind w:firstLine="360"/>
      </w:pPr>
      <w:r>
        <w:t xml:space="preserve">    # 特殊功能</w:t>
      </w:r>
    </w:p>
    <w:p w14:paraId="78E89F69" w14:textId="77777777" w:rsidR="006510D9" w:rsidRDefault="006510D9" w:rsidP="006510D9">
      <w:pPr>
        <w:pStyle w:val="a6"/>
        <w:ind w:firstLine="360"/>
      </w:pPr>
      <w:r>
        <w:t xml:space="preserve">    LOCAL = "LOCAL"         # For local generated data</w:t>
      </w:r>
    </w:p>
    <w:p w14:paraId="0F3888B8" w14:textId="77777777" w:rsidR="006510D9" w:rsidRDefault="006510D9" w:rsidP="006510D9">
      <w:pPr>
        <w:pStyle w:val="a6"/>
        <w:ind w:firstLine="360"/>
      </w:pPr>
    </w:p>
    <w:p w14:paraId="06E1A662" w14:textId="77777777" w:rsidR="006510D9" w:rsidRDefault="006510D9" w:rsidP="006510D9">
      <w:pPr>
        <w:pStyle w:val="a6"/>
        <w:ind w:firstLine="360"/>
      </w:pPr>
    </w:p>
    <w:p w14:paraId="19B89F2C" w14:textId="77777777" w:rsidR="006510D9" w:rsidRDefault="006510D9" w:rsidP="006510D9">
      <w:pPr>
        <w:pStyle w:val="a6"/>
        <w:ind w:firstLine="360"/>
      </w:pPr>
      <w:r>
        <w:t xml:space="preserve">class </w:t>
      </w:r>
      <w:proofErr w:type="gramStart"/>
      <w:r>
        <w:t>Currency(</w:t>
      </w:r>
      <w:proofErr w:type="gramEnd"/>
      <w:r>
        <w:t>Enum):</w:t>
      </w:r>
    </w:p>
    <w:p w14:paraId="5ABF1CD8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70C27DB5" w14:textId="77777777" w:rsidR="006510D9" w:rsidRDefault="006510D9" w:rsidP="006510D9">
      <w:pPr>
        <w:pStyle w:val="a6"/>
        <w:ind w:firstLine="360"/>
      </w:pPr>
      <w:r>
        <w:t xml:space="preserve">    货币</w:t>
      </w:r>
    </w:p>
    <w:p w14:paraId="705D7087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4BB2DAE9" w14:textId="77777777" w:rsidR="006510D9" w:rsidRDefault="006510D9" w:rsidP="006510D9">
      <w:pPr>
        <w:pStyle w:val="a6"/>
        <w:ind w:firstLine="360"/>
      </w:pPr>
      <w:r>
        <w:t xml:space="preserve">    USD = "USD"</w:t>
      </w:r>
    </w:p>
    <w:p w14:paraId="2784FDD4" w14:textId="77777777" w:rsidR="006510D9" w:rsidRDefault="006510D9" w:rsidP="006510D9">
      <w:pPr>
        <w:pStyle w:val="a6"/>
        <w:ind w:firstLine="360"/>
      </w:pPr>
      <w:r>
        <w:t xml:space="preserve">    HKD = "HKD"</w:t>
      </w:r>
    </w:p>
    <w:p w14:paraId="340A780C" w14:textId="77777777" w:rsidR="006510D9" w:rsidRDefault="006510D9" w:rsidP="006510D9">
      <w:pPr>
        <w:pStyle w:val="a6"/>
        <w:ind w:firstLine="360"/>
      </w:pPr>
      <w:r>
        <w:t xml:space="preserve">    CNY = "CNY"</w:t>
      </w:r>
    </w:p>
    <w:p w14:paraId="10AC2985" w14:textId="77777777" w:rsidR="006510D9" w:rsidRDefault="006510D9" w:rsidP="006510D9">
      <w:pPr>
        <w:pStyle w:val="a6"/>
        <w:ind w:firstLine="360"/>
      </w:pPr>
    </w:p>
    <w:p w14:paraId="37C19FE5" w14:textId="77777777" w:rsidR="006510D9" w:rsidRDefault="006510D9" w:rsidP="006510D9">
      <w:pPr>
        <w:pStyle w:val="a6"/>
        <w:ind w:firstLine="360"/>
      </w:pPr>
    </w:p>
    <w:p w14:paraId="1A1FE019" w14:textId="77777777" w:rsidR="006510D9" w:rsidRDefault="006510D9" w:rsidP="006510D9">
      <w:pPr>
        <w:pStyle w:val="a6"/>
        <w:ind w:firstLine="360"/>
      </w:pPr>
      <w:r>
        <w:t xml:space="preserve">class </w:t>
      </w:r>
      <w:proofErr w:type="gramStart"/>
      <w:r>
        <w:t>Interval(</w:t>
      </w:r>
      <w:proofErr w:type="gramEnd"/>
      <w:r>
        <w:t>Enum):</w:t>
      </w:r>
    </w:p>
    <w:p w14:paraId="53E4D2A2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0C71697F" w14:textId="77777777" w:rsidR="006510D9" w:rsidRDefault="006510D9" w:rsidP="006510D9">
      <w:pPr>
        <w:pStyle w:val="a6"/>
        <w:ind w:firstLine="360"/>
      </w:pPr>
      <w:r>
        <w:t xml:space="preserve">    K线周期</w:t>
      </w:r>
    </w:p>
    <w:p w14:paraId="75E8DC0A" w14:textId="77777777" w:rsidR="006510D9" w:rsidRDefault="006510D9" w:rsidP="006510D9">
      <w:pPr>
        <w:pStyle w:val="a6"/>
        <w:ind w:firstLine="360"/>
      </w:pPr>
      <w:r>
        <w:t xml:space="preserve">    """</w:t>
      </w:r>
    </w:p>
    <w:p w14:paraId="014E609A" w14:textId="77777777" w:rsidR="006510D9" w:rsidRDefault="006510D9" w:rsidP="006510D9">
      <w:pPr>
        <w:pStyle w:val="a6"/>
        <w:ind w:firstLine="360"/>
      </w:pPr>
      <w:r>
        <w:t xml:space="preserve">    MINUTE = "1m"</w:t>
      </w:r>
    </w:p>
    <w:p w14:paraId="36DC95E4" w14:textId="77777777" w:rsidR="006510D9" w:rsidRDefault="006510D9" w:rsidP="006510D9">
      <w:pPr>
        <w:pStyle w:val="a6"/>
        <w:ind w:firstLine="360"/>
      </w:pPr>
      <w:r>
        <w:t xml:space="preserve">    HOUR = "1h"</w:t>
      </w:r>
    </w:p>
    <w:p w14:paraId="476F0A2B" w14:textId="77777777" w:rsidR="006510D9" w:rsidRDefault="006510D9" w:rsidP="006510D9">
      <w:pPr>
        <w:pStyle w:val="a6"/>
        <w:ind w:firstLine="360"/>
      </w:pPr>
      <w:r>
        <w:t xml:space="preserve">    DAILY = "d"</w:t>
      </w:r>
    </w:p>
    <w:p w14:paraId="09E5FDB9" w14:textId="77777777" w:rsidR="00F61D33" w:rsidRDefault="006510D9" w:rsidP="006510D9">
      <w:pPr>
        <w:pStyle w:val="a6"/>
        <w:ind w:firstLine="360"/>
      </w:pPr>
      <w:r>
        <w:t xml:space="preserve">    WEEKLY = "w"</w:t>
      </w:r>
    </w:p>
    <w:p w14:paraId="419D7A55" w14:textId="22DEF647" w:rsidR="008903B2" w:rsidRDefault="008903B2" w:rsidP="000D04CB">
      <w:pPr>
        <w:pStyle w:val="3"/>
      </w:pPr>
      <w:r>
        <w:rPr>
          <w:rFonts w:hint="eastAsia"/>
        </w:rPr>
        <w:lastRenderedPageBreak/>
        <w:t>关于</w:t>
      </w:r>
      <w:r w:rsidR="00A83192">
        <w:rPr>
          <w:rFonts w:hint="eastAsia"/>
        </w:rPr>
        <w:t>委托单</w:t>
      </w:r>
      <w:r w:rsidRPr="008903B2">
        <w:rPr>
          <w:rFonts w:hint="eastAsia"/>
        </w:rPr>
        <w:t>类型</w:t>
      </w:r>
    </w:p>
    <w:p w14:paraId="264AD221" w14:textId="1AA6E5A4" w:rsidR="00F97770" w:rsidRDefault="008903B2" w:rsidP="008903B2">
      <w:r>
        <w:rPr>
          <w:rFonts w:hint="eastAsia"/>
        </w:rPr>
        <w:t>什么是限价单？</w:t>
      </w:r>
      <w:r w:rsidR="00F97770">
        <w:rPr>
          <w:rFonts w:hint="eastAsia"/>
        </w:rPr>
        <w:t>举个例子，以做多为例，一般我们是想要价格跌到多少的时候就买进，比如</w:t>
      </w:r>
      <w:r w:rsidR="00F97770">
        <w:t>Long170表示如果价格低于170就买入，这就是限价单。</w:t>
      </w:r>
    </w:p>
    <w:p w14:paraId="6E33D478" w14:textId="34A47B25" w:rsidR="008903B2" w:rsidRDefault="008903B2" w:rsidP="008903B2">
      <w:r>
        <w:rPr>
          <w:rFonts w:hint="eastAsia"/>
        </w:rPr>
        <w:t>什么是停止单？</w:t>
      </w:r>
      <w:r w:rsidR="00F97770">
        <w:rPr>
          <w:rFonts w:hint="eastAsia"/>
        </w:rPr>
        <w:t>如果想要价格涨到多少的时候就买进，比如</w:t>
      </w:r>
      <w:r w:rsidR="00F97770">
        <w:t>Long170表示如果价格高于170就买入，这就是停止单。</w:t>
      </w:r>
      <w:r w:rsidR="007934A2">
        <w:rPr>
          <w:rFonts w:hint="eastAsia"/>
        </w:rPr>
        <w:t>停止单</w:t>
      </w:r>
      <w:r w:rsidR="00F97770">
        <w:rPr>
          <w:rFonts w:hint="eastAsia"/>
        </w:rPr>
        <w:t>也称条件单</w:t>
      </w:r>
      <w:r w:rsidR="00F97770">
        <w:t>，</w:t>
      </w:r>
      <w:r w:rsidR="00F97770">
        <w:rPr>
          <w:rFonts w:hint="eastAsia"/>
        </w:rPr>
        <w:t>英文是</w:t>
      </w:r>
      <w:r w:rsidR="00F97770">
        <w:t>Stop Order，</w:t>
      </w:r>
      <w:r w:rsidR="00F97770">
        <w:rPr>
          <w:rFonts w:hint="eastAsia"/>
        </w:rPr>
        <w:t>所以</w:t>
      </w:r>
      <w:r w:rsidR="007934A2">
        <w:rPr>
          <w:rFonts w:hint="eastAsia"/>
        </w:rPr>
        <w:t>本系统</w:t>
      </w:r>
      <w:r w:rsidR="00F97770">
        <w:rPr>
          <w:rFonts w:hint="eastAsia"/>
        </w:rPr>
        <w:t>称停止单。其实英文原意是</w:t>
      </w:r>
      <w:r w:rsidR="00F97770">
        <w:t>止损单，</w:t>
      </w:r>
      <w:r w:rsidR="00F97770">
        <w:rPr>
          <w:rFonts w:hint="eastAsia"/>
        </w:rPr>
        <w:t>就是跌破多少时就卖出。这样看来，</w:t>
      </w:r>
      <w:proofErr w:type="gramStart"/>
      <w:r w:rsidR="00F97770">
        <w:rPr>
          <w:rFonts w:hint="eastAsia"/>
        </w:rPr>
        <w:t>叫条件单</w:t>
      </w:r>
      <w:proofErr w:type="gramEnd"/>
      <w:r w:rsidR="00F97770">
        <w:rPr>
          <w:rFonts w:hint="eastAsia"/>
        </w:rPr>
        <w:t>其实</w:t>
      </w:r>
      <w:r w:rsidR="007934A2">
        <w:rPr>
          <w:rFonts w:hint="eastAsia"/>
        </w:rPr>
        <w:t>更</w:t>
      </w:r>
      <w:r w:rsidR="00F97770">
        <w:rPr>
          <w:rFonts w:hint="eastAsia"/>
        </w:rPr>
        <w:t>合适，对买入和卖出都合适。</w:t>
      </w:r>
    </w:p>
    <w:p w14:paraId="4BABD1CD" w14:textId="71414D06" w:rsidR="000D04CB" w:rsidRDefault="007934A2" w:rsidP="000D04CB">
      <w:r>
        <w:rPr>
          <w:rFonts w:hint="eastAsia"/>
        </w:rPr>
        <w:t>v</w:t>
      </w:r>
      <w:r>
        <w:t>n.py</w:t>
      </w:r>
      <w:r>
        <w:rPr>
          <w:rFonts w:hint="eastAsia"/>
        </w:rPr>
        <w:t>支持停止单，但</w:t>
      </w:r>
      <w:r w:rsidR="000D04CB">
        <w:rPr>
          <w:rFonts w:hint="eastAsia"/>
        </w:rPr>
        <w:t>并不是所有的交易接口（服务器）都支持。如果服务器支持，停止单就发给服务器；如果服务器不支持，就保存在本地。</w:t>
      </w:r>
    </w:p>
    <w:p w14:paraId="199C92A5" w14:textId="10B5EF07" w:rsidR="000D04CB" w:rsidRDefault="000D04CB" w:rsidP="000D04CB">
      <w:r>
        <w:t>在</w:t>
      </w:r>
      <w:r w:rsidRPr="00C94D61">
        <w:t>D:\</w:t>
      </w:r>
      <w:r>
        <w:t>vnpy220</w:t>
      </w:r>
      <w:r w:rsidRPr="00C94D61">
        <w:t>\vnpy\app\cta_strategy</w:t>
      </w:r>
      <w:r>
        <w:t>目录下的</w:t>
      </w:r>
      <w:r w:rsidRPr="00C94D61">
        <w:t>base.py</w:t>
      </w:r>
      <w:r w:rsidR="007934A2">
        <w:t>文件中</w:t>
      </w:r>
      <w:r>
        <w:t>定义了</w:t>
      </w:r>
      <w:proofErr w:type="gramStart"/>
      <w:r>
        <w:t>用于回测</w:t>
      </w:r>
      <w:proofErr w:type="gramEnd"/>
      <w:r>
        <w:t>和实盘的一些常量字符串，还定义了停止单的数据结构。代码如下：</w:t>
      </w:r>
    </w:p>
    <w:p w14:paraId="26B2905F" w14:textId="77777777" w:rsidR="000D04CB" w:rsidRDefault="000D04CB" w:rsidP="000D04CB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2B594A7B" w14:textId="77777777" w:rsidR="000D04CB" w:rsidRDefault="000D04CB" w:rsidP="000D04CB">
      <w:pPr>
        <w:pStyle w:val="a6"/>
        <w:ind w:firstLine="360"/>
      </w:pPr>
      <w:r>
        <w:t xml:space="preserve">class </w:t>
      </w:r>
      <w:proofErr w:type="spellStart"/>
      <w:r>
        <w:t>StopOrder</w:t>
      </w:r>
      <w:proofErr w:type="spellEnd"/>
      <w:r>
        <w:t>:</w:t>
      </w:r>
    </w:p>
    <w:p w14:paraId="1B8B0C7B" w14:textId="77777777" w:rsidR="000D04CB" w:rsidRDefault="000D04CB" w:rsidP="000D04CB">
      <w:pPr>
        <w:pStyle w:val="a6"/>
        <w:ind w:firstLine="360"/>
      </w:pPr>
      <w:r>
        <w:t xml:space="preserve">    </w:t>
      </w:r>
      <w:proofErr w:type="spellStart"/>
      <w:r>
        <w:t>vt_symbol</w:t>
      </w:r>
      <w:proofErr w:type="spellEnd"/>
      <w:r>
        <w:t>: str</w:t>
      </w:r>
    </w:p>
    <w:p w14:paraId="406A7C36" w14:textId="77777777" w:rsidR="000D04CB" w:rsidRDefault="000D04CB" w:rsidP="000D04CB">
      <w:pPr>
        <w:pStyle w:val="a6"/>
        <w:ind w:firstLine="360"/>
      </w:pPr>
      <w:r>
        <w:t xml:space="preserve">    direction: Direction</w:t>
      </w:r>
    </w:p>
    <w:p w14:paraId="502BFFEE" w14:textId="77777777" w:rsidR="000D04CB" w:rsidRDefault="000D04CB" w:rsidP="000D04CB">
      <w:pPr>
        <w:pStyle w:val="a6"/>
        <w:ind w:firstLine="360"/>
      </w:pPr>
      <w:r>
        <w:t xml:space="preserve">    offset: Offset</w:t>
      </w:r>
    </w:p>
    <w:p w14:paraId="43061EE8" w14:textId="77777777" w:rsidR="000D04CB" w:rsidRDefault="000D04CB" w:rsidP="000D04CB">
      <w:pPr>
        <w:pStyle w:val="a6"/>
        <w:ind w:firstLine="360"/>
      </w:pPr>
      <w:r>
        <w:t xml:space="preserve">    price: float</w:t>
      </w:r>
    </w:p>
    <w:p w14:paraId="5CDC9521" w14:textId="77777777" w:rsidR="000D04CB" w:rsidRDefault="000D04CB" w:rsidP="000D04CB">
      <w:pPr>
        <w:pStyle w:val="a6"/>
        <w:ind w:firstLine="360"/>
      </w:pPr>
      <w:r>
        <w:t xml:space="preserve">    volume: float</w:t>
      </w:r>
    </w:p>
    <w:p w14:paraId="1551ED94" w14:textId="77777777" w:rsidR="000D04CB" w:rsidRDefault="000D04CB" w:rsidP="000D04CB">
      <w:pPr>
        <w:pStyle w:val="a6"/>
        <w:ind w:firstLine="360"/>
      </w:pPr>
      <w:r>
        <w:t xml:space="preserve">    </w:t>
      </w:r>
      <w:proofErr w:type="spellStart"/>
      <w:r>
        <w:t>stop_orderid</w:t>
      </w:r>
      <w:proofErr w:type="spellEnd"/>
      <w:r>
        <w:t>: str</w:t>
      </w:r>
    </w:p>
    <w:p w14:paraId="03141166" w14:textId="77777777" w:rsidR="000D04CB" w:rsidRDefault="000D04CB" w:rsidP="000D04CB">
      <w:pPr>
        <w:pStyle w:val="a6"/>
        <w:ind w:firstLine="360"/>
      </w:pPr>
      <w:r>
        <w:t xml:space="preserve">    </w:t>
      </w:r>
      <w:proofErr w:type="spellStart"/>
      <w:r>
        <w:t>strategy_name</w:t>
      </w:r>
      <w:proofErr w:type="spellEnd"/>
      <w:r>
        <w:t>: str</w:t>
      </w:r>
    </w:p>
    <w:p w14:paraId="33EC263C" w14:textId="77777777" w:rsidR="000D04CB" w:rsidRDefault="000D04CB" w:rsidP="000D04CB">
      <w:pPr>
        <w:pStyle w:val="a6"/>
        <w:ind w:firstLine="360"/>
      </w:pPr>
      <w:r>
        <w:t xml:space="preserve">    lock: bool = False</w:t>
      </w:r>
    </w:p>
    <w:p w14:paraId="05839DC6" w14:textId="77777777" w:rsidR="000D04CB" w:rsidRDefault="000D04CB" w:rsidP="000D04CB">
      <w:pPr>
        <w:pStyle w:val="a6"/>
        <w:ind w:firstLine="360"/>
      </w:pPr>
      <w:r>
        <w:t xml:space="preserve">    </w:t>
      </w:r>
      <w:proofErr w:type="spellStart"/>
      <w:r>
        <w:t>vt_orderids</w:t>
      </w:r>
      <w:proofErr w:type="spellEnd"/>
      <w:r>
        <w:t>: list = field(</w:t>
      </w:r>
      <w:proofErr w:type="spellStart"/>
      <w:r>
        <w:t>default_factory</w:t>
      </w:r>
      <w:proofErr w:type="spellEnd"/>
      <w:r>
        <w:t>=list)</w:t>
      </w:r>
    </w:p>
    <w:p w14:paraId="25487479" w14:textId="77777777" w:rsidR="000D04CB" w:rsidRDefault="000D04CB" w:rsidP="000D04CB">
      <w:pPr>
        <w:pStyle w:val="a6"/>
        <w:ind w:firstLine="360"/>
      </w:pPr>
      <w:r>
        <w:t xml:space="preserve">    status: </w:t>
      </w:r>
      <w:proofErr w:type="spellStart"/>
      <w:r>
        <w:t>StopOrderStatus</w:t>
      </w:r>
      <w:proofErr w:type="spellEnd"/>
      <w:r>
        <w:t xml:space="preserve"> = </w:t>
      </w:r>
      <w:proofErr w:type="spellStart"/>
      <w:r>
        <w:t>StopOrderStatus.WAITING</w:t>
      </w:r>
      <w:proofErr w:type="spellEnd"/>
    </w:p>
    <w:p w14:paraId="4125BC5D" w14:textId="5E9AD603" w:rsidR="008903B2" w:rsidRDefault="00F97770" w:rsidP="000D04CB">
      <w:pPr>
        <w:pStyle w:val="3"/>
      </w:pPr>
      <w:r>
        <w:rPr>
          <w:rFonts w:hint="eastAsia"/>
        </w:rPr>
        <w:t>关于</w:t>
      </w:r>
      <w:r w:rsidR="008903B2">
        <w:t>Long 和Short</w:t>
      </w:r>
    </w:p>
    <w:p w14:paraId="0FD08A9B" w14:textId="6C11A32D" w:rsidR="008903B2" w:rsidRDefault="00F97770" w:rsidP="008903B2">
      <w:r>
        <w:rPr>
          <w:rFonts w:hint="eastAsia"/>
        </w:rPr>
        <w:t>需要</w:t>
      </w:r>
      <w:r w:rsidR="008903B2">
        <w:rPr>
          <w:rFonts w:hint="eastAsia"/>
        </w:rPr>
        <w:t>注意</w:t>
      </w:r>
      <w:r>
        <w:rPr>
          <w:rFonts w:hint="eastAsia"/>
        </w:rPr>
        <w:t>的是</w:t>
      </w:r>
      <w:r w:rsidR="008903B2">
        <w:rPr>
          <w:rFonts w:hint="eastAsia"/>
        </w:rPr>
        <w:t>，并不是说</w:t>
      </w:r>
      <w:r w:rsidR="008903B2">
        <w:t>Long就代表买入</w:t>
      </w:r>
      <w:r>
        <w:t>。</w:t>
      </w:r>
      <w:r>
        <w:rPr>
          <w:rFonts w:hint="eastAsia"/>
        </w:rPr>
        <w:t>如果</w:t>
      </w:r>
      <w:r w:rsidR="008903B2">
        <w:rPr>
          <w:rFonts w:hint="eastAsia"/>
        </w:rPr>
        <w:t>持有空仓，平仓是</w:t>
      </w:r>
      <w:r w:rsidR="008903B2">
        <w:t>Long</w:t>
      </w:r>
      <w:r w:rsidR="007934A2">
        <w:t>，</w:t>
      </w:r>
      <w:r>
        <w:t>多头建仓</w:t>
      </w:r>
      <w:r w:rsidR="008903B2">
        <w:t>也是</w:t>
      </w:r>
      <w:r>
        <w:t>Long。</w:t>
      </w:r>
      <w:r>
        <w:rPr>
          <w:rFonts w:hint="eastAsia"/>
        </w:rPr>
        <w:t>如果持</w:t>
      </w:r>
      <w:r w:rsidR="008903B2">
        <w:rPr>
          <w:rFonts w:hint="eastAsia"/>
        </w:rPr>
        <w:t>有多仓，平仓是</w:t>
      </w:r>
      <w:r w:rsidR="008903B2">
        <w:t>short</w:t>
      </w:r>
      <w:r w:rsidR="007934A2">
        <w:t>，</w:t>
      </w:r>
      <w:r>
        <w:t>空头建仓</w:t>
      </w:r>
      <w:r w:rsidR="008903B2">
        <w:t>也是short。</w:t>
      </w:r>
      <w:r>
        <w:rPr>
          <w:rFonts w:hint="eastAsia"/>
        </w:rPr>
        <w:t>下面是来自网络的一张图，比较说明问题。</w:t>
      </w:r>
    </w:p>
    <w:p w14:paraId="7F823B84" w14:textId="51BB4C38" w:rsidR="008903B2" w:rsidRDefault="008903B2" w:rsidP="008903B2">
      <w:pPr>
        <w:ind w:firstLineChars="0" w:firstLine="0"/>
      </w:pPr>
      <w:r>
        <w:rPr>
          <w:noProof/>
        </w:rPr>
        <w:drawing>
          <wp:inline distT="0" distB="0" distL="0" distR="0" wp14:anchorId="2DE17A02" wp14:editId="5E9FA3EB">
            <wp:extent cx="6047740" cy="1922057"/>
            <wp:effectExtent l="0" t="0" r="0" b="2540"/>
            <wp:docPr id="3" name="图片 3" descr="http://www.snailtoday.com/wp-content/uploads/2019/09/Snap104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www.snailtoday.com/wp-content/uploads/2019/09/Snap10418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7740" cy="1922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35D79" w14:textId="77777777" w:rsidR="00F61D33" w:rsidRPr="00F61D33" w:rsidRDefault="00F61D33" w:rsidP="007C64E5">
      <w:pPr>
        <w:pStyle w:val="2"/>
      </w:pPr>
      <w:r>
        <w:t>在</w:t>
      </w:r>
      <w:r w:rsidRPr="00F61D33">
        <w:t>object.py</w:t>
      </w:r>
      <w:r>
        <w:t>中定义数据结构</w:t>
      </w:r>
    </w:p>
    <w:p w14:paraId="4E65DECC" w14:textId="77777777" w:rsidR="00362002" w:rsidRDefault="00F61D33" w:rsidP="002E63D3">
      <w:r>
        <w:t>在</w:t>
      </w:r>
      <w:r w:rsidRPr="00F61D33">
        <w:t>D:\</w:t>
      </w:r>
      <w:r w:rsidR="005A4161">
        <w:t>vnpy220</w:t>
      </w:r>
      <w:r w:rsidRPr="00F61D33">
        <w:t>\vnpy\trader</w:t>
      </w:r>
      <w:r>
        <w:t>目录下的</w:t>
      </w:r>
      <w:r w:rsidRPr="00F61D33">
        <w:t>object.py</w:t>
      </w:r>
      <w:r w:rsidR="00362002">
        <w:t>文件</w:t>
      </w:r>
      <w:r>
        <w:t>中，定义了</w:t>
      </w:r>
      <w:r w:rsidRPr="00F61D33">
        <w:t>VN Trader中用于交易功能的基础数据结构</w:t>
      </w:r>
      <w:r>
        <w:t>。</w:t>
      </w:r>
      <w:r w:rsidR="00362002">
        <w:t>代码如下：</w:t>
      </w:r>
    </w:p>
    <w:p w14:paraId="60BBA12D" w14:textId="77777777" w:rsidR="00705A13" w:rsidRDefault="00705A13" w:rsidP="00705A13">
      <w:pPr>
        <w:pStyle w:val="a6"/>
        <w:ind w:firstLine="360"/>
      </w:pPr>
      <w:r>
        <w:t>"""</w:t>
      </w:r>
    </w:p>
    <w:p w14:paraId="192334F5" w14:textId="77777777" w:rsidR="00705A13" w:rsidRDefault="00705A13" w:rsidP="00705A13">
      <w:pPr>
        <w:pStyle w:val="a6"/>
        <w:ind w:firstLine="360"/>
      </w:pPr>
      <w:r>
        <w:lastRenderedPageBreak/>
        <w:t>VN Trader中用于交易功能的基础数据结构</w:t>
      </w:r>
    </w:p>
    <w:p w14:paraId="76B36D46" w14:textId="77777777" w:rsidR="00705A13" w:rsidRDefault="00705A13" w:rsidP="00705A13">
      <w:pPr>
        <w:pStyle w:val="a6"/>
        <w:ind w:firstLine="360"/>
      </w:pPr>
      <w:r>
        <w:t>"""</w:t>
      </w:r>
    </w:p>
    <w:p w14:paraId="5C740133" w14:textId="77777777" w:rsidR="00705A13" w:rsidRDefault="00705A13" w:rsidP="00705A13">
      <w:pPr>
        <w:pStyle w:val="a6"/>
        <w:ind w:firstLine="360"/>
      </w:pPr>
    </w:p>
    <w:p w14:paraId="695EFB95" w14:textId="77777777" w:rsidR="00705A13" w:rsidRDefault="00705A13" w:rsidP="00705A13">
      <w:pPr>
        <w:pStyle w:val="a6"/>
        <w:ind w:firstLine="360"/>
      </w:pPr>
      <w:r>
        <w:t xml:space="preserve">from </w:t>
      </w:r>
      <w:proofErr w:type="spellStart"/>
      <w:r>
        <w:t>dataclasses</w:t>
      </w:r>
      <w:proofErr w:type="spellEnd"/>
      <w:r>
        <w:t xml:space="preserve"> import </w:t>
      </w:r>
      <w:proofErr w:type="spellStart"/>
      <w:r>
        <w:t>dataclass</w:t>
      </w:r>
      <w:proofErr w:type="spellEnd"/>
    </w:p>
    <w:p w14:paraId="7BE67F35" w14:textId="77777777" w:rsidR="00705A13" w:rsidRDefault="00705A13" w:rsidP="00705A13">
      <w:pPr>
        <w:pStyle w:val="a6"/>
        <w:ind w:firstLine="360"/>
      </w:pPr>
      <w:r>
        <w:t>from datetime import datetime</w:t>
      </w:r>
    </w:p>
    <w:p w14:paraId="54AB0CAA" w14:textId="77777777" w:rsidR="00705A13" w:rsidRDefault="00705A13" w:rsidP="00705A13">
      <w:pPr>
        <w:pStyle w:val="a6"/>
        <w:ind w:firstLine="360"/>
      </w:pPr>
      <w:r>
        <w:t>from logging import INFO</w:t>
      </w:r>
    </w:p>
    <w:p w14:paraId="4111ABB3" w14:textId="77777777" w:rsidR="00705A13" w:rsidRDefault="00705A13" w:rsidP="00705A13">
      <w:pPr>
        <w:pStyle w:val="a6"/>
        <w:ind w:firstLine="360"/>
      </w:pPr>
    </w:p>
    <w:p w14:paraId="5DF4D8FA" w14:textId="77777777" w:rsidR="00705A13" w:rsidRDefault="00705A13" w:rsidP="00705A13">
      <w:pPr>
        <w:pStyle w:val="a6"/>
        <w:ind w:firstLine="360"/>
      </w:pPr>
      <w:proofErr w:type="gramStart"/>
      <w:r>
        <w:t>from .constant</w:t>
      </w:r>
      <w:proofErr w:type="gramEnd"/>
      <w:r>
        <w:t xml:space="preserve"> import Direction, Exchange, Interval, Offset, Status, Product, </w:t>
      </w:r>
      <w:proofErr w:type="spellStart"/>
      <w:r>
        <w:t>OptionType</w:t>
      </w:r>
      <w:proofErr w:type="spellEnd"/>
      <w:r>
        <w:t xml:space="preserve">, </w:t>
      </w:r>
      <w:proofErr w:type="spellStart"/>
      <w:r>
        <w:t>OrderType</w:t>
      </w:r>
      <w:proofErr w:type="spellEnd"/>
    </w:p>
    <w:p w14:paraId="1534DEB1" w14:textId="77777777" w:rsidR="00705A13" w:rsidRDefault="00705A13" w:rsidP="00705A13">
      <w:pPr>
        <w:pStyle w:val="a6"/>
        <w:ind w:firstLine="360"/>
      </w:pPr>
    </w:p>
    <w:p w14:paraId="284FE70C" w14:textId="77777777" w:rsidR="00705A13" w:rsidRDefault="00705A13" w:rsidP="00705A13">
      <w:pPr>
        <w:pStyle w:val="a6"/>
        <w:ind w:firstLine="360"/>
      </w:pPr>
      <w:r>
        <w:t xml:space="preserve">ACTIVE_STATUSES = </w:t>
      </w:r>
      <w:proofErr w:type="gramStart"/>
      <w:r>
        <w:t>set(</w:t>
      </w:r>
      <w:proofErr w:type="gramEnd"/>
      <w:r>
        <w:t>[</w:t>
      </w:r>
      <w:proofErr w:type="spellStart"/>
      <w:r>
        <w:t>Status.SUBMITTING</w:t>
      </w:r>
      <w:proofErr w:type="spellEnd"/>
      <w:r>
        <w:t xml:space="preserve">, </w:t>
      </w:r>
      <w:proofErr w:type="spellStart"/>
      <w:r>
        <w:t>Status.NOTTRADED</w:t>
      </w:r>
      <w:proofErr w:type="spellEnd"/>
      <w:r>
        <w:t xml:space="preserve">, </w:t>
      </w:r>
      <w:proofErr w:type="spellStart"/>
      <w:r>
        <w:t>Status.PARTTRADED</w:t>
      </w:r>
      <w:proofErr w:type="spellEnd"/>
      <w:r>
        <w:t>])</w:t>
      </w:r>
    </w:p>
    <w:p w14:paraId="1C5F7A6C" w14:textId="77777777" w:rsidR="00705A13" w:rsidRDefault="00705A13" w:rsidP="00705A13">
      <w:pPr>
        <w:pStyle w:val="a6"/>
        <w:ind w:firstLine="360"/>
      </w:pPr>
    </w:p>
    <w:p w14:paraId="15E84A84" w14:textId="77777777" w:rsidR="00705A13" w:rsidRDefault="00705A13" w:rsidP="00705A13">
      <w:pPr>
        <w:pStyle w:val="a6"/>
        <w:ind w:firstLine="360"/>
      </w:pPr>
    </w:p>
    <w:p w14:paraId="0B7F7629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33E4ABF5" w14:textId="77777777" w:rsidR="00705A13" w:rsidRDefault="00705A13" w:rsidP="00705A13">
      <w:pPr>
        <w:pStyle w:val="a6"/>
        <w:ind w:firstLine="360"/>
      </w:pPr>
      <w:r>
        <w:t>class BaseData:</w:t>
      </w:r>
    </w:p>
    <w:p w14:paraId="66A59E28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7AB161A9" w14:textId="77777777" w:rsidR="00705A13" w:rsidRDefault="00705A13" w:rsidP="00705A13">
      <w:pPr>
        <w:pStyle w:val="a6"/>
        <w:ind w:firstLine="360"/>
      </w:pPr>
      <w:r>
        <w:t xml:space="preserve">    回调函数推送数据的基础类，其他数据类继承于此</w:t>
      </w:r>
    </w:p>
    <w:p w14:paraId="01FC7746" w14:textId="77777777" w:rsidR="00705A13" w:rsidRDefault="00705A13" w:rsidP="00705A13">
      <w:pPr>
        <w:pStyle w:val="a6"/>
        <w:ind w:firstLine="360"/>
      </w:pPr>
      <w:r>
        <w:t xml:space="preserve">    任何数据对象都需要一个接口名（</w:t>
      </w:r>
      <w:proofErr w:type="spellStart"/>
      <w:r>
        <w:t>gateway_name</w:t>
      </w:r>
      <w:proofErr w:type="spellEnd"/>
      <w:r>
        <w:t>）</w:t>
      </w:r>
    </w:p>
    <w:p w14:paraId="4D787B0A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22151AD5" w14:textId="77777777" w:rsidR="00705A13" w:rsidRDefault="00705A13" w:rsidP="00705A13">
      <w:pPr>
        <w:pStyle w:val="a6"/>
        <w:ind w:firstLine="360"/>
      </w:pPr>
    </w:p>
    <w:p w14:paraId="1EB332F3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gateway_name</w:t>
      </w:r>
      <w:proofErr w:type="spellEnd"/>
      <w:r>
        <w:t>: str</w:t>
      </w:r>
    </w:p>
    <w:p w14:paraId="5BB65863" w14:textId="77777777" w:rsidR="00705A13" w:rsidRDefault="00705A13" w:rsidP="00705A13">
      <w:pPr>
        <w:pStyle w:val="a6"/>
        <w:ind w:firstLine="360"/>
      </w:pPr>
    </w:p>
    <w:p w14:paraId="7D69AC12" w14:textId="77777777" w:rsidR="00705A13" w:rsidRDefault="00705A13" w:rsidP="00705A13">
      <w:pPr>
        <w:pStyle w:val="a6"/>
        <w:ind w:firstLine="360"/>
      </w:pPr>
    </w:p>
    <w:p w14:paraId="59FB3423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150BF776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proofErr w:type="gramStart"/>
      <w:r>
        <w:t>TickData</w:t>
      </w:r>
      <w:proofErr w:type="spellEnd"/>
      <w:r>
        <w:t>(</w:t>
      </w:r>
      <w:proofErr w:type="gramEnd"/>
      <w:r>
        <w:t>BaseData):</w:t>
      </w:r>
    </w:p>
    <w:p w14:paraId="07212E0E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1EF08DCE" w14:textId="77777777" w:rsidR="00705A13" w:rsidRDefault="00705A13" w:rsidP="00705A13">
      <w:pPr>
        <w:pStyle w:val="a6"/>
        <w:ind w:firstLine="360"/>
      </w:pPr>
      <w:r>
        <w:t xml:space="preserve">    Tick行情数据类，包含以下信息：</w:t>
      </w:r>
    </w:p>
    <w:p w14:paraId="0D7CCC97" w14:textId="77777777" w:rsidR="00705A13" w:rsidRDefault="00705A13" w:rsidP="00705A13">
      <w:pPr>
        <w:pStyle w:val="a6"/>
        <w:ind w:firstLine="360"/>
      </w:pPr>
      <w:r>
        <w:t xml:space="preserve">        * 市场上的最后成交</w:t>
      </w:r>
    </w:p>
    <w:p w14:paraId="07C16B8A" w14:textId="77777777" w:rsidR="00705A13" w:rsidRDefault="00705A13" w:rsidP="00705A13">
      <w:pPr>
        <w:pStyle w:val="a6"/>
        <w:ind w:firstLine="360"/>
      </w:pPr>
      <w:r>
        <w:t xml:space="preserve">        * 委托单快照</w:t>
      </w:r>
    </w:p>
    <w:p w14:paraId="224746D4" w14:textId="77777777" w:rsidR="00705A13" w:rsidRDefault="00705A13" w:rsidP="00705A13">
      <w:pPr>
        <w:pStyle w:val="a6"/>
        <w:ind w:firstLine="360"/>
      </w:pPr>
      <w:r>
        <w:t xml:space="preserve">        * 盘中市场统计</w:t>
      </w:r>
    </w:p>
    <w:p w14:paraId="2375079D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5BB1C848" w14:textId="77777777" w:rsidR="00705A13" w:rsidRDefault="00705A13" w:rsidP="00705A13">
      <w:pPr>
        <w:pStyle w:val="a6"/>
        <w:ind w:firstLine="360"/>
      </w:pPr>
    </w:p>
    <w:p w14:paraId="4E5D5F7A" w14:textId="77777777" w:rsidR="00705A13" w:rsidRDefault="00705A13" w:rsidP="00705A13">
      <w:pPr>
        <w:pStyle w:val="a6"/>
        <w:ind w:firstLine="360"/>
      </w:pPr>
      <w:r>
        <w:t xml:space="preserve">    # 代码相关</w:t>
      </w:r>
    </w:p>
    <w:p w14:paraId="6F24A5AE" w14:textId="77777777" w:rsidR="00705A13" w:rsidRDefault="00705A13" w:rsidP="00705A13">
      <w:pPr>
        <w:pStyle w:val="a6"/>
        <w:ind w:firstLine="360"/>
      </w:pPr>
      <w:r>
        <w:t xml:space="preserve">    symbol: str                 # 合约代码</w:t>
      </w:r>
    </w:p>
    <w:p w14:paraId="6BF506A9" w14:textId="77777777" w:rsidR="00705A13" w:rsidRDefault="00705A13" w:rsidP="00705A13">
      <w:pPr>
        <w:pStyle w:val="a6"/>
        <w:ind w:firstLine="360"/>
      </w:pPr>
      <w:r>
        <w:t xml:space="preserve">    exchange: Exchange          # 交易所代码</w:t>
      </w:r>
    </w:p>
    <w:p w14:paraId="320D6460" w14:textId="77777777" w:rsidR="00705A13" w:rsidRDefault="00705A13" w:rsidP="00705A13">
      <w:pPr>
        <w:pStyle w:val="a6"/>
        <w:ind w:firstLine="360"/>
      </w:pPr>
      <w:r>
        <w:t xml:space="preserve">    datetime: datetime          # 日期时间</w:t>
      </w:r>
    </w:p>
    <w:p w14:paraId="46D08EC4" w14:textId="77777777" w:rsidR="00705A13" w:rsidRDefault="00705A13" w:rsidP="00705A13">
      <w:pPr>
        <w:pStyle w:val="a6"/>
        <w:ind w:firstLine="360"/>
      </w:pPr>
    </w:p>
    <w:p w14:paraId="4A01D184" w14:textId="77777777" w:rsidR="00705A13" w:rsidRDefault="00705A13" w:rsidP="00705A13">
      <w:pPr>
        <w:pStyle w:val="a6"/>
        <w:ind w:firstLine="360"/>
      </w:pPr>
      <w:r>
        <w:t xml:space="preserve">    name: str = ""</w:t>
      </w:r>
    </w:p>
    <w:p w14:paraId="42CF8666" w14:textId="77777777" w:rsidR="00705A13" w:rsidRDefault="00705A13" w:rsidP="00705A13">
      <w:pPr>
        <w:pStyle w:val="a6"/>
        <w:ind w:firstLine="360"/>
      </w:pPr>
      <w:r>
        <w:t xml:space="preserve">    volume: float = 0           # 今天总成交量</w:t>
      </w:r>
    </w:p>
    <w:p w14:paraId="2E63E1E7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en_interest</w:t>
      </w:r>
      <w:proofErr w:type="spellEnd"/>
      <w:r>
        <w:t>: float = 0    # 持仓量</w:t>
      </w:r>
    </w:p>
    <w:p w14:paraId="48DE3582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last_price</w:t>
      </w:r>
      <w:proofErr w:type="spellEnd"/>
      <w:r>
        <w:t>: float = 0       # 最新成交价</w:t>
      </w:r>
    </w:p>
    <w:p w14:paraId="0FB786DC" w14:textId="77777777" w:rsidR="00705A13" w:rsidRDefault="00705A13" w:rsidP="00705A13">
      <w:pPr>
        <w:pStyle w:val="a6"/>
        <w:ind w:firstLine="360"/>
      </w:pPr>
      <w:r>
        <w:lastRenderedPageBreak/>
        <w:t xml:space="preserve">    </w:t>
      </w:r>
      <w:proofErr w:type="spellStart"/>
      <w:r>
        <w:t>last_volume</w:t>
      </w:r>
      <w:proofErr w:type="spellEnd"/>
      <w:r>
        <w:t>: float = 0      # 最新成交量</w:t>
      </w:r>
    </w:p>
    <w:p w14:paraId="0EBD561B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limit_up</w:t>
      </w:r>
      <w:proofErr w:type="spellEnd"/>
      <w:r>
        <w:t>: float = 0         # 涨停价格</w:t>
      </w:r>
    </w:p>
    <w:p w14:paraId="109CF56C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limit_down</w:t>
      </w:r>
      <w:proofErr w:type="spellEnd"/>
      <w:r>
        <w:t>: float = 0       # 跌停价格</w:t>
      </w:r>
    </w:p>
    <w:p w14:paraId="707FD8C5" w14:textId="77777777" w:rsidR="00705A13" w:rsidRDefault="00705A13" w:rsidP="00705A13">
      <w:pPr>
        <w:pStyle w:val="a6"/>
        <w:ind w:firstLine="360"/>
      </w:pPr>
    </w:p>
    <w:p w14:paraId="73ABE1AB" w14:textId="77777777" w:rsidR="00705A13" w:rsidRDefault="00705A13" w:rsidP="00705A13">
      <w:pPr>
        <w:pStyle w:val="a6"/>
        <w:ind w:firstLine="360"/>
      </w:pPr>
      <w:r>
        <w:t xml:space="preserve">    # 常规行情</w:t>
      </w:r>
    </w:p>
    <w:p w14:paraId="23FD50BD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en_price</w:t>
      </w:r>
      <w:proofErr w:type="spellEnd"/>
      <w:r>
        <w:t>: float = 0       # 今日开盘价</w:t>
      </w:r>
    </w:p>
    <w:p w14:paraId="480F20A0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high_price</w:t>
      </w:r>
      <w:proofErr w:type="spellEnd"/>
      <w:r>
        <w:t>: float = 0       # 今日最高价</w:t>
      </w:r>
    </w:p>
    <w:p w14:paraId="07637C49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low_price</w:t>
      </w:r>
      <w:proofErr w:type="spellEnd"/>
      <w:r>
        <w:t>: float = 0        # 今日最低价</w:t>
      </w:r>
    </w:p>
    <w:p w14:paraId="0EA3AE0D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pre_close</w:t>
      </w:r>
      <w:proofErr w:type="spellEnd"/>
      <w:r>
        <w:t>: float = 0        # 今日收盘价</w:t>
      </w:r>
    </w:p>
    <w:p w14:paraId="3858DEAC" w14:textId="77777777" w:rsidR="00705A13" w:rsidRDefault="00705A13" w:rsidP="00705A13">
      <w:pPr>
        <w:pStyle w:val="a6"/>
        <w:ind w:firstLine="360"/>
      </w:pPr>
    </w:p>
    <w:p w14:paraId="44633DEE" w14:textId="77777777" w:rsidR="00705A13" w:rsidRDefault="00705A13" w:rsidP="00705A13">
      <w:pPr>
        <w:pStyle w:val="a6"/>
        <w:ind w:firstLine="360"/>
      </w:pPr>
      <w:r>
        <w:t xml:space="preserve">    # </w:t>
      </w:r>
      <w:proofErr w:type="gramStart"/>
      <w:r>
        <w:t>十档行情</w:t>
      </w:r>
      <w:proofErr w:type="gramEnd"/>
    </w:p>
    <w:p w14:paraId="2E4BBE4F" w14:textId="77777777" w:rsidR="00705A13" w:rsidRDefault="00705A13" w:rsidP="00705A13">
      <w:pPr>
        <w:pStyle w:val="a6"/>
        <w:ind w:firstLine="360"/>
      </w:pPr>
      <w:r>
        <w:t xml:space="preserve">    bid_price_1: float = 0</w:t>
      </w:r>
    </w:p>
    <w:p w14:paraId="2AD0B74A" w14:textId="77777777" w:rsidR="00705A13" w:rsidRDefault="00705A13" w:rsidP="00705A13">
      <w:pPr>
        <w:pStyle w:val="a6"/>
        <w:ind w:firstLine="360"/>
      </w:pPr>
      <w:r>
        <w:t xml:space="preserve">    bid_price_2: float = 0</w:t>
      </w:r>
    </w:p>
    <w:p w14:paraId="24145C83" w14:textId="77777777" w:rsidR="00705A13" w:rsidRDefault="00705A13" w:rsidP="00705A13">
      <w:pPr>
        <w:pStyle w:val="a6"/>
        <w:ind w:firstLine="360"/>
      </w:pPr>
      <w:r>
        <w:t xml:space="preserve">    bid_price_3: float = 0</w:t>
      </w:r>
    </w:p>
    <w:p w14:paraId="3C2DE422" w14:textId="77777777" w:rsidR="00705A13" w:rsidRDefault="00705A13" w:rsidP="00705A13">
      <w:pPr>
        <w:pStyle w:val="a6"/>
        <w:ind w:firstLine="360"/>
      </w:pPr>
      <w:r>
        <w:t xml:space="preserve">    bid_price_4: float = 0</w:t>
      </w:r>
    </w:p>
    <w:p w14:paraId="4795BE53" w14:textId="77777777" w:rsidR="00705A13" w:rsidRDefault="00705A13" w:rsidP="00705A13">
      <w:pPr>
        <w:pStyle w:val="a6"/>
        <w:ind w:firstLine="360"/>
      </w:pPr>
      <w:r>
        <w:t xml:space="preserve">    bid_price_5: float = 0</w:t>
      </w:r>
    </w:p>
    <w:p w14:paraId="56B3450D" w14:textId="77777777" w:rsidR="00705A13" w:rsidRDefault="00705A13" w:rsidP="00705A13">
      <w:pPr>
        <w:pStyle w:val="a6"/>
        <w:ind w:firstLine="360"/>
      </w:pPr>
    </w:p>
    <w:p w14:paraId="366CE7D4" w14:textId="77777777" w:rsidR="00705A13" w:rsidRDefault="00705A13" w:rsidP="00705A13">
      <w:pPr>
        <w:pStyle w:val="a6"/>
        <w:ind w:firstLine="360"/>
      </w:pPr>
      <w:r>
        <w:t xml:space="preserve">    ask_price_1: float = 0</w:t>
      </w:r>
    </w:p>
    <w:p w14:paraId="0B067D45" w14:textId="77777777" w:rsidR="00705A13" w:rsidRDefault="00705A13" w:rsidP="00705A13">
      <w:pPr>
        <w:pStyle w:val="a6"/>
        <w:ind w:firstLine="360"/>
      </w:pPr>
      <w:r>
        <w:t xml:space="preserve">    ask_price_2: float = 0</w:t>
      </w:r>
    </w:p>
    <w:p w14:paraId="13007DF6" w14:textId="77777777" w:rsidR="00705A13" w:rsidRDefault="00705A13" w:rsidP="00705A13">
      <w:pPr>
        <w:pStyle w:val="a6"/>
        <w:ind w:firstLine="360"/>
      </w:pPr>
      <w:r>
        <w:t xml:space="preserve">    ask_price_3: float = 0</w:t>
      </w:r>
    </w:p>
    <w:p w14:paraId="14ECFB32" w14:textId="77777777" w:rsidR="00705A13" w:rsidRDefault="00705A13" w:rsidP="00705A13">
      <w:pPr>
        <w:pStyle w:val="a6"/>
        <w:ind w:firstLine="360"/>
      </w:pPr>
      <w:r>
        <w:t xml:space="preserve">    ask_price_4: float = 0</w:t>
      </w:r>
    </w:p>
    <w:p w14:paraId="626D62D0" w14:textId="77777777" w:rsidR="00705A13" w:rsidRDefault="00705A13" w:rsidP="00705A13">
      <w:pPr>
        <w:pStyle w:val="a6"/>
        <w:ind w:firstLine="360"/>
      </w:pPr>
      <w:r>
        <w:t xml:space="preserve">    ask_price_5: float = 0</w:t>
      </w:r>
    </w:p>
    <w:p w14:paraId="1974A181" w14:textId="77777777" w:rsidR="00705A13" w:rsidRDefault="00705A13" w:rsidP="00705A13">
      <w:pPr>
        <w:pStyle w:val="a6"/>
        <w:ind w:firstLine="360"/>
      </w:pPr>
    </w:p>
    <w:p w14:paraId="2A648078" w14:textId="77777777" w:rsidR="00705A13" w:rsidRDefault="00705A13" w:rsidP="00705A13">
      <w:pPr>
        <w:pStyle w:val="a6"/>
        <w:ind w:firstLine="360"/>
      </w:pPr>
      <w:r>
        <w:t xml:space="preserve">    bid_volume_1: float = 0</w:t>
      </w:r>
    </w:p>
    <w:p w14:paraId="6CA154AE" w14:textId="77777777" w:rsidR="00705A13" w:rsidRDefault="00705A13" w:rsidP="00705A13">
      <w:pPr>
        <w:pStyle w:val="a6"/>
        <w:ind w:firstLine="360"/>
      </w:pPr>
      <w:r>
        <w:t xml:space="preserve">    bid_volume_2: float = 0</w:t>
      </w:r>
    </w:p>
    <w:p w14:paraId="043A964B" w14:textId="77777777" w:rsidR="00705A13" w:rsidRDefault="00705A13" w:rsidP="00705A13">
      <w:pPr>
        <w:pStyle w:val="a6"/>
        <w:ind w:firstLine="360"/>
      </w:pPr>
      <w:r>
        <w:t xml:space="preserve">    bid_volume_3: float = 0</w:t>
      </w:r>
    </w:p>
    <w:p w14:paraId="56A4711E" w14:textId="77777777" w:rsidR="00705A13" w:rsidRDefault="00705A13" w:rsidP="00705A13">
      <w:pPr>
        <w:pStyle w:val="a6"/>
        <w:ind w:firstLine="360"/>
      </w:pPr>
      <w:r>
        <w:t xml:space="preserve">    bid_volume_4: float = 0</w:t>
      </w:r>
    </w:p>
    <w:p w14:paraId="7D947CBD" w14:textId="77777777" w:rsidR="00705A13" w:rsidRDefault="00705A13" w:rsidP="00705A13">
      <w:pPr>
        <w:pStyle w:val="a6"/>
        <w:ind w:firstLine="360"/>
      </w:pPr>
      <w:r>
        <w:t xml:space="preserve">    bid_volume_5: float = 0</w:t>
      </w:r>
    </w:p>
    <w:p w14:paraId="44824DA1" w14:textId="77777777" w:rsidR="00705A13" w:rsidRDefault="00705A13" w:rsidP="00705A13">
      <w:pPr>
        <w:pStyle w:val="a6"/>
        <w:ind w:firstLine="360"/>
      </w:pPr>
    </w:p>
    <w:p w14:paraId="55E8F3C7" w14:textId="77777777" w:rsidR="00705A13" w:rsidRDefault="00705A13" w:rsidP="00705A13">
      <w:pPr>
        <w:pStyle w:val="a6"/>
        <w:ind w:firstLine="360"/>
      </w:pPr>
      <w:r>
        <w:t xml:space="preserve">    ask_volume_1: float = 0</w:t>
      </w:r>
    </w:p>
    <w:p w14:paraId="64DCEE69" w14:textId="77777777" w:rsidR="00705A13" w:rsidRDefault="00705A13" w:rsidP="00705A13">
      <w:pPr>
        <w:pStyle w:val="a6"/>
        <w:ind w:firstLine="360"/>
      </w:pPr>
      <w:r>
        <w:t xml:space="preserve">    ask_volume_2: float = 0</w:t>
      </w:r>
    </w:p>
    <w:p w14:paraId="0AB3192D" w14:textId="77777777" w:rsidR="00705A13" w:rsidRDefault="00705A13" w:rsidP="00705A13">
      <w:pPr>
        <w:pStyle w:val="a6"/>
        <w:ind w:firstLine="360"/>
      </w:pPr>
      <w:r>
        <w:t xml:space="preserve">    ask_volume_3: float = 0</w:t>
      </w:r>
    </w:p>
    <w:p w14:paraId="13D97D76" w14:textId="77777777" w:rsidR="00705A13" w:rsidRDefault="00705A13" w:rsidP="00705A13">
      <w:pPr>
        <w:pStyle w:val="a6"/>
        <w:ind w:firstLine="360"/>
      </w:pPr>
      <w:r>
        <w:t xml:space="preserve">    ask_volume_4: float = 0</w:t>
      </w:r>
    </w:p>
    <w:p w14:paraId="19AECE7E" w14:textId="77777777" w:rsidR="00705A13" w:rsidRDefault="00705A13" w:rsidP="00705A13">
      <w:pPr>
        <w:pStyle w:val="a6"/>
        <w:ind w:firstLine="360"/>
      </w:pPr>
      <w:r>
        <w:t xml:space="preserve">    ask_volume_5: float = 0</w:t>
      </w:r>
    </w:p>
    <w:p w14:paraId="62347B35" w14:textId="77777777" w:rsidR="00705A13" w:rsidRDefault="00705A13" w:rsidP="00705A13">
      <w:pPr>
        <w:pStyle w:val="a6"/>
        <w:ind w:firstLine="360"/>
      </w:pPr>
    </w:p>
    <w:p w14:paraId="12678C61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29811CD6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593C0F0A" w14:textId="77777777" w:rsidR="00705A13" w:rsidRDefault="00705A13" w:rsidP="00705A13">
      <w:pPr>
        <w:pStyle w:val="a6"/>
        <w:ind w:firstLine="360"/>
      </w:pPr>
      <w:r>
        <w:t xml:space="preserve">        # 本地代码：合约在</w:t>
      </w:r>
      <w:proofErr w:type="spellStart"/>
      <w:r>
        <w:t>vt</w:t>
      </w:r>
      <w:proofErr w:type="spellEnd"/>
      <w:r>
        <w:t>系统中的唯一代码，通常是 合约代码.交易所代码</w:t>
      </w:r>
    </w:p>
    <w:p w14:paraId="7019CF8B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293BEA54" w14:textId="77777777" w:rsidR="00705A13" w:rsidRDefault="00705A13" w:rsidP="00705A13">
      <w:pPr>
        <w:pStyle w:val="a6"/>
        <w:ind w:firstLine="360"/>
      </w:pPr>
    </w:p>
    <w:p w14:paraId="7A996277" w14:textId="77777777" w:rsidR="00705A13" w:rsidRDefault="00705A13" w:rsidP="00705A13">
      <w:pPr>
        <w:pStyle w:val="a6"/>
        <w:ind w:firstLine="360"/>
      </w:pPr>
    </w:p>
    <w:p w14:paraId="69637A25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2851D4A7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proofErr w:type="gramStart"/>
      <w:r>
        <w:t>BarData</w:t>
      </w:r>
      <w:proofErr w:type="spellEnd"/>
      <w:r>
        <w:t>(</w:t>
      </w:r>
      <w:proofErr w:type="gramEnd"/>
      <w:r>
        <w:t>BaseData):</w:t>
      </w:r>
    </w:p>
    <w:p w14:paraId="6657E421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54D7C18B" w14:textId="77777777" w:rsidR="00705A13" w:rsidRDefault="00705A13" w:rsidP="00705A13">
      <w:pPr>
        <w:pStyle w:val="a6"/>
        <w:ind w:firstLine="360"/>
      </w:pPr>
      <w:r>
        <w:t xml:space="preserve">    K线数据</w:t>
      </w:r>
    </w:p>
    <w:p w14:paraId="7428DF7D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5F12B120" w14:textId="77777777" w:rsidR="00705A13" w:rsidRDefault="00705A13" w:rsidP="00705A13">
      <w:pPr>
        <w:pStyle w:val="a6"/>
        <w:ind w:firstLine="360"/>
      </w:pPr>
    </w:p>
    <w:p w14:paraId="6B21F60F" w14:textId="77777777" w:rsidR="00705A13" w:rsidRDefault="00705A13" w:rsidP="00705A13">
      <w:pPr>
        <w:pStyle w:val="a6"/>
        <w:ind w:firstLine="360"/>
      </w:pPr>
      <w:r>
        <w:t xml:space="preserve">    # 代码相关</w:t>
      </w:r>
    </w:p>
    <w:p w14:paraId="10E98AB3" w14:textId="77777777" w:rsidR="00705A13" w:rsidRDefault="00705A13" w:rsidP="00705A13">
      <w:pPr>
        <w:pStyle w:val="a6"/>
        <w:ind w:firstLine="360"/>
      </w:pPr>
      <w:r>
        <w:t xml:space="preserve">    symbol: str                 # 合约代码</w:t>
      </w:r>
    </w:p>
    <w:p w14:paraId="6A7AA235" w14:textId="77777777" w:rsidR="00705A13" w:rsidRDefault="00705A13" w:rsidP="00705A13">
      <w:pPr>
        <w:pStyle w:val="a6"/>
        <w:ind w:firstLine="360"/>
      </w:pPr>
      <w:r>
        <w:t xml:space="preserve">    exchange: Exchange          # 交易所代码</w:t>
      </w:r>
    </w:p>
    <w:p w14:paraId="7DADB965" w14:textId="77777777" w:rsidR="00705A13" w:rsidRDefault="00705A13" w:rsidP="00705A13">
      <w:pPr>
        <w:pStyle w:val="a6"/>
        <w:ind w:firstLine="360"/>
      </w:pPr>
      <w:r>
        <w:t xml:space="preserve">    datetime: datetime          # 日期时间</w:t>
      </w:r>
    </w:p>
    <w:p w14:paraId="0CAE5859" w14:textId="77777777" w:rsidR="00705A13" w:rsidRDefault="00705A13" w:rsidP="00705A13">
      <w:pPr>
        <w:pStyle w:val="a6"/>
        <w:ind w:firstLine="360"/>
      </w:pPr>
    </w:p>
    <w:p w14:paraId="177FFD2A" w14:textId="77777777" w:rsidR="00705A13" w:rsidRDefault="00705A13" w:rsidP="00705A13">
      <w:pPr>
        <w:pStyle w:val="a6"/>
        <w:ind w:firstLine="360"/>
      </w:pPr>
      <w:r>
        <w:t xml:space="preserve">    interval: Interval = None   # K线周期</w:t>
      </w:r>
    </w:p>
    <w:p w14:paraId="241FFBE4" w14:textId="77777777" w:rsidR="00705A13" w:rsidRDefault="00705A13" w:rsidP="00705A13">
      <w:pPr>
        <w:pStyle w:val="a6"/>
        <w:ind w:firstLine="360"/>
      </w:pPr>
      <w:r>
        <w:t xml:space="preserve">    volume: float = 0           # 成交量</w:t>
      </w:r>
    </w:p>
    <w:p w14:paraId="7A0F262D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en_interest</w:t>
      </w:r>
      <w:proofErr w:type="spellEnd"/>
      <w:r>
        <w:t>: float = 0    # 持仓量</w:t>
      </w:r>
    </w:p>
    <w:p w14:paraId="32389013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en_price</w:t>
      </w:r>
      <w:proofErr w:type="spellEnd"/>
      <w:r>
        <w:t>: float = 0       # 开盘价</w:t>
      </w:r>
    </w:p>
    <w:p w14:paraId="3EFBE8F7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high_price</w:t>
      </w:r>
      <w:proofErr w:type="spellEnd"/>
      <w:r>
        <w:t>: float = 0       # 最高价</w:t>
      </w:r>
    </w:p>
    <w:p w14:paraId="6125312F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low_price</w:t>
      </w:r>
      <w:proofErr w:type="spellEnd"/>
      <w:r>
        <w:t>: float = 0        # 最低价</w:t>
      </w:r>
    </w:p>
    <w:p w14:paraId="6ADCAFAA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close_price</w:t>
      </w:r>
      <w:proofErr w:type="spellEnd"/>
      <w:r>
        <w:t>: float = 0      # 收盘价</w:t>
      </w:r>
    </w:p>
    <w:p w14:paraId="2F4BF390" w14:textId="77777777" w:rsidR="00705A13" w:rsidRDefault="00705A13" w:rsidP="00705A13">
      <w:pPr>
        <w:pStyle w:val="a6"/>
        <w:ind w:firstLine="360"/>
      </w:pPr>
    </w:p>
    <w:p w14:paraId="0FCB96E2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10681F17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057D77AC" w14:textId="77777777" w:rsidR="00705A13" w:rsidRDefault="00705A13" w:rsidP="00705A13">
      <w:pPr>
        <w:pStyle w:val="a6"/>
        <w:ind w:firstLine="360"/>
      </w:pPr>
      <w:r>
        <w:t xml:space="preserve">        # 本地代码</w:t>
      </w:r>
    </w:p>
    <w:p w14:paraId="3964AB72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66120376" w14:textId="77777777" w:rsidR="00705A13" w:rsidRDefault="00705A13" w:rsidP="00705A13">
      <w:pPr>
        <w:pStyle w:val="a6"/>
        <w:ind w:firstLine="360"/>
      </w:pPr>
    </w:p>
    <w:p w14:paraId="5C1BB7E8" w14:textId="77777777" w:rsidR="00705A13" w:rsidRDefault="00705A13" w:rsidP="00705A13">
      <w:pPr>
        <w:pStyle w:val="a6"/>
        <w:ind w:firstLine="360"/>
      </w:pPr>
    </w:p>
    <w:p w14:paraId="2E6B2AA8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60502DAB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proofErr w:type="gramStart"/>
      <w:r>
        <w:t>OrderData</w:t>
      </w:r>
      <w:proofErr w:type="spellEnd"/>
      <w:r>
        <w:t>(</w:t>
      </w:r>
      <w:proofErr w:type="gramEnd"/>
      <w:r>
        <w:t>BaseData):</w:t>
      </w:r>
    </w:p>
    <w:p w14:paraId="7EF4F3A0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163340A8" w14:textId="77777777" w:rsidR="00705A13" w:rsidRDefault="00705A13" w:rsidP="00705A13">
      <w:pPr>
        <w:pStyle w:val="a6"/>
        <w:ind w:firstLine="360"/>
      </w:pPr>
      <w:r>
        <w:t xml:space="preserve">    委托单数据类</w:t>
      </w:r>
    </w:p>
    <w:p w14:paraId="47442680" w14:textId="77777777" w:rsidR="00705A13" w:rsidRDefault="00705A13" w:rsidP="00705A13">
      <w:pPr>
        <w:pStyle w:val="a6"/>
        <w:ind w:firstLine="360"/>
      </w:pPr>
      <w:r>
        <w:t xml:space="preserve">    包含某个委托</w:t>
      </w:r>
      <w:proofErr w:type="gramStart"/>
      <w:r>
        <w:t>单最新</w:t>
      </w:r>
      <w:proofErr w:type="gramEnd"/>
      <w:r>
        <w:t>的状态</w:t>
      </w:r>
    </w:p>
    <w:p w14:paraId="1C85E28E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57512432" w14:textId="77777777" w:rsidR="00705A13" w:rsidRDefault="00705A13" w:rsidP="00705A13">
      <w:pPr>
        <w:pStyle w:val="a6"/>
        <w:ind w:firstLine="360"/>
      </w:pPr>
    </w:p>
    <w:p w14:paraId="5EE67E5C" w14:textId="77777777" w:rsidR="00705A13" w:rsidRDefault="00705A13" w:rsidP="00705A13">
      <w:pPr>
        <w:pStyle w:val="a6"/>
        <w:ind w:firstLine="360"/>
      </w:pPr>
      <w:r>
        <w:t xml:space="preserve">    symbol: str                 # 合约代码</w:t>
      </w:r>
    </w:p>
    <w:p w14:paraId="4B8A745A" w14:textId="77777777" w:rsidR="00705A13" w:rsidRDefault="00705A13" w:rsidP="00705A13">
      <w:pPr>
        <w:pStyle w:val="a6"/>
        <w:ind w:firstLine="360"/>
      </w:pPr>
      <w:r>
        <w:t xml:space="preserve">    exchange: Exchange          # 交易所代码</w:t>
      </w:r>
    </w:p>
    <w:p w14:paraId="199E6DE0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rderid</w:t>
      </w:r>
      <w:proofErr w:type="spellEnd"/>
      <w:r>
        <w:t>: str                # 委托单编号 gateway内部自己生成的编号</w:t>
      </w:r>
    </w:p>
    <w:p w14:paraId="6DE9E14C" w14:textId="77777777" w:rsidR="00705A13" w:rsidRDefault="00705A13" w:rsidP="00705A13">
      <w:pPr>
        <w:pStyle w:val="a6"/>
        <w:ind w:firstLine="360"/>
      </w:pPr>
    </w:p>
    <w:p w14:paraId="4074FFEB" w14:textId="77777777" w:rsidR="00705A13" w:rsidRDefault="00705A13" w:rsidP="00705A13">
      <w:pPr>
        <w:pStyle w:val="a6"/>
        <w:ind w:firstLine="360"/>
      </w:pPr>
      <w:r>
        <w:t xml:space="preserve">    type: </w:t>
      </w:r>
      <w:proofErr w:type="spellStart"/>
      <w:r>
        <w:t>OrderType</w:t>
      </w:r>
      <w:proofErr w:type="spellEnd"/>
      <w:r>
        <w:t xml:space="preserve"> = </w:t>
      </w:r>
      <w:proofErr w:type="spellStart"/>
      <w:r>
        <w:t>OrderType.LIMIT</w:t>
      </w:r>
      <w:proofErr w:type="spellEnd"/>
      <w:r>
        <w:t xml:space="preserve">   # 委托类型</w:t>
      </w:r>
    </w:p>
    <w:p w14:paraId="638AB602" w14:textId="77777777" w:rsidR="00705A13" w:rsidRDefault="00705A13" w:rsidP="00705A13">
      <w:pPr>
        <w:pStyle w:val="a6"/>
        <w:ind w:firstLine="360"/>
      </w:pPr>
      <w:r>
        <w:t xml:space="preserve">    direction: Direction = None         # 报单方向</w:t>
      </w:r>
    </w:p>
    <w:p w14:paraId="5B754A2F" w14:textId="77777777" w:rsidR="00705A13" w:rsidRDefault="00705A13" w:rsidP="00705A13">
      <w:pPr>
        <w:pStyle w:val="a6"/>
        <w:ind w:firstLine="360"/>
      </w:pPr>
      <w:r>
        <w:t xml:space="preserve">    offset: Offset = </w:t>
      </w:r>
      <w:proofErr w:type="spellStart"/>
      <w:r>
        <w:t>Offset.NONE</w:t>
      </w:r>
      <w:proofErr w:type="spellEnd"/>
      <w:r>
        <w:t xml:space="preserve">        # 报单开平仓</w:t>
      </w:r>
    </w:p>
    <w:p w14:paraId="3DABD6A6" w14:textId="77777777" w:rsidR="00705A13" w:rsidRDefault="00705A13" w:rsidP="00705A13">
      <w:pPr>
        <w:pStyle w:val="a6"/>
        <w:ind w:firstLine="360"/>
      </w:pPr>
      <w:r>
        <w:lastRenderedPageBreak/>
        <w:t xml:space="preserve">    price: float = 0                    # 报单价格</w:t>
      </w:r>
    </w:p>
    <w:p w14:paraId="04567586" w14:textId="77777777" w:rsidR="00705A13" w:rsidRDefault="00705A13" w:rsidP="00705A13">
      <w:pPr>
        <w:pStyle w:val="a6"/>
        <w:ind w:firstLine="360"/>
      </w:pPr>
      <w:r>
        <w:t xml:space="preserve">    volume: float = 0                   # 报单总数量</w:t>
      </w:r>
    </w:p>
    <w:p w14:paraId="03E759A5" w14:textId="77777777" w:rsidR="00705A13" w:rsidRDefault="00705A13" w:rsidP="00705A13">
      <w:pPr>
        <w:pStyle w:val="a6"/>
        <w:ind w:firstLine="360"/>
      </w:pPr>
      <w:r>
        <w:t xml:space="preserve">    traded: float = 0                   # 报单成交数量</w:t>
      </w:r>
    </w:p>
    <w:p w14:paraId="5D66B8C0" w14:textId="77777777" w:rsidR="00705A13" w:rsidRDefault="00705A13" w:rsidP="00705A13">
      <w:pPr>
        <w:pStyle w:val="a6"/>
        <w:ind w:firstLine="360"/>
      </w:pPr>
      <w:r>
        <w:t xml:space="preserve">    status: Status = </w:t>
      </w:r>
      <w:proofErr w:type="spellStart"/>
      <w:r>
        <w:t>Status.SUBMITTING</w:t>
      </w:r>
      <w:proofErr w:type="spellEnd"/>
      <w:r>
        <w:t xml:space="preserve">  # 报单状态：提交中</w:t>
      </w:r>
    </w:p>
    <w:p w14:paraId="48CA853A" w14:textId="77777777" w:rsidR="00705A13" w:rsidRDefault="00705A13" w:rsidP="00705A13">
      <w:pPr>
        <w:pStyle w:val="a6"/>
        <w:ind w:firstLine="360"/>
      </w:pPr>
      <w:r>
        <w:t xml:space="preserve">    datetime: datetime = None           # 发单时间</w:t>
      </w:r>
    </w:p>
    <w:p w14:paraId="1C65D5FE" w14:textId="77777777" w:rsidR="00705A13" w:rsidRDefault="00705A13" w:rsidP="00705A13">
      <w:pPr>
        <w:pStyle w:val="a6"/>
        <w:ind w:firstLine="360"/>
      </w:pPr>
      <w:r>
        <w:t xml:space="preserve">    reference: str = ""</w:t>
      </w:r>
    </w:p>
    <w:p w14:paraId="09CF3589" w14:textId="77777777" w:rsidR="00705A13" w:rsidRDefault="00705A13" w:rsidP="00705A13">
      <w:pPr>
        <w:pStyle w:val="a6"/>
        <w:ind w:firstLine="360"/>
      </w:pPr>
    </w:p>
    <w:p w14:paraId="6D458E73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2076CF22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08F520D9" w14:textId="77777777" w:rsidR="00705A13" w:rsidRDefault="00705A13" w:rsidP="00705A13">
      <w:pPr>
        <w:pStyle w:val="a6"/>
        <w:ind w:firstLine="360"/>
      </w:pPr>
      <w:r>
        <w:t xml:space="preserve">        # 本地代码</w:t>
      </w:r>
    </w:p>
    <w:p w14:paraId="3EF9E1F9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135EEFB1" w14:textId="77777777" w:rsidR="00705A13" w:rsidRDefault="00705A13" w:rsidP="00705A13">
      <w:pPr>
        <w:pStyle w:val="a6"/>
        <w:ind w:firstLine="360"/>
      </w:pPr>
      <w:r>
        <w:t xml:space="preserve">        # 委托单在</w:t>
      </w:r>
      <w:proofErr w:type="spellStart"/>
      <w:r>
        <w:t>vt</w:t>
      </w:r>
      <w:proofErr w:type="spellEnd"/>
      <w:r>
        <w:t>系统中的唯一编号，通常是 Gateway名.委托单编号</w:t>
      </w:r>
    </w:p>
    <w:p w14:paraId="3C1E11CC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orderid</w:t>
      </w:r>
      <w:proofErr w:type="spellEnd"/>
      <w:r>
        <w:t xml:space="preserve"> = f"{</w:t>
      </w:r>
      <w:proofErr w:type="spellStart"/>
      <w:r>
        <w:t>self.gateway_name</w:t>
      </w:r>
      <w:proofErr w:type="spellEnd"/>
      <w:r>
        <w:t>}.{</w:t>
      </w:r>
      <w:proofErr w:type="spellStart"/>
      <w:r>
        <w:t>self.orderid</w:t>
      </w:r>
      <w:proofErr w:type="spellEnd"/>
      <w:r>
        <w:t>}"</w:t>
      </w:r>
    </w:p>
    <w:p w14:paraId="689D974C" w14:textId="77777777" w:rsidR="00705A13" w:rsidRDefault="00705A13" w:rsidP="00705A13">
      <w:pPr>
        <w:pStyle w:val="a6"/>
        <w:ind w:firstLine="360"/>
      </w:pPr>
    </w:p>
    <w:p w14:paraId="00C236CC" w14:textId="77777777" w:rsidR="00705A13" w:rsidRDefault="00705A13" w:rsidP="00705A13">
      <w:pPr>
        <w:pStyle w:val="a6"/>
        <w:ind w:firstLine="360"/>
      </w:pPr>
      <w:r>
        <w:t xml:space="preserve">    def </w:t>
      </w:r>
      <w:proofErr w:type="spellStart"/>
      <w:r>
        <w:t>is_active</w:t>
      </w:r>
      <w:proofErr w:type="spellEnd"/>
      <w:r>
        <w:t>(self) -&gt; bool:</w:t>
      </w:r>
    </w:p>
    <w:p w14:paraId="35BCF113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2C792BE3" w14:textId="77777777" w:rsidR="00705A13" w:rsidRDefault="00705A13" w:rsidP="00705A13">
      <w:pPr>
        <w:pStyle w:val="a6"/>
        <w:ind w:firstLine="360"/>
      </w:pPr>
      <w:r>
        <w:t xml:space="preserve">        返回委托单是否活动</w:t>
      </w:r>
    </w:p>
    <w:p w14:paraId="3F957B6E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64AD0E3D" w14:textId="77777777" w:rsidR="00705A13" w:rsidRDefault="00705A13" w:rsidP="00705A13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elf.status</w:t>
      </w:r>
      <w:proofErr w:type="spellEnd"/>
      <w:proofErr w:type="gramEnd"/>
      <w:r>
        <w:t xml:space="preserve"> in ACTIVE_STATUSES:</w:t>
      </w:r>
    </w:p>
    <w:p w14:paraId="5E082DD9" w14:textId="77777777" w:rsidR="00705A13" w:rsidRDefault="00705A13" w:rsidP="00705A13">
      <w:pPr>
        <w:pStyle w:val="a6"/>
        <w:ind w:firstLine="360"/>
      </w:pPr>
      <w:r>
        <w:t xml:space="preserve">            return True</w:t>
      </w:r>
    </w:p>
    <w:p w14:paraId="7AD3C90D" w14:textId="77777777" w:rsidR="00705A13" w:rsidRDefault="00705A13" w:rsidP="00705A13">
      <w:pPr>
        <w:pStyle w:val="a6"/>
        <w:ind w:firstLine="360"/>
      </w:pPr>
      <w:r>
        <w:t xml:space="preserve">        else:</w:t>
      </w:r>
    </w:p>
    <w:p w14:paraId="29D4F528" w14:textId="77777777" w:rsidR="00705A13" w:rsidRDefault="00705A13" w:rsidP="00705A13">
      <w:pPr>
        <w:pStyle w:val="a6"/>
        <w:ind w:firstLine="360"/>
      </w:pPr>
      <w:r>
        <w:t xml:space="preserve">            return False</w:t>
      </w:r>
    </w:p>
    <w:p w14:paraId="69CDB5B4" w14:textId="77777777" w:rsidR="00705A13" w:rsidRDefault="00705A13" w:rsidP="00705A13">
      <w:pPr>
        <w:pStyle w:val="a6"/>
        <w:ind w:firstLine="360"/>
      </w:pPr>
    </w:p>
    <w:p w14:paraId="13C0A0BF" w14:textId="77777777" w:rsidR="00705A13" w:rsidRDefault="00705A13" w:rsidP="00705A13">
      <w:pPr>
        <w:pStyle w:val="a6"/>
        <w:ind w:firstLine="360"/>
      </w:pPr>
      <w:r>
        <w:t xml:space="preserve">    def </w:t>
      </w:r>
      <w:proofErr w:type="spellStart"/>
      <w:r>
        <w:t>create_cancel_request</w:t>
      </w:r>
      <w:proofErr w:type="spellEnd"/>
      <w:r>
        <w:t>(self) -&gt; "</w:t>
      </w:r>
      <w:proofErr w:type="spellStart"/>
      <w:r>
        <w:t>CancelRequest</w:t>
      </w:r>
      <w:proofErr w:type="spellEnd"/>
      <w:r>
        <w:t>":</w:t>
      </w:r>
    </w:p>
    <w:p w14:paraId="5FE37782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346C91F1" w14:textId="77777777" w:rsidR="00705A13" w:rsidRDefault="00705A13" w:rsidP="00705A13">
      <w:pPr>
        <w:pStyle w:val="a6"/>
        <w:ind w:firstLine="360"/>
      </w:pPr>
      <w:r>
        <w:t xml:space="preserve">        根据委托单信息创建撤单申请</w:t>
      </w:r>
    </w:p>
    <w:p w14:paraId="44278A9D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3BFD8E7D" w14:textId="77777777" w:rsidR="00705A13" w:rsidRDefault="00705A13" w:rsidP="00705A13">
      <w:pPr>
        <w:pStyle w:val="a6"/>
        <w:ind w:firstLine="360"/>
      </w:pPr>
      <w:r>
        <w:t xml:space="preserve">        req = </w:t>
      </w:r>
      <w:proofErr w:type="spellStart"/>
      <w:proofErr w:type="gramStart"/>
      <w:r>
        <w:t>CancelRequest</w:t>
      </w:r>
      <w:proofErr w:type="spellEnd"/>
      <w:r>
        <w:t>(</w:t>
      </w:r>
      <w:proofErr w:type="gramEnd"/>
    </w:p>
    <w:p w14:paraId="09502901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orderid</w:t>
      </w:r>
      <w:proofErr w:type="spellEnd"/>
      <w:r>
        <w:t>=</w:t>
      </w:r>
      <w:proofErr w:type="spellStart"/>
      <w:proofErr w:type="gramStart"/>
      <w:r>
        <w:t>self.orderid</w:t>
      </w:r>
      <w:proofErr w:type="spellEnd"/>
      <w:proofErr w:type="gramEnd"/>
      <w:r>
        <w:t>, symbol=</w:t>
      </w:r>
      <w:proofErr w:type="spellStart"/>
      <w:r>
        <w:t>self.symbol</w:t>
      </w:r>
      <w:proofErr w:type="spellEnd"/>
      <w:r>
        <w:t>, exchange=</w:t>
      </w:r>
      <w:proofErr w:type="spellStart"/>
      <w:r>
        <w:t>self.exchange</w:t>
      </w:r>
      <w:proofErr w:type="spellEnd"/>
    </w:p>
    <w:p w14:paraId="6341CBCD" w14:textId="77777777" w:rsidR="00705A13" w:rsidRDefault="00705A13" w:rsidP="00705A13">
      <w:pPr>
        <w:pStyle w:val="a6"/>
        <w:ind w:firstLine="360"/>
      </w:pPr>
      <w:r>
        <w:t xml:space="preserve">        )</w:t>
      </w:r>
    </w:p>
    <w:p w14:paraId="6E345967" w14:textId="77777777" w:rsidR="00705A13" w:rsidRDefault="00705A13" w:rsidP="00705A13">
      <w:pPr>
        <w:pStyle w:val="a6"/>
        <w:ind w:firstLine="360"/>
      </w:pPr>
      <w:r>
        <w:t xml:space="preserve">        return req</w:t>
      </w:r>
    </w:p>
    <w:p w14:paraId="6956ADC4" w14:textId="77777777" w:rsidR="00705A13" w:rsidRDefault="00705A13" w:rsidP="00705A13">
      <w:pPr>
        <w:pStyle w:val="a6"/>
        <w:ind w:firstLine="360"/>
      </w:pPr>
    </w:p>
    <w:p w14:paraId="3D552107" w14:textId="77777777" w:rsidR="00705A13" w:rsidRDefault="00705A13" w:rsidP="00705A13">
      <w:pPr>
        <w:pStyle w:val="a6"/>
        <w:ind w:firstLine="360"/>
      </w:pPr>
    </w:p>
    <w:p w14:paraId="05E0E7CE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202990A5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proofErr w:type="gramStart"/>
      <w:r>
        <w:t>TradeData</w:t>
      </w:r>
      <w:proofErr w:type="spellEnd"/>
      <w:r>
        <w:t>(</w:t>
      </w:r>
      <w:proofErr w:type="gramEnd"/>
      <w:r>
        <w:t>BaseData):</w:t>
      </w:r>
    </w:p>
    <w:p w14:paraId="759ED65E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6992B87A" w14:textId="77777777" w:rsidR="00705A13" w:rsidRDefault="00705A13" w:rsidP="00705A13">
      <w:pPr>
        <w:pStyle w:val="a6"/>
        <w:ind w:firstLine="360"/>
      </w:pPr>
      <w:r>
        <w:t xml:space="preserve">    成交数据类</w:t>
      </w:r>
    </w:p>
    <w:p w14:paraId="3CBC028D" w14:textId="77777777" w:rsidR="00705A13" w:rsidRDefault="00705A13" w:rsidP="00705A13">
      <w:pPr>
        <w:pStyle w:val="a6"/>
        <w:ind w:firstLine="360"/>
      </w:pPr>
      <w:r>
        <w:t xml:space="preserve">    一般来说，一个</w:t>
      </w:r>
      <w:proofErr w:type="spellStart"/>
      <w:r>
        <w:t>VtOrderData</w:t>
      </w:r>
      <w:proofErr w:type="spellEnd"/>
      <w:r>
        <w:t>可能对应多个</w:t>
      </w:r>
      <w:proofErr w:type="spellStart"/>
      <w:r>
        <w:t>VtTradeData</w:t>
      </w:r>
      <w:proofErr w:type="spellEnd"/>
      <w:r>
        <w:t>：一个委托</w:t>
      </w:r>
      <w:proofErr w:type="gramStart"/>
      <w:r>
        <w:t>单可能</w:t>
      </w:r>
      <w:proofErr w:type="gramEnd"/>
      <w:r>
        <w:t>多次部分成交</w:t>
      </w:r>
    </w:p>
    <w:p w14:paraId="13BABA16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7D818FD1" w14:textId="77777777" w:rsidR="00705A13" w:rsidRDefault="00705A13" w:rsidP="00705A13">
      <w:pPr>
        <w:pStyle w:val="a6"/>
        <w:ind w:firstLine="360"/>
      </w:pPr>
    </w:p>
    <w:p w14:paraId="6E773D1C" w14:textId="77777777" w:rsidR="00705A13" w:rsidRDefault="00705A13" w:rsidP="00705A13">
      <w:pPr>
        <w:pStyle w:val="a6"/>
        <w:ind w:firstLine="360"/>
      </w:pPr>
      <w:r>
        <w:lastRenderedPageBreak/>
        <w:t xml:space="preserve">    symbol: str                     # 合约代码</w:t>
      </w:r>
    </w:p>
    <w:p w14:paraId="6F70427F" w14:textId="77777777" w:rsidR="00705A13" w:rsidRDefault="00705A13" w:rsidP="00705A13">
      <w:pPr>
        <w:pStyle w:val="a6"/>
        <w:ind w:firstLine="360"/>
      </w:pPr>
      <w:r>
        <w:t xml:space="preserve">    exchange: Exchange              # 交易所代码</w:t>
      </w:r>
    </w:p>
    <w:p w14:paraId="40B3EE8F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rderid</w:t>
      </w:r>
      <w:proofErr w:type="spellEnd"/>
      <w:r>
        <w:t>: str                    # 委托单编号 gateway内部自己生成的编号</w:t>
      </w:r>
    </w:p>
    <w:p w14:paraId="51D3B77E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tradeid</w:t>
      </w:r>
      <w:proofErr w:type="spellEnd"/>
      <w:r>
        <w:t>: str                    # 成交编号 gateway内部自己生成的编号</w:t>
      </w:r>
    </w:p>
    <w:p w14:paraId="42334AEB" w14:textId="77777777" w:rsidR="00705A13" w:rsidRDefault="00705A13" w:rsidP="00705A13">
      <w:pPr>
        <w:pStyle w:val="a6"/>
        <w:ind w:firstLine="360"/>
      </w:pPr>
      <w:r>
        <w:t xml:space="preserve">    direction: Direction = None     # 成交方向</w:t>
      </w:r>
    </w:p>
    <w:p w14:paraId="44CDF3A9" w14:textId="77777777" w:rsidR="00705A13" w:rsidRDefault="00705A13" w:rsidP="00705A13">
      <w:pPr>
        <w:pStyle w:val="a6"/>
        <w:ind w:firstLine="360"/>
      </w:pPr>
    </w:p>
    <w:p w14:paraId="2C096F84" w14:textId="77777777" w:rsidR="00705A13" w:rsidRDefault="00705A13" w:rsidP="00705A13">
      <w:pPr>
        <w:pStyle w:val="a6"/>
        <w:ind w:firstLine="360"/>
      </w:pPr>
      <w:r>
        <w:t xml:space="preserve">    offset: Offset = </w:t>
      </w:r>
      <w:proofErr w:type="spellStart"/>
      <w:r>
        <w:t>Offset.NONE</w:t>
      </w:r>
      <w:proofErr w:type="spellEnd"/>
      <w:r>
        <w:t xml:space="preserve">    # 成交开平仓</w:t>
      </w:r>
    </w:p>
    <w:p w14:paraId="0107DB9F" w14:textId="77777777" w:rsidR="00705A13" w:rsidRDefault="00705A13" w:rsidP="00705A13">
      <w:pPr>
        <w:pStyle w:val="a6"/>
        <w:ind w:firstLine="360"/>
      </w:pPr>
      <w:r>
        <w:t xml:space="preserve">    price: float = 0                # 成交价格</w:t>
      </w:r>
    </w:p>
    <w:p w14:paraId="25810CE0" w14:textId="77777777" w:rsidR="00705A13" w:rsidRDefault="00705A13" w:rsidP="00705A13">
      <w:pPr>
        <w:pStyle w:val="a6"/>
        <w:ind w:firstLine="360"/>
      </w:pPr>
      <w:r>
        <w:t xml:space="preserve">    volume: float = 0               # 成交数量</w:t>
      </w:r>
    </w:p>
    <w:p w14:paraId="62D7A3FF" w14:textId="77777777" w:rsidR="00705A13" w:rsidRDefault="00705A13" w:rsidP="00705A13">
      <w:pPr>
        <w:pStyle w:val="a6"/>
        <w:ind w:firstLine="360"/>
      </w:pPr>
      <w:r>
        <w:t xml:space="preserve">    datetime: datetime = None       # 成交时间</w:t>
      </w:r>
    </w:p>
    <w:p w14:paraId="05BB62F1" w14:textId="77777777" w:rsidR="00705A13" w:rsidRDefault="00705A13" w:rsidP="00705A13">
      <w:pPr>
        <w:pStyle w:val="a6"/>
        <w:ind w:firstLine="360"/>
      </w:pPr>
    </w:p>
    <w:p w14:paraId="00CF6590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2F77E6A8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25D88E5B" w14:textId="77777777" w:rsidR="00705A13" w:rsidRDefault="00705A13" w:rsidP="00705A13">
      <w:pPr>
        <w:pStyle w:val="a6"/>
        <w:ind w:firstLine="360"/>
      </w:pPr>
      <w:r>
        <w:t xml:space="preserve">        # 本地代码</w:t>
      </w:r>
    </w:p>
    <w:p w14:paraId="7FD9F76F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67F6529F" w14:textId="77777777" w:rsidR="00705A13" w:rsidRDefault="00705A13" w:rsidP="00705A13">
      <w:pPr>
        <w:pStyle w:val="a6"/>
        <w:ind w:firstLine="360"/>
      </w:pPr>
      <w:r>
        <w:t xml:space="preserve">        # 委托单在</w:t>
      </w:r>
      <w:proofErr w:type="spellStart"/>
      <w:r>
        <w:t>vt</w:t>
      </w:r>
      <w:proofErr w:type="spellEnd"/>
      <w:r>
        <w:t>系统中的唯一编号，通常是 Gateway名.委托单编号</w:t>
      </w:r>
    </w:p>
    <w:p w14:paraId="6FCC9891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orderid</w:t>
      </w:r>
      <w:proofErr w:type="spellEnd"/>
      <w:r>
        <w:t xml:space="preserve"> = f"{</w:t>
      </w:r>
      <w:proofErr w:type="spellStart"/>
      <w:r>
        <w:t>self.gateway_name</w:t>
      </w:r>
      <w:proofErr w:type="spellEnd"/>
      <w:r>
        <w:t>}.{</w:t>
      </w:r>
      <w:proofErr w:type="spellStart"/>
      <w:r>
        <w:t>self.orderid</w:t>
      </w:r>
      <w:proofErr w:type="spellEnd"/>
      <w:r>
        <w:t>}"</w:t>
      </w:r>
    </w:p>
    <w:p w14:paraId="1705E7B7" w14:textId="77777777" w:rsidR="00705A13" w:rsidRDefault="00705A13" w:rsidP="00705A13">
      <w:pPr>
        <w:pStyle w:val="a6"/>
        <w:ind w:firstLine="360"/>
      </w:pPr>
      <w:r>
        <w:t xml:space="preserve">        # 成交在</w:t>
      </w:r>
      <w:proofErr w:type="spellStart"/>
      <w:r>
        <w:t>vt</w:t>
      </w:r>
      <w:proofErr w:type="spellEnd"/>
      <w:r>
        <w:t>系统中的唯一编号，通常是 Gateway名.成交编号</w:t>
      </w:r>
    </w:p>
    <w:p w14:paraId="589726D4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tradeid</w:t>
      </w:r>
      <w:proofErr w:type="spellEnd"/>
      <w:r>
        <w:t xml:space="preserve"> = f"{</w:t>
      </w:r>
      <w:proofErr w:type="spellStart"/>
      <w:r>
        <w:t>self.gateway_name</w:t>
      </w:r>
      <w:proofErr w:type="spellEnd"/>
      <w:r>
        <w:t>}.{</w:t>
      </w:r>
      <w:proofErr w:type="spellStart"/>
      <w:r>
        <w:t>self.tradeid</w:t>
      </w:r>
      <w:proofErr w:type="spellEnd"/>
      <w:r>
        <w:t>}"</w:t>
      </w:r>
    </w:p>
    <w:p w14:paraId="39B97A91" w14:textId="77777777" w:rsidR="00705A13" w:rsidRDefault="00705A13" w:rsidP="00705A13">
      <w:pPr>
        <w:pStyle w:val="a6"/>
        <w:ind w:firstLine="360"/>
      </w:pPr>
    </w:p>
    <w:p w14:paraId="1B9FE791" w14:textId="77777777" w:rsidR="00705A13" w:rsidRDefault="00705A13" w:rsidP="00705A13">
      <w:pPr>
        <w:pStyle w:val="a6"/>
        <w:ind w:firstLine="360"/>
      </w:pPr>
    </w:p>
    <w:p w14:paraId="608365D0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2BE5C8FC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proofErr w:type="gramStart"/>
      <w:r>
        <w:t>PositionData</w:t>
      </w:r>
      <w:proofErr w:type="spellEnd"/>
      <w:r>
        <w:t>(</w:t>
      </w:r>
      <w:proofErr w:type="gramEnd"/>
      <w:r>
        <w:t>BaseData):</w:t>
      </w:r>
    </w:p>
    <w:p w14:paraId="295C3F05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52EA63A1" w14:textId="77777777" w:rsidR="00705A13" w:rsidRDefault="00705A13" w:rsidP="00705A13">
      <w:pPr>
        <w:pStyle w:val="a6"/>
        <w:ind w:firstLine="360"/>
      </w:pPr>
      <w:r>
        <w:t xml:space="preserve">    持仓数据类，用于跟踪每个具体的持仓</w:t>
      </w:r>
    </w:p>
    <w:p w14:paraId="04FCF5E7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77724D4C" w14:textId="77777777" w:rsidR="00705A13" w:rsidRDefault="00705A13" w:rsidP="00705A13">
      <w:pPr>
        <w:pStyle w:val="a6"/>
        <w:ind w:firstLine="360"/>
      </w:pPr>
    </w:p>
    <w:p w14:paraId="770C4728" w14:textId="77777777" w:rsidR="00705A13" w:rsidRDefault="00705A13" w:rsidP="00705A13">
      <w:pPr>
        <w:pStyle w:val="a6"/>
        <w:ind w:firstLine="360"/>
      </w:pPr>
      <w:r>
        <w:t xml:space="preserve">    symbol: str             # 合约代码</w:t>
      </w:r>
    </w:p>
    <w:p w14:paraId="2D12AEC3" w14:textId="77777777" w:rsidR="00705A13" w:rsidRDefault="00705A13" w:rsidP="00705A13">
      <w:pPr>
        <w:pStyle w:val="a6"/>
        <w:ind w:firstLine="360"/>
      </w:pPr>
      <w:r>
        <w:t xml:space="preserve">    exchange: Exchange      # 交易所代码</w:t>
      </w:r>
    </w:p>
    <w:p w14:paraId="40C7319A" w14:textId="77777777" w:rsidR="00705A13" w:rsidRDefault="00705A13" w:rsidP="00705A13">
      <w:pPr>
        <w:pStyle w:val="a6"/>
        <w:ind w:firstLine="360"/>
      </w:pPr>
      <w:r>
        <w:t xml:space="preserve">    direction: Direction    # 持仓方向</w:t>
      </w:r>
    </w:p>
    <w:p w14:paraId="34C6B4B7" w14:textId="77777777" w:rsidR="00705A13" w:rsidRDefault="00705A13" w:rsidP="00705A13">
      <w:pPr>
        <w:pStyle w:val="a6"/>
        <w:ind w:firstLine="360"/>
      </w:pPr>
    </w:p>
    <w:p w14:paraId="460FAD2B" w14:textId="77777777" w:rsidR="00705A13" w:rsidRDefault="00705A13" w:rsidP="00705A13">
      <w:pPr>
        <w:pStyle w:val="a6"/>
        <w:ind w:firstLine="360"/>
      </w:pPr>
      <w:r>
        <w:t xml:space="preserve">    volume: float = 0       # 持仓量</w:t>
      </w:r>
    </w:p>
    <w:p w14:paraId="6273188B" w14:textId="77777777" w:rsidR="00705A13" w:rsidRDefault="00705A13" w:rsidP="00705A13">
      <w:pPr>
        <w:pStyle w:val="a6"/>
        <w:ind w:firstLine="360"/>
      </w:pPr>
      <w:r>
        <w:t xml:space="preserve">    frozen: float = 0       # 冻结数量</w:t>
      </w:r>
    </w:p>
    <w:p w14:paraId="74818919" w14:textId="77777777" w:rsidR="00705A13" w:rsidRDefault="00705A13" w:rsidP="00705A13">
      <w:pPr>
        <w:pStyle w:val="a6"/>
        <w:ind w:firstLine="360"/>
      </w:pPr>
      <w:r>
        <w:t xml:space="preserve">    price: float = 0        # 持仓均价</w:t>
      </w:r>
    </w:p>
    <w:p w14:paraId="287586E9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pnl</w:t>
      </w:r>
      <w:proofErr w:type="spellEnd"/>
      <w:r>
        <w:t>: float = 0          # 盈亏额(profit and loss)</w:t>
      </w:r>
    </w:p>
    <w:p w14:paraId="3FC551D1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yd_volume</w:t>
      </w:r>
      <w:proofErr w:type="spellEnd"/>
      <w:r>
        <w:t>: float = 0    # 昨持仓</w:t>
      </w:r>
    </w:p>
    <w:p w14:paraId="0FE0891C" w14:textId="77777777" w:rsidR="00705A13" w:rsidRDefault="00705A13" w:rsidP="00705A13">
      <w:pPr>
        <w:pStyle w:val="a6"/>
        <w:ind w:firstLine="360"/>
      </w:pPr>
    </w:p>
    <w:p w14:paraId="33F8A3E8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64B4BF9D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0527DD0E" w14:textId="77777777" w:rsidR="00705A13" w:rsidRDefault="00705A13" w:rsidP="00705A13">
      <w:pPr>
        <w:pStyle w:val="a6"/>
        <w:ind w:firstLine="360"/>
      </w:pPr>
      <w:r>
        <w:t xml:space="preserve">        # 本地代码</w:t>
      </w:r>
    </w:p>
    <w:p w14:paraId="65580E97" w14:textId="77777777" w:rsidR="00705A13" w:rsidRDefault="00705A13" w:rsidP="00705A13">
      <w:pPr>
        <w:pStyle w:val="a6"/>
        <w:ind w:firstLine="360"/>
      </w:pPr>
      <w:r>
        <w:lastRenderedPageBreak/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7E34B302" w14:textId="77777777" w:rsidR="00705A13" w:rsidRDefault="00705A13" w:rsidP="00705A13">
      <w:pPr>
        <w:pStyle w:val="a6"/>
        <w:ind w:firstLine="360"/>
      </w:pPr>
      <w:r>
        <w:t xml:space="preserve">        # 持仓在</w:t>
      </w:r>
      <w:proofErr w:type="spellStart"/>
      <w:r>
        <w:t>vt</w:t>
      </w:r>
      <w:proofErr w:type="spellEnd"/>
      <w:r>
        <w:t>系统中的唯一代码，通常是</w:t>
      </w:r>
      <w:proofErr w:type="spellStart"/>
      <w:r>
        <w:t>vtSymbol</w:t>
      </w:r>
      <w:proofErr w:type="spellEnd"/>
      <w:r>
        <w:t>.方向</w:t>
      </w:r>
    </w:p>
    <w:p w14:paraId="46C4531B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positionid</w:t>
      </w:r>
      <w:proofErr w:type="spellEnd"/>
      <w:r>
        <w:t xml:space="preserve"> = f"{</w:t>
      </w:r>
      <w:proofErr w:type="spellStart"/>
      <w:r>
        <w:t>self.vt_symbol</w:t>
      </w:r>
      <w:proofErr w:type="spellEnd"/>
      <w:r>
        <w:t>}.{</w:t>
      </w:r>
      <w:proofErr w:type="spellStart"/>
      <w:r>
        <w:t>self.direction.value</w:t>
      </w:r>
      <w:proofErr w:type="spellEnd"/>
      <w:r>
        <w:t>}"</w:t>
      </w:r>
    </w:p>
    <w:p w14:paraId="74B5048D" w14:textId="77777777" w:rsidR="00705A13" w:rsidRDefault="00705A13" w:rsidP="00705A13">
      <w:pPr>
        <w:pStyle w:val="a6"/>
        <w:ind w:firstLine="360"/>
      </w:pPr>
    </w:p>
    <w:p w14:paraId="5F7C9BF1" w14:textId="77777777" w:rsidR="00705A13" w:rsidRDefault="00705A13" w:rsidP="00705A13">
      <w:pPr>
        <w:pStyle w:val="a6"/>
        <w:ind w:firstLine="360"/>
      </w:pPr>
    </w:p>
    <w:p w14:paraId="4A775D2B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603E14AF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proofErr w:type="gramStart"/>
      <w:r>
        <w:t>AccountData</w:t>
      </w:r>
      <w:proofErr w:type="spellEnd"/>
      <w:r>
        <w:t>(</w:t>
      </w:r>
      <w:proofErr w:type="gramEnd"/>
      <w:r>
        <w:t>BaseData):</w:t>
      </w:r>
    </w:p>
    <w:p w14:paraId="48AC6427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188AF932" w14:textId="77777777" w:rsidR="00705A13" w:rsidRDefault="00705A13" w:rsidP="00705A13">
      <w:pPr>
        <w:pStyle w:val="a6"/>
        <w:ind w:firstLine="360"/>
      </w:pPr>
      <w:r>
        <w:t xml:space="preserve">    账户数据类</w:t>
      </w:r>
    </w:p>
    <w:p w14:paraId="2686C284" w14:textId="77777777" w:rsidR="00705A13" w:rsidRDefault="00705A13" w:rsidP="00705A13">
      <w:pPr>
        <w:pStyle w:val="a6"/>
        <w:ind w:firstLine="360"/>
      </w:pPr>
      <w:r>
        <w:t xml:space="preserve">    包括净值、</w:t>
      </w:r>
      <w:proofErr w:type="gramStart"/>
      <w:r>
        <w:t>冻结值</w:t>
      </w:r>
      <w:proofErr w:type="gramEnd"/>
      <w:r>
        <w:t>和可用资金</w:t>
      </w:r>
    </w:p>
    <w:p w14:paraId="1AE10325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454256F7" w14:textId="77777777" w:rsidR="00705A13" w:rsidRDefault="00705A13" w:rsidP="00705A13">
      <w:pPr>
        <w:pStyle w:val="a6"/>
        <w:ind w:firstLine="360"/>
      </w:pPr>
    </w:p>
    <w:p w14:paraId="1D0F283C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accountid</w:t>
      </w:r>
      <w:proofErr w:type="spellEnd"/>
      <w:r>
        <w:t>: str          # 账户代码</w:t>
      </w:r>
    </w:p>
    <w:p w14:paraId="69874BDA" w14:textId="77777777" w:rsidR="00705A13" w:rsidRDefault="00705A13" w:rsidP="00705A13">
      <w:pPr>
        <w:pStyle w:val="a6"/>
        <w:ind w:firstLine="360"/>
      </w:pPr>
    </w:p>
    <w:p w14:paraId="0675E408" w14:textId="77777777" w:rsidR="00705A13" w:rsidRDefault="00705A13" w:rsidP="00705A13">
      <w:pPr>
        <w:pStyle w:val="a6"/>
        <w:ind w:firstLine="360"/>
      </w:pPr>
      <w:r>
        <w:t xml:space="preserve">    balance: float = 0      # 账户净值</w:t>
      </w:r>
    </w:p>
    <w:p w14:paraId="73B9C7B7" w14:textId="77777777" w:rsidR="00705A13" w:rsidRDefault="00705A13" w:rsidP="00705A13">
      <w:pPr>
        <w:pStyle w:val="a6"/>
        <w:ind w:firstLine="360"/>
      </w:pPr>
      <w:r>
        <w:t xml:space="preserve">    frozen: float = 0       # 冻结值</w:t>
      </w:r>
    </w:p>
    <w:p w14:paraId="392FBC41" w14:textId="77777777" w:rsidR="00705A13" w:rsidRDefault="00705A13" w:rsidP="00705A13">
      <w:pPr>
        <w:pStyle w:val="a6"/>
        <w:ind w:firstLine="360"/>
      </w:pPr>
    </w:p>
    <w:p w14:paraId="7755DE5B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3440339C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1E08A68A" w14:textId="77777777" w:rsidR="00705A13" w:rsidRDefault="00705A13" w:rsidP="00705A13">
      <w:pPr>
        <w:pStyle w:val="a6"/>
        <w:ind w:firstLine="360"/>
      </w:pPr>
      <w:r>
        <w:t xml:space="preserve">        # 可用资金</w:t>
      </w:r>
    </w:p>
    <w:p w14:paraId="4CE9BED2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available</w:t>
      </w:r>
      <w:proofErr w:type="spellEnd"/>
      <w:proofErr w:type="gramEnd"/>
      <w:r>
        <w:t xml:space="preserve"> = </w:t>
      </w:r>
      <w:proofErr w:type="spellStart"/>
      <w:r>
        <w:t>self.balance</w:t>
      </w:r>
      <w:proofErr w:type="spellEnd"/>
      <w:r>
        <w:t xml:space="preserve"> - </w:t>
      </w:r>
      <w:proofErr w:type="spellStart"/>
      <w:r>
        <w:t>self.frozen</w:t>
      </w:r>
      <w:proofErr w:type="spellEnd"/>
    </w:p>
    <w:p w14:paraId="3E4A4B17" w14:textId="77777777" w:rsidR="00705A13" w:rsidRDefault="00705A13" w:rsidP="00705A13">
      <w:pPr>
        <w:pStyle w:val="a6"/>
        <w:ind w:firstLine="360"/>
      </w:pPr>
      <w:r>
        <w:t xml:space="preserve">        # 账户在</w:t>
      </w:r>
      <w:proofErr w:type="spellStart"/>
      <w:r>
        <w:t>vt</w:t>
      </w:r>
      <w:proofErr w:type="spellEnd"/>
      <w:r>
        <w:t>中的唯一代码，通常是 Gateway名.账户代码</w:t>
      </w:r>
    </w:p>
    <w:p w14:paraId="432F922A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accountid</w:t>
      </w:r>
      <w:proofErr w:type="spellEnd"/>
      <w:r>
        <w:t xml:space="preserve"> = f"{</w:t>
      </w:r>
      <w:proofErr w:type="spellStart"/>
      <w:r>
        <w:t>self.gateway_name</w:t>
      </w:r>
      <w:proofErr w:type="spellEnd"/>
      <w:r>
        <w:t>}.{</w:t>
      </w:r>
      <w:proofErr w:type="spellStart"/>
      <w:r>
        <w:t>self.accountid</w:t>
      </w:r>
      <w:proofErr w:type="spellEnd"/>
      <w:r>
        <w:t>}"</w:t>
      </w:r>
    </w:p>
    <w:p w14:paraId="130722D0" w14:textId="77777777" w:rsidR="00705A13" w:rsidRDefault="00705A13" w:rsidP="00705A13">
      <w:pPr>
        <w:pStyle w:val="a6"/>
        <w:ind w:firstLine="360"/>
      </w:pPr>
    </w:p>
    <w:p w14:paraId="13CF38F7" w14:textId="77777777" w:rsidR="00705A13" w:rsidRDefault="00705A13" w:rsidP="00705A13">
      <w:pPr>
        <w:pStyle w:val="a6"/>
        <w:ind w:firstLine="360"/>
      </w:pPr>
    </w:p>
    <w:p w14:paraId="0FC92670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32D44DD6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proofErr w:type="gramStart"/>
      <w:r>
        <w:t>LogData</w:t>
      </w:r>
      <w:proofErr w:type="spellEnd"/>
      <w:r>
        <w:t>(</w:t>
      </w:r>
      <w:proofErr w:type="gramEnd"/>
      <w:r>
        <w:t>BaseData):</w:t>
      </w:r>
    </w:p>
    <w:p w14:paraId="15BAD898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3C140E7E" w14:textId="77777777" w:rsidR="00705A13" w:rsidRDefault="00705A13" w:rsidP="00705A13">
      <w:pPr>
        <w:pStyle w:val="a6"/>
        <w:ind w:firstLine="360"/>
      </w:pPr>
      <w:r>
        <w:t xml:space="preserve">    日志数据类</w:t>
      </w:r>
    </w:p>
    <w:p w14:paraId="687CD85B" w14:textId="77777777" w:rsidR="00705A13" w:rsidRDefault="00705A13" w:rsidP="00705A13">
      <w:pPr>
        <w:pStyle w:val="a6"/>
        <w:ind w:firstLine="360"/>
      </w:pPr>
      <w:r>
        <w:t xml:space="preserve">    用于记录在界面上显示或存入文件的日志信息</w:t>
      </w:r>
    </w:p>
    <w:p w14:paraId="1884FA12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407A444E" w14:textId="77777777" w:rsidR="00705A13" w:rsidRDefault="00705A13" w:rsidP="00705A13">
      <w:pPr>
        <w:pStyle w:val="a6"/>
        <w:ind w:firstLine="360"/>
      </w:pPr>
    </w:p>
    <w:p w14:paraId="2D9B2DEB" w14:textId="77777777" w:rsidR="00705A13" w:rsidRDefault="00705A13" w:rsidP="00705A13">
      <w:pPr>
        <w:pStyle w:val="a6"/>
        <w:ind w:firstLine="360"/>
      </w:pPr>
      <w:r>
        <w:t xml:space="preserve">    msg: str                # 日志信息</w:t>
      </w:r>
    </w:p>
    <w:p w14:paraId="353D5216" w14:textId="77777777" w:rsidR="00705A13" w:rsidRDefault="00705A13" w:rsidP="00705A13">
      <w:pPr>
        <w:pStyle w:val="a6"/>
        <w:ind w:firstLine="360"/>
      </w:pPr>
      <w:r>
        <w:t xml:space="preserve">    level: int = INFO       # 日志级别</w:t>
      </w:r>
    </w:p>
    <w:p w14:paraId="0C82D4EF" w14:textId="77777777" w:rsidR="00705A13" w:rsidRDefault="00705A13" w:rsidP="00705A13">
      <w:pPr>
        <w:pStyle w:val="a6"/>
        <w:ind w:firstLine="360"/>
      </w:pPr>
    </w:p>
    <w:p w14:paraId="122F9E7B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47DF9D5D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68A4D9F7" w14:textId="77777777" w:rsidR="00705A13" w:rsidRDefault="00705A13" w:rsidP="00705A13">
      <w:pPr>
        <w:pStyle w:val="a6"/>
        <w:ind w:firstLine="360"/>
      </w:pPr>
      <w:r>
        <w:t xml:space="preserve">        # 日志生成时间</w:t>
      </w:r>
    </w:p>
    <w:p w14:paraId="174AC920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time</w:t>
      </w:r>
      <w:proofErr w:type="spellEnd"/>
      <w:proofErr w:type="gramEnd"/>
      <w:r>
        <w:t xml:space="preserve"> = </w:t>
      </w:r>
      <w:proofErr w:type="spellStart"/>
      <w:r>
        <w:t>datetime.now</w:t>
      </w:r>
      <w:proofErr w:type="spellEnd"/>
      <w:r>
        <w:t>()</w:t>
      </w:r>
    </w:p>
    <w:p w14:paraId="2B1295C9" w14:textId="77777777" w:rsidR="00705A13" w:rsidRDefault="00705A13" w:rsidP="00705A13">
      <w:pPr>
        <w:pStyle w:val="a6"/>
        <w:ind w:firstLine="360"/>
      </w:pPr>
    </w:p>
    <w:p w14:paraId="03090C9A" w14:textId="77777777" w:rsidR="00705A13" w:rsidRDefault="00705A13" w:rsidP="00705A13">
      <w:pPr>
        <w:pStyle w:val="a6"/>
        <w:ind w:firstLine="360"/>
      </w:pPr>
    </w:p>
    <w:p w14:paraId="0D35157D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48860FF7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proofErr w:type="gramStart"/>
      <w:r>
        <w:t>ContractData</w:t>
      </w:r>
      <w:proofErr w:type="spellEnd"/>
      <w:r>
        <w:t>(</w:t>
      </w:r>
      <w:proofErr w:type="gramEnd"/>
      <w:r>
        <w:t>BaseData):</w:t>
      </w:r>
    </w:p>
    <w:p w14:paraId="5A1F4000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7BE72347" w14:textId="77777777" w:rsidR="00705A13" w:rsidRDefault="00705A13" w:rsidP="00705A13">
      <w:pPr>
        <w:pStyle w:val="a6"/>
        <w:ind w:firstLine="360"/>
      </w:pPr>
      <w:r>
        <w:t xml:space="preserve">    合约详细信息类</w:t>
      </w:r>
    </w:p>
    <w:p w14:paraId="6D414E7B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7D6CAFE7" w14:textId="77777777" w:rsidR="00705A13" w:rsidRDefault="00705A13" w:rsidP="00705A13">
      <w:pPr>
        <w:pStyle w:val="a6"/>
        <w:ind w:firstLine="360"/>
      </w:pPr>
    </w:p>
    <w:p w14:paraId="4DA52E6C" w14:textId="77777777" w:rsidR="00705A13" w:rsidRDefault="00705A13" w:rsidP="00705A13">
      <w:pPr>
        <w:pStyle w:val="a6"/>
        <w:ind w:firstLine="360"/>
      </w:pPr>
      <w:r>
        <w:t xml:space="preserve">    symbol: str                     # 合约代码</w:t>
      </w:r>
    </w:p>
    <w:p w14:paraId="54F2C8AA" w14:textId="77777777" w:rsidR="00705A13" w:rsidRDefault="00705A13" w:rsidP="00705A13">
      <w:pPr>
        <w:pStyle w:val="a6"/>
        <w:ind w:firstLine="360"/>
      </w:pPr>
      <w:r>
        <w:t xml:space="preserve">    exchange: Exchange              # 交易所代码</w:t>
      </w:r>
    </w:p>
    <w:p w14:paraId="0108FD06" w14:textId="77777777" w:rsidR="00705A13" w:rsidRDefault="00705A13" w:rsidP="00705A13">
      <w:pPr>
        <w:pStyle w:val="a6"/>
        <w:ind w:firstLine="360"/>
      </w:pPr>
      <w:r>
        <w:t xml:space="preserve">    name: str                       # 合约中文名</w:t>
      </w:r>
    </w:p>
    <w:p w14:paraId="50DF8BCC" w14:textId="77777777" w:rsidR="00705A13" w:rsidRDefault="00705A13" w:rsidP="00705A13">
      <w:pPr>
        <w:pStyle w:val="a6"/>
        <w:ind w:firstLine="360"/>
      </w:pPr>
      <w:r>
        <w:t xml:space="preserve">    product: Product                # 合约类型</w:t>
      </w:r>
    </w:p>
    <w:p w14:paraId="2B02E8EE" w14:textId="77777777" w:rsidR="00705A13" w:rsidRDefault="00705A13" w:rsidP="00705A13">
      <w:pPr>
        <w:pStyle w:val="a6"/>
        <w:ind w:firstLine="360"/>
      </w:pPr>
      <w:r>
        <w:t xml:space="preserve">    size: float                     # 合约乘数</w:t>
      </w:r>
    </w:p>
    <w:p w14:paraId="29AEACE8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pricetick</w:t>
      </w:r>
      <w:proofErr w:type="spellEnd"/>
      <w:r>
        <w:t>: float                # 价格跳动（最小变动价位）</w:t>
      </w:r>
    </w:p>
    <w:p w14:paraId="2D2C0DD5" w14:textId="77777777" w:rsidR="00705A13" w:rsidRDefault="00705A13" w:rsidP="00705A13">
      <w:pPr>
        <w:pStyle w:val="a6"/>
        <w:ind w:firstLine="360"/>
      </w:pPr>
    </w:p>
    <w:p w14:paraId="0E1B7E25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min_volume</w:t>
      </w:r>
      <w:proofErr w:type="spellEnd"/>
      <w:r>
        <w:t>: float = 1           # 最小委托量</w:t>
      </w:r>
    </w:p>
    <w:p w14:paraId="4FC31C25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stop_supported</w:t>
      </w:r>
      <w:proofErr w:type="spellEnd"/>
      <w:r>
        <w:t>: bool = False    # 服务器是否支持停止单</w:t>
      </w:r>
    </w:p>
    <w:p w14:paraId="0B1B94F5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net_position</w:t>
      </w:r>
      <w:proofErr w:type="spellEnd"/>
      <w:r>
        <w:t>: bool = False      # 接口是否使用净持仓值</w:t>
      </w:r>
    </w:p>
    <w:p w14:paraId="3C2E227E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history_data</w:t>
      </w:r>
      <w:proofErr w:type="spellEnd"/>
      <w:r>
        <w:t>: bool = False      # 接口是否提供历史K线数据</w:t>
      </w:r>
    </w:p>
    <w:p w14:paraId="50EE0B0C" w14:textId="77777777" w:rsidR="00705A13" w:rsidRDefault="00705A13" w:rsidP="00705A13">
      <w:pPr>
        <w:pStyle w:val="a6"/>
        <w:ind w:firstLine="360"/>
      </w:pPr>
    </w:p>
    <w:p w14:paraId="572AABF1" w14:textId="77777777" w:rsidR="00705A13" w:rsidRDefault="00705A13" w:rsidP="00705A13">
      <w:pPr>
        <w:pStyle w:val="a6"/>
        <w:ind w:firstLine="360"/>
      </w:pPr>
      <w:r>
        <w:t xml:space="preserve">    # 以下仅针对期权</w:t>
      </w:r>
    </w:p>
    <w:p w14:paraId="1B131B90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tion_strike</w:t>
      </w:r>
      <w:proofErr w:type="spellEnd"/>
      <w:r>
        <w:t>: float = 0</w:t>
      </w:r>
    </w:p>
    <w:p w14:paraId="47152314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tion_underlying</w:t>
      </w:r>
      <w:proofErr w:type="spellEnd"/>
      <w:r>
        <w:t xml:space="preserve">: str = ""     # </w:t>
      </w:r>
      <w:proofErr w:type="spellStart"/>
      <w:r>
        <w:t>vt_symbol</w:t>
      </w:r>
      <w:proofErr w:type="spellEnd"/>
      <w:r>
        <w:t xml:space="preserve"> of underlying contract</w:t>
      </w:r>
    </w:p>
    <w:p w14:paraId="10EF7FD9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tion_type</w:t>
      </w:r>
      <w:proofErr w:type="spellEnd"/>
      <w:r>
        <w:t xml:space="preserve">: </w:t>
      </w:r>
      <w:proofErr w:type="spellStart"/>
      <w:r>
        <w:t>OptionType</w:t>
      </w:r>
      <w:proofErr w:type="spellEnd"/>
      <w:r>
        <w:t xml:space="preserve"> = None  # 期权类型</w:t>
      </w:r>
    </w:p>
    <w:p w14:paraId="4F08698B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tion_expiry</w:t>
      </w:r>
      <w:proofErr w:type="spellEnd"/>
      <w:r>
        <w:t>: datetime = None</w:t>
      </w:r>
    </w:p>
    <w:p w14:paraId="10C5DECD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tion_portfolio</w:t>
      </w:r>
      <w:proofErr w:type="spellEnd"/>
      <w:r>
        <w:t>: str = ""</w:t>
      </w:r>
    </w:p>
    <w:p w14:paraId="12012821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ption_index</w:t>
      </w:r>
      <w:proofErr w:type="spellEnd"/>
      <w:r>
        <w:t>: str = ""          # for identifying options with same strike price</w:t>
      </w:r>
    </w:p>
    <w:p w14:paraId="516D42AB" w14:textId="77777777" w:rsidR="00705A13" w:rsidRDefault="00705A13" w:rsidP="00705A13">
      <w:pPr>
        <w:pStyle w:val="a6"/>
        <w:ind w:firstLine="360"/>
      </w:pPr>
    </w:p>
    <w:p w14:paraId="67A37B4D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05BE295E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6B45C04E" w14:textId="77777777" w:rsidR="00705A13" w:rsidRDefault="00705A13" w:rsidP="00705A13">
      <w:pPr>
        <w:pStyle w:val="a6"/>
        <w:ind w:firstLine="360"/>
      </w:pPr>
      <w:r>
        <w:t xml:space="preserve">        # 本地代码</w:t>
      </w:r>
    </w:p>
    <w:p w14:paraId="6DEF6346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13C066D9" w14:textId="77777777" w:rsidR="00705A13" w:rsidRDefault="00705A13" w:rsidP="00705A13">
      <w:pPr>
        <w:pStyle w:val="a6"/>
        <w:ind w:firstLine="360"/>
      </w:pPr>
    </w:p>
    <w:p w14:paraId="57365465" w14:textId="77777777" w:rsidR="00705A13" w:rsidRDefault="00705A13" w:rsidP="00705A13">
      <w:pPr>
        <w:pStyle w:val="a6"/>
        <w:ind w:firstLine="360"/>
      </w:pPr>
    </w:p>
    <w:p w14:paraId="5A507E0E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5D00D758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proofErr w:type="gramStart"/>
      <w:r>
        <w:t>QuoteData</w:t>
      </w:r>
      <w:proofErr w:type="spellEnd"/>
      <w:r>
        <w:t>(</w:t>
      </w:r>
      <w:proofErr w:type="gramEnd"/>
      <w:r>
        <w:t>BaseData):</w:t>
      </w:r>
    </w:p>
    <w:p w14:paraId="04523944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616BA790" w14:textId="77777777" w:rsidR="00705A13" w:rsidRDefault="00705A13" w:rsidP="00705A13">
      <w:pPr>
        <w:pStyle w:val="a6"/>
        <w:ind w:firstLine="360"/>
      </w:pPr>
      <w:r>
        <w:t xml:space="preserve">    询价单数据</w:t>
      </w:r>
    </w:p>
    <w:p w14:paraId="7A08328D" w14:textId="77777777" w:rsidR="00705A13" w:rsidRDefault="00705A13" w:rsidP="00705A13">
      <w:pPr>
        <w:pStyle w:val="a6"/>
        <w:ind w:firstLine="360"/>
      </w:pPr>
      <w:r>
        <w:t xml:space="preserve">    包含一个询价的最后状态的追踪信息</w:t>
      </w:r>
    </w:p>
    <w:p w14:paraId="27883300" w14:textId="77777777" w:rsidR="00705A13" w:rsidRDefault="00705A13" w:rsidP="00705A13">
      <w:pPr>
        <w:pStyle w:val="a6"/>
        <w:ind w:firstLine="360"/>
      </w:pPr>
      <w:r>
        <w:t xml:space="preserve">    高注：应该是正在开发中的功能，目前还没有哪个功能使用此数据。</w:t>
      </w:r>
    </w:p>
    <w:p w14:paraId="2F195082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793245F8" w14:textId="77777777" w:rsidR="00705A13" w:rsidRDefault="00705A13" w:rsidP="00705A13">
      <w:pPr>
        <w:pStyle w:val="a6"/>
        <w:ind w:firstLine="360"/>
      </w:pPr>
    </w:p>
    <w:p w14:paraId="18B32485" w14:textId="77777777" w:rsidR="00705A13" w:rsidRDefault="00705A13" w:rsidP="00705A13">
      <w:pPr>
        <w:pStyle w:val="a6"/>
        <w:ind w:firstLine="360"/>
      </w:pPr>
      <w:r>
        <w:t xml:space="preserve">    symbol: str</w:t>
      </w:r>
    </w:p>
    <w:p w14:paraId="2B8CCBAC" w14:textId="77777777" w:rsidR="00705A13" w:rsidRDefault="00705A13" w:rsidP="00705A13">
      <w:pPr>
        <w:pStyle w:val="a6"/>
        <w:ind w:firstLine="360"/>
      </w:pPr>
      <w:r>
        <w:t xml:space="preserve">    exchange: Exchange</w:t>
      </w:r>
    </w:p>
    <w:p w14:paraId="536E58A7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quoteid</w:t>
      </w:r>
      <w:proofErr w:type="spellEnd"/>
      <w:r>
        <w:t>: str</w:t>
      </w:r>
    </w:p>
    <w:p w14:paraId="4B4BF055" w14:textId="77777777" w:rsidR="00705A13" w:rsidRDefault="00705A13" w:rsidP="00705A13">
      <w:pPr>
        <w:pStyle w:val="a6"/>
        <w:ind w:firstLine="360"/>
      </w:pPr>
    </w:p>
    <w:p w14:paraId="3B4FDBC6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bid_price</w:t>
      </w:r>
      <w:proofErr w:type="spellEnd"/>
      <w:r>
        <w:t>: float = 0.0</w:t>
      </w:r>
    </w:p>
    <w:p w14:paraId="01AF0E2E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bid_volume</w:t>
      </w:r>
      <w:proofErr w:type="spellEnd"/>
      <w:r>
        <w:t>: int = 0</w:t>
      </w:r>
    </w:p>
    <w:p w14:paraId="33BFA69F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ask_price</w:t>
      </w:r>
      <w:proofErr w:type="spellEnd"/>
      <w:r>
        <w:t>: float = 0.0</w:t>
      </w:r>
    </w:p>
    <w:p w14:paraId="5A67E62C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ask_volume</w:t>
      </w:r>
      <w:proofErr w:type="spellEnd"/>
      <w:r>
        <w:t>: int = 0</w:t>
      </w:r>
    </w:p>
    <w:p w14:paraId="5EF6109B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bid_offset</w:t>
      </w:r>
      <w:proofErr w:type="spellEnd"/>
      <w:r>
        <w:t xml:space="preserve">: Offset = </w:t>
      </w:r>
      <w:proofErr w:type="spellStart"/>
      <w:r>
        <w:t>Offset.NONE</w:t>
      </w:r>
      <w:proofErr w:type="spellEnd"/>
    </w:p>
    <w:p w14:paraId="20E7F65B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ask_offset</w:t>
      </w:r>
      <w:proofErr w:type="spellEnd"/>
      <w:r>
        <w:t xml:space="preserve">: Offset = </w:t>
      </w:r>
      <w:proofErr w:type="spellStart"/>
      <w:r>
        <w:t>Offset.NONE</w:t>
      </w:r>
      <w:proofErr w:type="spellEnd"/>
    </w:p>
    <w:p w14:paraId="7DE2D80C" w14:textId="77777777" w:rsidR="00705A13" w:rsidRDefault="00705A13" w:rsidP="00705A13">
      <w:pPr>
        <w:pStyle w:val="a6"/>
        <w:ind w:firstLine="360"/>
      </w:pPr>
      <w:r>
        <w:t xml:space="preserve">    status: Status = </w:t>
      </w:r>
      <w:proofErr w:type="spellStart"/>
      <w:r>
        <w:t>Status.SUBMITTING</w:t>
      </w:r>
      <w:proofErr w:type="spellEnd"/>
    </w:p>
    <w:p w14:paraId="02874025" w14:textId="77777777" w:rsidR="00705A13" w:rsidRDefault="00705A13" w:rsidP="00705A13">
      <w:pPr>
        <w:pStyle w:val="a6"/>
        <w:ind w:firstLine="360"/>
      </w:pPr>
      <w:r>
        <w:t xml:space="preserve">    datetime: datetime = None</w:t>
      </w:r>
    </w:p>
    <w:p w14:paraId="19B4819E" w14:textId="77777777" w:rsidR="00705A13" w:rsidRDefault="00705A13" w:rsidP="00705A13">
      <w:pPr>
        <w:pStyle w:val="a6"/>
        <w:ind w:firstLine="360"/>
      </w:pPr>
      <w:r>
        <w:t xml:space="preserve">    reference: str = ""</w:t>
      </w:r>
    </w:p>
    <w:p w14:paraId="3CDD4A64" w14:textId="77777777" w:rsidR="00705A13" w:rsidRDefault="00705A13" w:rsidP="00705A13">
      <w:pPr>
        <w:pStyle w:val="a6"/>
        <w:ind w:firstLine="360"/>
      </w:pPr>
    </w:p>
    <w:p w14:paraId="107BAD75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73BA0DC9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43AFBF45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48499F98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quoteid</w:t>
      </w:r>
      <w:proofErr w:type="spellEnd"/>
      <w:r>
        <w:t xml:space="preserve"> = f"{</w:t>
      </w:r>
      <w:proofErr w:type="spellStart"/>
      <w:r>
        <w:t>self.gateway_name</w:t>
      </w:r>
      <w:proofErr w:type="spellEnd"/>
      <w:r>
        <w:t>}.{</w:t>
      </w:r>
      <w:proofErr w:type="spellStart"/>
      <w:r>
        <w:t>self.quoteid</w:t>
      </w:r>
      <w:proofErr w:type="spellEnd"/>
      <w:r>
        <w:t>}"</w:t>
      </w:r>
    </w:p>
    <w:p w14:paraId="4B7C68C7" w14:textId="77777777" w:rsidR="00705A13" w:rsidRDefault="00705A13" w:rsidP="00705A13">
      <w:pPr>
        <w:pStyle w:val="a6"/>
        <w:ind w:firstLine="360"/>
      </w:pPr>
    </w:p>
    <w:p w14:paraId="7ECC7CF8" w14:textId="77777777" w:rsidR="00705A13" w:rsidRDefault="00705A13" w:rsidP="00705A13">
      <w:pPr>
        <w:pStyle w:val="a6"/>
        <w:ind w:firstLine="360"/>
      </w:pPr>
      <w:r>
        <w:t xml:space="preserve">    def </w:t>
      </w:r>
      <w:proofErr w:type="spellStart"/>
      <w:r>
        <w:t>create_cancel_request</w:t>
      </w:r>
      <w:proofErr w:type="spellEnd"/>
      <w:r>
        <w:t>(self) -&gt; "</w:t>
      </w:r>
      <w:proofErr w:type="spellStart"/>
      <w:r>
        <w:t>CancelRequest</w:t>
      </w:r>
      <w:proofErr w:type="spellEnd"/>
      <w:r>
        <w:t>":</w:t>
      </w:r>
    </w:p>
    <w:p w14:paraId="05E33EC4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79EBA4AA" w14:textId="77777777" w:rsidR="00705A13" w:rsidRDefault="00705A13" w:rsidP="00705A13">
      <w:pPr>
        <w:pStyle w:val="a6"/>
        <w:ind w:firstLine="360"/>
      </w:pPr>
      <w:r>
        <w:t xml:space="preserve">        根据询价信息创建一个撤消单</w:t>
      </w:r>
    </w:p>
    <w:p w14:paraId="60190830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3B5C1226" w14:textId="77777777" w:rsidR="00705A13" w:rsidRDefault="00705A13" w:rsidP="00705A13">
      <w:pPr>
        <w:pStyle w:val="a6"/>
        <w:ind w:firstLine="360"/>
      </w:pPr>
      <w:r>
        <w:t xml:space="preserve">        req = </w:t>
      </w:r>
      <w:proofErr w:type="spellStart"/>
      <w:proofErr w:type="gramStart"/>
      <w:r>
        <w:t>CancelRequest</w:t>
      </w:r>
      <w:proofErr w:type="spellEnd"/>
      <w:r>
        <w:t>(</w:t>
      </w:r>
      <w:proofErr w:type="gramEnd"/>
    </w:p>
    <w:p w14:paraId="5631072E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orderid</w:t>
      </w:r>
      <w:proofErr w:type="spellEnd"/>
      <w:r>
        <w:t>=</w:t>
      </w:r>
      <w:proofErr w:type="spellStart"/>
      <w:proofErr w:type="gramStart"/>
      <w:r>
        <w:t>self.quoteid</w:t>
      </w:r>
      <w:proofErr w:type="spellEnd"/>
      <w:proofErr w:type="gramEnd"/>
      <w:r>
        <w:t>, symbol=</w:t>
      </w:r>
      <w:proofErr w:type="spellStart"/>
      <w:r>
        <w:t>self.symbol</w:t>
      </w:r>
      <w:proofErr w:type="spellEnd"/>
      <w:r>
        <w:t>, exchange=</w:t>
      </w:r>
      <w:proofErr w:type="spellStart"/>
      <w:r>
        <w:t>self.exchange</w:t>
      </w:r>
      <w:proofErr w:type="spellEnd"/>
    </w:p>
    <w:p w14:paraId="31ED6593" w14:textId="77777777" w:rsidR="00705A13" w:rsidRDefault="00705A13" w:rsidP="00705A13">
      <w:pPr>
        <w:pStyle w:val="a6"/>
        <w:ind w:firstLine="360"/>
      </w:pPr>
      <w:r>
        <w:t xml:space="preserve">        )</w:t>
      </w:r>
    </w:p>
    <w:p w14:paraId="7B5E8786" w14:textId="77777777" w:rsidR="00705A13" w:rsidRDefault="00705A13" w:rsidP="00705A13">
      <w:pPr>
        <w:pStyle w:val="a6"/>
        <w:ind w:firstLine="360"/>
      </w:pPr>
      <w:r>
        <w:t xml:space="preserve">        return req</w:t>
      </w:r>
    </w:p>
    <w:p w14:paraId="748218B0" w14:textId="77777777" w:rsidR="00705A13" w:rsidRDefault="00705A13" w:rsidP="00705A13">
      <w:pPr>
        <w:pStyle w:val="a6"/>
        <w:ind w:firstLine="360"/>
      </w:pPr>
    </w:p>
    <w:p w14:paraId="3DF9FF44" w14:textId="77777777" w:rsidR="00705A13" w:rsidRDefault="00705A13" w:rsidP="00705A13">
      <w:pPr>
        <w:pStyle w:val="a6"/>
        <w:ind w:firstLine="360"/>
      </w:pPr>
    </w:p>
    <w:p w14:paraId="3AC299C3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5691A14F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r>
        <w:t>SubscribeRequest</w:t>
      </w:r>
      <w:proofErr w:type="spellEnd"/>
      <w:r>
        <w:t>:</w:t>
      </w:r>
    </w:p>
    <w:p w14:paraId="2BE63AE1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3A6D81C9" w14:textId="77777777" w:rsidR="00705A13" w:rsidRDefault="00705A13" w:rsidP="00705A13">
      <w:pPr>
        <w:pStyle w:val="a6"/>
        <w:ind w:firstLine="360"/>
      </w:pPr>
      <w:r>
        <w:t xml:space="preserve">    订阅行情请求</w:t>
      </w:r>
    </w:p>
    <w:p w14:paraId="1618D0C4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510DB363" w14:textId="77777777" w:rsidR="00705A13" w:rsidRDefault="00705A13" w:rsidP="00705A13">
      <w:pPr>
        <w:pStyle w:val="a6"/>
        <w:ind w:firstLine="360"/>
      </w:pPr>
    </w:p>
    <w:p w14:paraId="15A7C20C" w14:textId="77777777" w:rsidR="00705A13" w:rsidRDefault="00705A13" w:rsidP="00705A13">
      <w:pPr>
        <w:pStyle w:val="a6"/>
        <w:ind w:firstLine="360"/>
      </w:pPr>
      <w:r>
        <w:t xml:space="preserve">    symbol: str             # 合约代码</w:t>
      </w:r>
    </w:p>
    <w:p w14:paraId="5FCBFB1B" w14:textId="77777777" w:rsidR="00705A13" w:rsidRDefault="00705A13" w:rsidP="00705A13">
      <w:pPr>
        <w:pStyle w:val="a6"/>
        <w:ind w:firstLine="360"/>
      </w:pPr>
      <w:r>
        <w:t xml:space="preserve">    exchange: Exchange      # 交易所代码</w:t>
      </w:r>
    </w:p>
    <w:p w14:paraId="2F6D3638" w14:textId="77777777" w:rsidR="00705A13" w:rsidRDefault="00705A13" w:rsidP="00705A13">
      <w:pPr>
        <w:pStyle w:val="a6"/>
        <w:ind w:firstLine="360"/>
      </w:pPr>
    </w:p>
    <w:p w14:paraId="0BC5BC0B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3BCBA03A" w14:textId="77777777" w:rsidR="00705A13" w:rsidRDefault="00705A13" w:rsidP="00705A13">
      <w:pPr>
        <w:pStyle w:val="a6"/>
        <w:ind w:firstLine="360"/>
      </w:pPr>
      <w:r>
        <w:lastRenderedPageBreak/>
        <w:t xml:space="preserve">        """"""</w:t>
      </w:r>
    </w:p>
    <w:p w14:paraId="0DCEADAF" w14:textId="77777777" w:rsidR="00705A13" w:rsidRDefault="00705A13" w:rsidP="00705A13">
      <w:pPr>
        <w:pStyle w:val="a6"/>
        <w:ind w:firstLine="360"/>
      </w:pPr>
      <w:r>
        <w:t xml:space="preserve">        # 本地代码</w:t>
      </w:r>
    </w:p>
    <w:p w14:paraId="4CE9D988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424B10C5" w14:textId="77777777" w:rsidR="00705A13" w:rsidRDefault="00705A13" w:rsidP="00705A13">
      <w:pPr>
        <w:pStyle w:val="a6"/>
        <w:ind w:firstLine="360"/>
      </w:pPr>
    </w:p>
    <w:p w14:paraId="54CF31A7" w14:textId="77777777" w:rsidR="00705A13" w:rsidRDefault="00705A13" w:rsidP="00705A13">
      <w:pPr>
        <w:pStyle w:val="a6"/>
        <w:ind w:firstLine="360"/>
      </w:pPr>
    </w:p>
    <w:p w14:paraId="2BB0B693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3558F640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r>
        <w:t>OrderRequest</w:t>
      </w:r>
      <w:proofErr w:type="spellEnd"/>
      <w:r>
        <w:t>:</w:t>
      </w:r>
    </w:p>
    <w:p w14:paraId="30EBCEB7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616617AC" w14:textId="77777777" w:rsidR="00705A13" w:rsidRDefault="00705A13" w:rsidP="00705A13">
      <w:pPr>
        <w:pStyle w:val="a6"/>
        <w:ind w:firstLine="360"/>
      </w:pPr>
      <w:r>
        <w:t xml:space="preserve">    委托单请求</w:t>
      </w:r>
    </w:p>
    <w:p w14:paraId="24A70F7B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3809AE09" w14:textId="77777777" w:rsidR="00705A13" w:rsidRDefault="00705A13" w:rsidP="00705A13">
      <w:pPr>
        <w:pStyle w:val="a6"/>
        <w:ind w:firstLine="360"/>
      </w:pPr>
    </w:p>
    <w:p w14:paraId="66666CA1" w14:textId="77777777" w:rsidR="00705A13" w:rsidRDefault="00705A13" w:rsidP="00705A13">
      <w:pPr>
        <w:pStyle w:val="a6"/>
        <w:ind w:firstLine="360"/>
      </w:pPr>
      <w:r>
        <w:t xml:space="preserve">    symbol: str                     # 合约代码</w:t>
      </w:r>
    </w:p>
    <w:p w14:paraId="026242C5" w14:textId="77777777" w:rsidR="00705A13" w:rsidRDefault="00705A13" w:rsidP="00705A13">
      <w:pPr>
        <w:pStyle w:val="a6"/>
        <w:ind w:firstLine="360"/>
      </w:pPr>
      <w:r>
        <w:t xml:space="preserve">    exchange: Exchange              # 交易所代码</w:t>
      </w:r>
    </w:p>
    <w:p w14:paraId="0EA830B9" w14:textId="77777777" w:rsidR="00705A13" w:rsidRDefault="00705A13" w:rsidP="00705A13">
      <w:pPr>
        <w:pStyle w:val="a6"/>
        <w:ind w:firstLine="360"/>
      </w:pPr>
      <w:r>
        <w:t xml:space="preserve">    direction: Direction            # 买卖方向</w:t>
      </w:r>
    </w:p>
    <w:p w14:paraId="6561E2AD" w14:textId="77777777" w:rsidR="00705A13" w:rsidRDefault="00705A13" w:rsidP="00705A13">
      <w:pPr>
        <w:pStyle w:val="a6"/>
        <w:ind w:firstLine="360"/>
      </w:pPr>
      <w:r>
        <w:t xml:space="preserve">    type: </w:t>
      </w:r>
      <w:proofErr w:type="spellStart"/>
      <w:r>
        <w:t>OrderType</w:t>
      </w:r>
      <w:proofErr w:type="spellEnd"/>
      <w:r>
        <w:t xml:space="preserve">                 # 价格类型</w:t>
      </w:r>
    </w:p>
    <w:p w14:paraId="774203E6" w14:textId="77777777" w:rsidR="00705A13" w:rsidRDefault="00705A13" w:rsidP="00705A13">
      <w:pPr>
        <w:pStyle w:val="a6"/>
        <w:ind w:firstLine="360"/>
      </w:pPr>
      <w:r>
        <w:t xml:space="preserve">    volume: float                   # 数量</w:t>
      </w:r>
    </w:p>
    <w:p w14:paraId="3A9C94D4" w14:textId="77777777" w:rsidR="00705A13" w:rsidRDefault="00705A13" w:rsidP="00705A13">
      <w:pPr>
        <w:pStyle w:val="a6"/>
        <w:ind w:firstLine="360"/>
      </w:pPr>
      <w:r>
        <w:t xml:space="preserve">    price: float = 0                # 价格</w:t>
      </w:r>
    </w:p>
    <w:p w14:paraId="24064FAD" w14:textId="77777777" w:rsidR="00705A13" w:rsidRDefault="00705A13" w:rsidP="00705A13">
      <w:pPr>
        <w:pStyle w:val="a6"/>
        <w:ind w:firstLine="360"/>
      </w:pPr>
      <w:r>
        <w:t xml:space="preserve">    offset: Offset = </w:t>
      </w:r>
      <w:proofErr w:type="spellStart"/>
      <w:r>
        <w:t>Offset.NONE</w:t>
      </w:r>
      <w:proofErr w:type="spellEnd"/>
      <w:r>
        <w:t xml:space="preserve">    # 开平</w:t>
      </w:r>
    </w:p>
    <w:p w14:paraId="212B5E57" w14:textId="77777777" w:rsidR="00705A13" w:rsidRDefault="00705A13" w:rsidP="00705A13">
      <w:pPr>
        <w:pStyle w:val="a6"/>
        <w:ind w:firstLine="360"/>
      </w:pPr>
      <w:r>
        <w:t xml:space="preserve">    reference: str = ""</w:t>
      </w:r>
    </w:p>
    <w:p w14:paraId="17CEF5D1" w14:textId="77777777" w:rsidR="00705A13" w:rsidRDefault="00705A13" w:rsidP="00705A13">
      <w:pPr>
        <w:pStyle w:val="a6"/>
        <w:ind w:firstLine="360"/>
      </w:pPr>
    </w:p>
    <w:p w14:paraId="79B90DF7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4B59C207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4D7565C7" w14:textId="77777777" w:rsidR="00705A13" w:rsidRDefault="00705A13" w:rsidP="00705A13">
      <w:pPr>
        <w:pStyle w:val="a6"/>
        <w:ind w:firstLine="360"/>
      </w:pPr>
      <w:r>
        <w:t xml:space="preserve">        # 本地代码</w:t>
      </w:r>
    </w:p>
    <w:p w14:paraId="2BCE57F7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26115BF3" w14:textId="77777777" w:rsidR="00705A13" w:rsidRDefault="00705A13" w:rsidP="00705A13">
      <w:pPr>
        <w:pStyle w:val="a6"/>
        <w:ind w:firstLine="360"/>
      </w:pPr>
    </w:p>
    <w:p w14:paraId="03013C1E" w14:textId="77777777" w:rsidR="00705A13" w:rsidRDefault="00705A13" w:rsidP="00705A13">
      <w:pPr>
        <w:pStyle w:val="a6"/>
        <w:ind w:firstLine="360"/>
      </w:pPr>
      <w:r>
        <w:t xml:space="preserve">    def </w:t>
      </w:r>
      <w:proofErr w:type="spellStart"/>
      <w:r>
        <w:t>create_order_</w:t>
      </w:r>
      <w:proofErr w:type="gramStart"/>
      <w:r>
        <w:t>data</w:t>
      </w:r>
      <w:proofErr w:type="spellEnd"/>
      <w:r>
        <w:t>(</w:t>
      </w:r>
      <w:proofErr w:type="gramEnd"/>
      <w:r>
        <w:t xml:space="preserve">self, </w:t>
      </w:r>
      <w:proofErr w:type="spellStart"/>
      <w:r>
        <w:t>orderid</w:t>
      </w:r>
      <w:proofErr w:type="spellEnd"/>
      <w:r>
        <w:t xml:space="preserve">: str, </w:t>
      </w:r>
      <w:proofErr w:type="spellStart"/>
      <w:r>
        <w:t>gateway_name</w:t>
      </w:r>
      <w:proofErr w:type="spellEnd"/>
      <w:r>
        <w:t xml:space="preserve">: str) -&gt; </w:t>
      </w:r>
      <w:proofErr w:type="spellStart"/>
      <w:r>
        <w:t>OrderData</w:t>
      </w:r>
      <w:proofErr w:type="spellEnd"/>
      <w:r>
        <w:t>:</w:t>
      </w:r>
    </w:p>
    <w:p w14:paraId="616BFF46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072CF900" w14:textId="77777777" w:rsidR="00705A13" w:rsidRDefault="00705A13" w:rsidP="00705A13">
      <w:pPr>
        <w:pStyle w:val="a6"/>
        <w:ind w:firstLine="360"/>
      </w:pPr>
      <w:r>
        <w:t xml:space="preserve">        根据委托请求创建委托单数据</w:t>
      </w:r>
    </w:p>
    <w:p w14:paraId="635933F0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702A6E34" w14:textId="77777777" w:rsidR="00705A13" w:rsidRDefault="00705A13" w:rsidP="00705A13">
      <w:pPr>
        <w:pStyle w:val="a6"/>
        <w:ind w:firstLine="360"/>
      </w:pPr>
      <w:r>
        <w:t xml:space="preserve">        order = </w:t>
      </w:r>
      <w:proofErr w:type="spellStart"/>
      <w:proofErr w:type="gramStart"/>
      <w:r>
        <w:t>OrderData</w:t>
      </w:r>
      <w:proofErr w:type="spellEnd"/>
      <w:r>
        <w:t>(</w:t>
      </w:r>
      <w:proofErr w:type="gramEnd"/>
    </w:p>
    <w:p w14:paraId="26D2AFF0" w14:textId="77777777" w:rsidR="00705A13" w:rsidRDefault="00705A13" w:rsidP="00705A13">
      <w:pPr>
        <w:pStyle w:val="a6"/>
        <w:ind w:firstLine="360"/>
      </w:pPr>
      <w:r>
        <w:t xml:space="preserve">            symbol=</w:t>
      </w:r>
      <w:proofErr w:type="spellStart"/>
      <w:proofErr w:type="gramStart"/>
      <w:r>
        <w:t>self.symbol</w:t>
      </w:r>
      <w:proofErr w:type="spellEnd"/>
      <w:proofErr w:type="gramEnd"/>
      <w:r>
        <w:t>,</w:t>
      </w:r>
    </w:p>
    <w:p w14:paraId="7BB44527" w14:textId="77777777" w:rsidR="00705A13" w:rsidRDefault="00705A13" w:rsidP="00705A13">
      <w:pPr>
        <w:pStyle w:val="a6"/>
        <w:ind w:firstLine="360"/>
      </w:pPr>
      <w:r>
        <w:t xml:space="preserve">            exchange=</w:t>
      </w:r>
      <w:proofErr w:type="spellStart"/>
      <w:proofErr w:type="gramStart"/>
      <w:r>
        <w:t>self.exchange</w:t>
      </w:r>
      <w:proofErr w:type="spellEnd"/>
      <w:proofErr w:type="gramEnd"/>
      <w:r>
        <w:t>,</w:t>
      </w:r>
    </w:p>
    <w:p w14:paraId="4DCDE77F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orderid</w:t>
      </w:r>
      <w:proofErr w:type="spellEnd"/>
      <w:r>
        <w:t>=</w:t>
      </w:r>
      <w:proofErr w:type="spellStart"/>
      <w:r>
        <w:t>orderid</w:t>
      </w:r>
      <w:proofErr w:type="spellEnd"/>
      <w:r>
        <w:t>,</w:t>
      </w:r>
    </w:p>
    <w:p w14:paraId="6F36D690" w14:textId="77777777" w:rsidR="00705A13" w:rsidRDefault="00705A13" w:rsidP="00705A13">
      <w:pPr>
        <w:pStyle w:val="a6"/>
        <w:ind w:firstLine="360"/>
      </w:pPr>
      <w:r>
        <w:t xml:space="preserve">            type=</w:t>
      </w:r>
      <w:proofErr w:type="spellStart"/>
      <w:proofErr w:type="gramStart"/>
      <w:r>
        <w:t>self.type</w:t>
      </w:r>
      <w:proofErr w:type="spellEnd"/>
      <w:proofErr w:type="gramEnd"/>
      <w:r>
        <w:t>,</w:t>
      </w:r>
    </w:p>
    <w:p w14:paraId="25D253F1" w14:textId="77777777" w:rsidR="00705A13" w:rsidRDefault="00705A13" w:rsidP="00705A13">
      <w:pPr>
        <w:pStyle w:val="a6"/>
        <w:ind w:firstLine="360"/>
      </w:pPr>
      <w:r>
        <w:t xml:space="preserve">            direction=</w:t>
      </w:r>
      <w:proofErr w:type="spellStart"/>
      <w:proofErr w:type="gramStart"/>
      <w:r>
        <w:t>self.direction</w:t>
      </w:r>
      <w:proofErr w:type="spellEnd"/>
      <w:proofErr w:type="gramEnd"/>
      <w:r>
        <w:t>,</w:t>
      </w:r>
    </w:p>
    <w:p w14:paraId="10EB0152" w14:textId="77777777" w:rsidR="00705A13" w:rsidRDefault="00705A13" w:rsidP="00705A13">
      <w:pPr>
        <w:pStyle w:val="a6"/>
        <w:ind w:firstLine="360"/>
      </w:pPr>
      <w:r>
        <w:t xml:space="preserve">            offset=</w:t>
      </w:r>
      <w:proofErr w:type="spellStart"/>
      <w:proofErr w:type="gramStart"/>
      <w:r>
        <w:t>self.offset</w:t>
      </w:r>
      <w:proofErr w:type="spellEnd"/>
      <w:proofErr w:type="gramEnd"/>
      <w:r>
        <w:t>,</w:t>
      </w:r>
    </w:p>
    <w:p w14:paraId="229E662E" w14:textId="77777777" w:rsidR="00705A13" w:rsidRDefault="00705A13" w:rsidP="00705A13">
      <w:pPr>
        <w:pStyle w:val="a6"/>
        <w:ind w:firstLine="360"/>
      </w:pPr>
      <w:r>
        <w:t xml:space="preserve">            price=</w:t>
      </w:r>
      <w:proofErr w:type="spellStart"/>
      <w:proofErr w:type="gramStart"/>
      <w:r>
        <w:t>self.price</w:t>
      </w:r>
      <w:proofErr w:type="spellEnd"/>
      <w:proofErr w:type="gramEnd"/>
      <w:r>
        <w:t>,</w:t>
      </w:r>
    </w:p>
    <w:p w14:paraId="31C2BFD0" w14:textId="77777777" w:rsidR="00705A13" w:rsidRDefault="00705A13" w:rsidP="00705A13">
      <w:pPr>
        <w:pStyle w:val="a6"/>
        <w:ind w:firstLine="360"/>
      </w:pPr>
      <w:r>
        <w:t xml:space="preserve">            volume=</w:t>
      </w:r>
      <w:proofErr w:type="spellStart"/>
      <w:proofErr w:type="gramStart"/>
      <w:r>
        <w:t>self.volume</w:t>
      </w:r>
      <w:proofErr w:type="spellEnd"/>
      <w:proofErr w:type="gramEnd"/>
      <w:r>
        <w:t>,</w:t>
      </w:r>
    </w:p>
    <w:p w14:paraId="174564E2" w14:textId="77777777" w:rsidR="00705A13" w:rsidRDefault="00705A13" w:rsidP="00705A13">
      <w:pPr>
        <w:pStyle w:val="a6"/>
        <w:ind w:firstLine="360"/>
      </w:pPr>
      <w:r>
        <w:t xml:space="preserve">            reference=</w:t>
      </w:r>
      <w:proofErr w:type="spellStart"/>
      <w:proofErr w:type="gramStart"/>
      <w:r>
        <w:t>self.reference</w:t>
      </w:r>
      <w:proofErr w:type="spellEnd"/>
      <w:proofErr w:type="gramEnd"/>
      <w:r>
        <w:t>,</w:t>
      </w:r>
    </w:p>
    <w:p w14:paraId="5C3BEF2B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gateway_name</w:t>
      </w:r>
      <w:proofErr w:type="spellEnd"/>
      <w:r>
        <w:t>=</w:t>
      </w:r>
      <w:proofErr w:type="spellStart"/>
      <w:r>
        <w:t>gateway_name</w:t>
      </w:r>
      <w:proofErr w:type="spellEnd"/>
      <w:r>
        <w:t>,</w:t>
      </w:r>
    </w:p>
    <w:p w14:paraId="02531FE3" w14:textId="77777777" w:rsidR="00705A13" w:rsidRDefault="00705A13" w:rsidP="00705A13">
      <w:pPr>
        <w:pStyle w:val="a6"/>
        <w:ind w:firstLine="360"/>
      </w:pPr>
      <w:r>
        <w:lastRenderedPageBreak/>
        <w:t xml:space="preserve">        )</w:t>
      </w:r>
    </w:p>
    <w:p w14:paraId="49FB0415" w14:textId="77777777" w:rsidR="00705A13" w:rsidRDefault="00705A13" w:rsidP="00705A13">
      <w:pPr>
        <w:pStyle w:val="a6"/>
        <w:ind w:firstLine="360"/>
      </w:pPr>
      <w:r>
        <w:t xml:space="preserve">        return order</w:t>
      </w:r>
    </w:p>
    <w:p w14:paraId="3DD87173" w14:textId="77777777" w:rsidR="00705A13" w:rsidRDefault="00705A13" w:rsidP="00705A13">
      <w:pPr>
        <w:pStyle w:val="a6"/>
        <w:ind w:firstLine="360"/>
      </w:pPr>
    </w:p>
    <w:p w14:paraId="33850EC3" w14:textId="77777777" w:rsidR="00705A13" w:rsidRDefault="00705A13" w:rsidP="00705A13">
      <w:pPr>
        <w:pStyle w:val="a6"/>
        <w:ind w:firstLine="360"/>
      </w:pPr>
    </w:p>
    <w:p w14:paraId="12941B58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56E9C3E7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r>
        <w:t>CancelRequest</w:t>
      </w:r>
      <w:proofErr w:type="spellEnd"/>
      <w:r>
        <w:t>:</w:t>
      </w:r>
    </w:p>
    <w:p w14:paraId="610D52F4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573432E8" w14:textId="77777777" w:rsidR="00705A13" w:rsidRDefault="00705A13" w:rsidP="00705A13">
      <w:pPr>
        <w:pStyle w:val="a6"/>
        <w:ind w:firstLine="360"/>
      </w:pPr>
      <w:r>
        <w:t xml:space="preserve">    撤单请求</w:t>
      </w:r>
    </w:p>
    <w:p w14:paraId="0891C713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5B8EE0BE" w14:textId="77777777" w:rsidR="00705A13" w:rsidRDefault="00705A13" w:rsidP="00705A13">
      <w:pPr>
        <w:pStyle w:val="a6"/>
        <w:ind w:firstLine="360"/>
      </w:pPr>
    </w:p>
    <w:p w14:paraId="1350C5BF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orderid</w:t>
      </w:r>
      <w:proofErr w:type="spellEnd"/>
      <w:r>
        <w:t>: str            # 报单号</w:t>
      </w:r>
    </w:p>
    <w:p w14:paraId="1CBEF95F" w14:textId="77777777" w:rsidR="00705A13" w:rsidRDefault="00705A13" w:rsidP="00705A13">
      <w:pPr>
        <w:pStyle w:val="a6"/>
        <w:ind w:firstLine="360"/>
      </w:pPr>
      <w:r>
        <w:t xml:space="preserve">    symbol: str             # 合约代码</w:t>
      </w:r>
    </w:p>
    <w:p w14:paraId="657161D7" w14:textId="77777777" w:rsidR="00705A13" w:rsidRDefault="00705A13" w:rsidP="00705A13">
      <w:pPr>
        <w:pStyle w:val="a6"/>
        <w:ind w:firstLine="360"/>
      </w:pPr>
      <w:r>
        <w:t xml:space="preserve">    exchange: Exchange      # 交易所代码</w:t>
      </w:r>
    </w:p>
    <w:p w14:paraId="49C35503" w14:textId="77777777" w:rsidR="00705A13" w:rsidRDefault="00705A13" w:rsidP="00705A13">
      <w:pPr>
        <w:pStyle w:val="a6"/>
        <w:ind w:firstLine="360"/>
      </w:pPr>
    </w:p>
    <w:p w14:paraId="65A1411C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764BB406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514636C0" w14:textId="77777777" w:rsidR="00705A13" w:rsidRDefault="00705A13" w:rsidP="00705A13">
      <w:pPr>
        <w:pStyle w:val="a6"/>
        <w:ind w:firstLine="360"/>
      </w:pPr>
      <w:r>
        <w:t xml:space="preserve">        # 本地代码</w:t>
      </w:r>
    </w:p>
    <w:p w14:paraId="0DAF453C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17FFCE57" w14:textId="77777777" w:rsidR="00705A13" w:rsidRDefault="00705A13" w:rsidP="00705A13">
      <w:pPr>
        <w:pStyle w:val="a6"/>
        <w:ind w:firstLine="360"/>
      </w:pPr>
    </w:p>
    <w:p w14:paraId="4B9B9448" w14:textId="77777777" w:rsidR="00705A13" w:rsidRDefault="00705A13" w:rsidP="00705A13">
      <w:pPr>
        <w:pStyle w:val="a6"/>
        <w:ind w:firstLine="360"/>
      </w:pPr>
    </w:p>
    <w:p w14:paraId="2A945C3C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18A3279E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r>
        <w:t>HistoryRequest</w:t>
      </w:r>
      <w:proofErr w:type="spellEnd"/>
      <w:r>
        <w:t>:</w:t>
      </w:r>
    </w:p>
    <w:p w14:paraId="46338641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41B24BBF" w14:textId="77777777" w:rsidR="00705A13" w:rsidRDefault="00705A13" w:rsidP="00705A13">
      <w:pPr>
        <w:pStyle w:val="a6"/>
        <w:ind w:firstLine="360"/>
      </w:pPr>
      <w:r>
        <w:t xml:space="preserve">    查询历史数据请求</w:t>
      </w:r>
    </w:p>
    <w:p w14:paraId="7010B9F2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4CBA77C4" w14:textId="77777777" w:rsidR="00705A13" w:rsidRDefault="00705A13" w:rsidP="00705A13">
      <w:pPr>
        <w:pStyle w:val="a6"/>
        <w:ind w:firstLine="360"/>
      </w:pPr>
    </w:p>
    <w:p w14:paraId="289187FA" w14:textId="77777777" w:rsidR="00705A13" w:rsidRDefault="00705A13" w:rsidP="00705A13">
      <w:pPr>
        <w:pStyle w:val="a6"/>
        <w:ind w:firstLine="360"/>
      </w:pPr>
      <w:r>
        <w:t xml:space="preserve">    symbol: str                     # 合约代码</w:t>
      </w:r>
    </w:p>
    <w:p w14:paraId="721A3944" w14:textId="77777777" w:rsidR="00705A13" w:rsidRDefault="00705A13" w:rsidP="00705A13">
      <w:pPr>
        <w:pStyle w:val="a6"/>
        <w:ind w:firstLine="360"/>
      </w:pPr>
      <w:r>
        <w:t xml:space="preserve">    exchange: Exchange              # 交易所代码</w:t>
      </w:r>
    </w:p>
    <w:p w14:paraId="7313CF6D" w14:textId="77777777" w:rsidR="00705A13" w:rsidRDefault="00705A13" w:rsidP="00705A13">
      <w:pPr>
        <w:pStyle w:val="a6"/>
        <w:ind w:firstLine="360"/>
      </w:pPr>
      <w:r>
        <w:t xml:space="preserve">    start: datetime                 # 起始时间datetime对象</w:t>
      </w:r>
    </w:p>
    <w:p w14:paraId="5A096DD3" w14:textId="77777777" w:rsidR="00705A13" w:rsidRDefault="00705A13" w:rsidP="00705A13">
      <w:pPr>
        <w:pStyle w:val="a6"/>
        <w:ind w:firstLine="360"/>
      </w:pPr>
      <w:r>
        <w:t xml:space="preserve">    end: datetime = None            # 结束时间datetime对象</w:t>
      </w:r>
    </w:p>
    <w:p w14:paraId="36C720C7" w14:textId="77777777" w:rsidR="00705A13" w:rsidRDefault="00705A13" w:rsidP="00705A13">
      <w:pPr>
        <w:pStyle w:val="a6"/>
        <w:ind w:firstLine="360"/>
      </w:pPr>
      <w:r>
        <w:t xml:space="preserve">    interval: Interval = None       # K线周期</w:t>
      </w:r>
    </w:p>
    <w:p w14:paraId="10414611" w14:textId="77777777" w:rsidR="00705A13" w:rsidRDefault="00705A13" w:rsidP="00705A13">
      <w:pPr>
        <w:pStyle w:val="a6"/>
        <w:ind w:firstLine="360"/>
      </w:pPr>
    </w:p>
    <w:p w14:paraId="3329B080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6164EC6C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77CEE7D6" w14:textId="77777777" w:rsidR="00705A13" w:rsidRDefault="00705A13" w:rsidP="00705A13">
      <w:pPr>
        <w:pStyle w:val="a6"/>
        <w:ind w:firstLine="360"/>
      </w:pPr>
      <w:r>
        <w:t xml:space="preserve">        # 本地代码</w:t>
      </w:r>
    </w:p>
    <w:p w14:paraId="57A0FF91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56793D35" w14:textId="77777777" w:rsidR="00705A13" w:rsidRDefault="00705A13" w:rsidP="00705A13">
      <w:pPr>
        <w:pStyle w:val="a6"/>
        <w:ind w:firstLine="360"/>
      </w:pPr>
    </w:p>
    <w:p w14:paraId="042E0ACD" w14:textId="77777777" w:rsidR="00705A13" w:rsidRDefault="00705A13" w:rsidP="00705A13">
      <w:pPr>
        <w:pStyle w:val="a6"/>
        <w:ind w:firstLine="360"/>
      </w:pPr>
    </w:p>
    <w:p w14:paraId="75610734" w14:textId="77777777" w:rsidR="00705A13" w:rsidRDefault="00705A13" w:rsidP="00705A13">
      <w:pPr>
        <w:pStyle w:val="a6"/>
        <w:ind w:firstLine="360"/>
      </w:pPr>
      <w:r>
        <w:t>@</w:t>
      </w:r>
      <w:proofErr w:type="gramStart"/>
      <w:r>
        <w:t>dataclass</w:t>
      </w:r>
      <w:proofErr w:type="gramEnd"/>
    </w:p>
    <w:p w14:paraId="265E4097" w14:textId="77777777" w:rsidR="00705A13" w:rsidRDefault="00705A13" w:rsidP="00705A13">
      <w:pPr>
        <w:pStyle w:val="a6"/>
        <w:ind w:firstLine="360"/>
      </w:pPr>
      <w:r>
        <w:t xml:space="preserve">class </w:t>
      </w:r>
      <w:proofErr w:type="spellStart"/>
      <w:r>
        <w:t>QuoteRequest</w:t>
      </w:r>
      <w:proofErr w:type="spellEnd"/>
      <w:r>
        <w:t>:</w:t>
      </w:r>
    </w:p>
    <w:p w14:paraId="08E0AD83" w14:textId="77777777" w:rsidR="00705A13" w:rsidRDefault="00705A13" w:rsidP="00705A13">
      <w:pPr>
        <w:pStyle w:val="a6"/>
        <w:ind w:firstLine="360"/>
      </w:pPr>
      <w:r>
        <w:lastRenderedPageBreak/>
        <w:t xml:space="preserve">    """</w:t>
      </w:r>
    </w:p>
    <w:p w14:paraId="2E6D2719" w14:textId="77777777" w:rsidR="00705A13" w:rsidRDefault="00705A13" w:rsidP="00705A13">
      <w:pPr>
        <w:pStyle w:val="a6"/>
        <w:ind w:firstLine="360"/>
      </w:pPr>
      <w:r>
        <w:t xml:space="preserve">    询价请求</w:t>
      </w:r>
    </w:p>
    <w:p w14:paraId="2C81BFE0" w14:textId="77777777" w:rsidR="00705A13" w:rsidRDefault="00705A13" w:rsidP="00705A13">
      <w:pPr>
        <w:pStyle w:val="a6"/>
        <w:ind w:firstLine="360"/>
      </w:pPr>
      <w:r>
        <w:t xml:space="preserve">    发送给特定的接口，用于生成询价单</w:t>
      </w:r>
    </w:p>
    <w:p w14:paraId="08AACD65" w14:textId="77777777" w:rsidR="00705A13" w:rsidRDefault="00705A13" w:rsidP="00705A13">
      <w:pPr>
        <w:pStyle w:val="a6"/>
        <w:ind w:firstLine="360"/>
      </w:pPr>
      <w:r>
        <w:t xml:space="preserve">    高注：应该是正在开发中的功能，目前还没有哪个功能使用此数据。</w:t>
      </w:r>
    </w:p>
    <w:p w14:paraId="1B964714" w14:textId="77777777" w:rsidR="00705A13" w:rsidRDefault="00705A13" w:rsidP="00705A13">
      <w:pPr>
        <w:pStyle w:val="a6"/>
        <w:ind w:firstLine="360"/>
      </w:pPr>
      <w:r>
        <w:t xml:space="preserve">    """</w:t>
      </w:r>
    </w:p>
    <w:p w14:paraId="6F318442" w14:textId="77777777" w:rsidR="00705A13" w:rsidRDefault="00705A13" w:rsidP="00705A13">
      <w:pPr>
        <w:pStyle w:val="a6"/>
        <w:ind w:firstLine="360"/>
      </w:pPr>
    </w:p>
    <w:p w14:paraId="59ABC871" w14:textId="77777777" w:rsidR="00705A13" w:rsidRDefault="00705A13" w:rsidP="00705A13">
      <w:pPr>
        <w:pStyle w:val="a6"/>
        <w:ind w:firstLine="360"/>
      </w:pPr>
      <w:r>
        <w:t xml:space="preserve">    symbol: str</w:t>
      </w:r>
    </w:p>
    <w:p w14:paraId="2E35899E" w14:textId="77777777" w:rsidR="00705A13" w:rsidRDefault="00705A13" w:rsidP="00705A13">
      <w:pPr>
        <w:pStyle w:val="a6"/>
        <w:ind w:firstLine="360"/>
      </w:pPr>
      <w:r>
        <w:t xml:space="preserve">    exchange: Exchange</w:t>
      </w:r>
    </w:p>
    <w:p w14:paraId="56ED41D2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bid_price</w:t>
      </w:r>
      <w:proofErr w:type="spellEnd"/>
      <w:r>
        <w:t>: float</w:t>
      </w:r>
    </w:p>
    <w:p w14:paraId="670303CE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bid_volume</w:t>
      </w:r>
      <w:proofErr w:type="spellEnd"/>
      <w:r>
        <w:t>: int</w:t>
      </w:r>
    </w:p>
    <w:p w14:paraId="79B5F2F7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ask_price</w:t>
      </w:r>
      <w:proofErr w:type="spellEnd"/>
      <w:r>
        <w:t>: float</w:t>
      </w:r>
    </w:p>
    <w:p w14:paraId="5436D49B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ask_volume</w:t>
      </w:r>
      <w:proofErr w:type="spellEnd"/>
      <w:r>
        <w:t>: int</w:t>
      </w:r>
    </w:p>
    <w:p w14:paraId="56872748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bid_offset</w:t>
      </w:r>
      <w:proofErr w:type="spellEnd"/>
      <w:r>
        <w:t xml:space="preserve">: Offset = </w:t>
      </w:r>
      <w:proofErr w:type="spellStart"/>
      <w:r>
        <w:t>Offset.NONE</w:t>
      </w:r>
      <w:proofErr w:type="spellEnd"/>
    </w:p>
    <w:p w14:paraId="19FAE15B" w14:textId="77777777" w:rsidR="00705A13" w:rsidRDefault="00705A13" w:rsidP="00705A13">
      <w:pPr>
        <w:pStyle w:val="a6"/>
        <w:ind w:firstLine="360"/>
      </w:pPr>
      <w:r>
        <w:t xml:space="preserve">    </w:t>
      </w:r>
      <w:proofErr w:type="spellStart"/>
      <w:r>
        <w:t>ask_offset</w:t>
      </w:r>
      <w:proofErr w:type="spellEnd"/>
      <w:r>
        <w:t xml:space="preserve">: Offset = </w:t>
      </w:r>
      <w:proofErr w:type="spellStart"/>
      <w:r>
        <w:t>Offset.NONE</w:t>
      </w:r>
      <w:proofErr w:type="spellEnd"/>
    </w:p>
    <w:p w14:paraId="48A41EA0" w14:textId="77777777" w:rsidR="00705A13" w:rsidRDefault="00705A13" w:rsidP="00705A13">
      <w:pPr>
        <w:pStyle w:val="a6"/>
        <w:ind w:firstLine="360"/>
      </w:pPr>
      <w:r>
        <w:t xml:space="preserve">    reference: str = ""</w:t>
      </w:r>
    </w:p>
    <w:p w14:paraId="5B37AD4D" w14:textId="77777777" w:rsidR="00705A13" w:rsidRDefault="00705A13" w:rsidP="00705A13">
      <w:pPr>
        <w:pStyle w:val="a6"/>
        <w:ind w:firstLine="360"/>
      </w:pPr>
    </w:p>
    <w:p w14:paraId="02004043" w14:textId="77777777" w:rsidR="00705A13" w:rsidRDefault="00705A13" w:rsidP="00705A13">
      <w:pPr>
        <w:pStyle w:val="a6"/>
        <w:ind w:firstLine="360"/>
      </w:pPr>
      <w:r>
        <w:t xml:space="preserve">    def __</w:t>
      </w:r>
      <w:proofErr w:type="spellStart"/>
      <w:r>
        <w:t>post_init</w:t>
      </w:r>
      <w:proofErr w:type="spellEnd"/>
      <w:r>
        <w:t>__(self):</w:t>
      </w:r>
    </w:p>
    <w:p w14:paraId="5EAE0349" w14:textId="77777777" w:rsidR="00705A13" w:rsidRDefault="00705A13" w:rsidP="00705A13">
      <w:pPr>
        <w:pStyle w:val="a6"/>
        <w:ind w:firstLine="360"/>
      </w:pPr>
      <w:r>
        <w:t xml:space="preserve">        """"""</w:t>
      </w:r>
    </w:p>
    <w:p w14:paraId="54C0E329" w14:textId="77777777" w:rsidR="00705A13" w:rsidRDefault="00705A13" w:rsidP="00705A1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vt</w:t>
      </w:r>
      <w:proofErr w:type="gramEnd"/>
      <w:r>
        <w:t>_symbol</w:t>
      </w:r>
      <w:proofErr w:type="spellEnd"/>
      <w:r>
        <w:t xml:space="preserve"> = f"{</w:t>
      </w:r>
      <w:proofErr w:type="spellStart"/>
      <w:r>
        <w:t>self.symbol</w:t>
      </w:r>
      <w:proofErr w:type="spellEnd"/>
      <w:r>
        <w:t>}.{</w:t>
      </w:r>
      <w:proofErr w:type="spellStart"/>
      <w:r>
        <w:t>self.exchange.value</w:t>
      </w:r>
      <w:proofErr w:type="spellEnd"/>
      <w:r>
        <w:t>}"</w:t>
      </w:r>
    </w:p>
    <w:p w14:paraId="06D76BFF" w14:textId="77777777" w:rsidR="00705A13" w:rsidRDefault="00705A13" w:rsidP="00705A13">
      <w:pPr>
        <w:pStyle w:val="a6"/>
        <w:ind w:firstLine="360"/>
      </w:pPr>
    </w:p>
    <w:p w14:paraId="1156CFC9" w14:textId="77777777" w:rsidR="00705A13" w:rsidRDefault="00705A13" w:rsidP="00705A13">
      <w:pPr>
        <w:pStyle w:val="a6"/>
        <w:ind w:firstLine="360"/>
      </w:pPr>
      <w:r>
        <w:t xml:space="preserve">    def </w:t>
      </w:r>
      <w:proofErr w:type="spellStart"/>
      <w:r>
        <w:t>create_quote_</w:t>
      </w:r>
      <w:proofErr w:type="gramStart"/>
      <w:r>
        <w:t>data</w:t>
      </w:r>
      <w:proofErr w:type="spellEnd"/>
      <w:r>
        <w:t>(</w:t>
      </w:r>
      <w:proofErr w:type="gramEnd"/>
      <w:r>
        <w:t xml:space="preserve">self, </w:t>
      </w:r>
      <w:proofErr w:type="spellStart"/>
      <w:r>
        <w:t>quoteid</w:t>
      </w:r>
      <w:proofErr w:type="spellEnd"/>
      <w:r>
        <w:t xml:space="preserve">: str, </w:t>
      </w:r>
      <w:proofErr w:type="spellStart"/>
      <w:r>
        <w:t>gateway_name</w:t>
      </w:r>
      <w:proofErr w:type="spellEnd"/>
      <w:r>
        <w:t xml:space="preserve">: str) -&gt; </w:t>
      </w:r>
      <w:proofErr w:type="spellStart"/>
      <w:r>
        <w:t>QuoteData</w:t>
      </w:r>
      <w:proofErr w:type="spellEnd"/>
      <w:r>
        <w:t>:</w:t>
      </w:r>
    </w:p>
    <w:p w14:paraId="4A6E03B2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7990ADE9" w14:textId="77777777" w:rsidR="00705A13" w:rsidRDefault="00705A13" w:rsidP="00705A13">
      <w:pPr>
        <w:pStyle w:val="a6"/>
        <w:ind w:firstLine="360"/>
      </w:pPr>
      <w:r>
        <w:t xml:space="preserve">        用询价申请创建一个询价单数据</w:t>
      </w:r>
    </w:p>
    <w:p w14:paraId="3E6CB337" w14:textId="77777777" w:rsidR="00705A13" w:rsidRDefault="00705A13" w:rsidP="00705A13">
      <w:pPr>
        <w:pStyle w:val="a6"/>
        <w:ind w:firstLine="360"/>
      </w:pPr>
      <w:r>
        <w:t xml:space="preserve">        """</w:t>
      </w:r>
    </w:p>
    <w:p w14:paraId="6B240A49" w14:textId="77777777" w:rsidR="00705A13" w:rsidRDefault="00705A13" w:rsidP="00705A13">
      <w:pPr>
        <w:pStyle w:val="a6"/>
        <w:ind w:firstLine="360"/>
      </w:pPr>
      <w:r>
        <w:t xml:space="preserve">        quote = </w:t>
      </w:r>
      <w:proofErr w:type="spellStart"/>
      <w:proofErr w:type="gramStart"/>
      <w:r>
        <w:t>QuoteData</w:t>
      </w:r>
      <w:proofErr w:type="spellEnd"/>
      <w:r>
        <w:t>(</w:t>
      </w:r>
      <w:proofErr w:type="gramEnd"/>
    </w:p>
    <w:p w14:paraId="60AB9365" w14:textId="77777777" w:rsidR="00705A13" w:rsidRDefault="00705A13" w:rsidP="00705A13">
      <w:pPr>
        <w:pStyle w:val="a6"/>
        <w:ind w:firstLine="360"/>
      </w:pPr>
      <w:r>
        <w:t xml:space="preserve">            symbol=</w:t>
      </w:r>
      <w:proofErr w:type="spellStart"/>
      <w:proofErr w:type="gramStart"/>
      <w:r>
        <w:t>self.symbol</w:t>
      </w:r>
      <w:proofErr w:type="spellEnd"/>
      <w:proofErr w:type="gramEnd"/>
      <w:r>
        <w:t>,</w:t>
      </w:r>
    </w:p>
    <w:p w14:paraId="314273B7" w14:textId="77777777" w:rsidR="00705A13" w:rsidRDefault="00705A13" w:rsidP="00705A13">
      <w:pPr>
        <w:pStyle w:val="a6"/>
        <w:ind w:firstLine="360"/>
      </w:pPr>
      <w:r>
        <w:t xml:space="preserve">            exchange=</w:t>
      </w:r>
      <w:proofErr w:type="spellStart"/>
      <w:proofErr w:type="gramStart"/>
      <w:r>
        <w:t>self.exchange</w:t>
      </w:r>
      <w:proofErr w:type="spellEnd"/>
      <w:proofErr w:type="gramEnd"/>
      <w:r>
        <w:t>,</w:t>
      </w:r>
    </w:p>
    <w:p w14:paraId="5D5E0E24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quoteid</w:t>
      </w:r>
      <w:proofErr w:type="spellEnd"/>
      <w:r>
        <w:t>=</w:t>
      </w:r>
      <w:proofErr w:type="spellStart"/>
      <w:proofErr w:type="gramStart"/>
      <w:r>
        <w:t>self.quoteid</w:t>
      </w:r>
      <w:proofErr w:type="spellEnd"/>
      <w:proofErr w:type="gramEnd"/>
      <w:r>
        <w:t>,</w:t>
      </w:r>
    </w:p>
    <w:p w14:paraId="7C517309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bid_price</w:t>
      </w:r>
      <w:proofErr w:type="spellEnd"/>
      <w:r>
        <w:t>=</w:t>
      </w:r>
      <w:proofErr w:type="spellStart"/>
      <w:r>
        <w:t>self.bid_price</w:t>
      </w:r>
      <w:proofErr w:type="spellEnd"/>
      <w:r>
        <w:t>,</w:t>
      </w:r>
    </w:p>
    <w:p w14:paraId="5BB7190D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bid_volume</w:t>
      </w:r>
      <w:proofErr w:type="spellEnd"/>
      <w:r>
        <w:t>=</w:t>
      </w:r>
      <w:proofErr w:type="spellStart"/>
      <w:r>
        <w:t>self.bid_volume</w:t>
      </w:r>
      <w:proofErr w:type="spellEnd"/>
      <w:r>
        <w:t>,</w:t>
      </w:r>
    </w:p>
    <w:p w14:paraId="1A49006F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ask_price</w:t>
      </w:r>
      <w:proofErr w:type="spellEnd"/>
      <w:r>
        <w:t>=</w:t>
      </w:r>
      <w:proofErr w:type="spellStart"/>
      <w:r>
        <w:t>self.ask_price</w:t>
      </w:r>
      <w:proofErr w:type="spellEnd"/>
      <w:r>
        <w:t>,</w:t>
      </w:r>
    </w:p>
    <w:p w14:paraId="7DA26DB3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ask_volume</w:t>
      </w:r>
      <w:proofErr w:type="spellEnd"/>
      <w:r>
        <w:t>=</w:t>
      </w:r>
      <w:proofErr w:type="spellStart"/>
      <w:r>
        <w:t>self.ask_volume</w:t>
      </w:r>
      <w:proofErr w:type="spellEnd"/>
      <w:r>
        <w:t>,</w:t>
      </w:r>
    </w:p>
    <w:p w14:paraId="5B5761E3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bid_offset</w:t>
      </w:r>
      <w:proofErr w:type="spellEnd"/>
      <w:r>
        <w:t>=</w:t>
      </w:r>
      <w:proofErr w:type="spellStart"/>
      <w:r>
        <w:t>self.bid_offset</w:t>
      </w:r>
      <w:proofErr w:type="spellEnd"/>
      <w:r>
        <w:t>,</w:t>
      </w:r>
    </w:p>
    <w:p w14:paraId="42533707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ask_offset</w:t>
      </w:r>
      <w:proofErr w:type="spellEnd"/>
      <w:r>
        <w:t>=</w:t>
      </w:r>
      <w:proofErr w:type="spellStart"/>
      <w:r>
        <w:t>self.ask_offset</w:t>
      </w:r>
      <w:proofErr w:type="spellEnd"/>
      <w:r>
        <w:t>,</w:t>
      </w:r>
    </w:p>
    <w:p w14:paraId="0D72E129" w14:textId="77777777" w:rsidR="00705A13" w:rsidRDefault="00705A13" w:rsidP="00705A13">
      <w:pPr>
        <w:pStyle w:val="a6"/>
        <w:ind w:firstLine="360"/>
      </w:pPr>
      <w:r>
        <w:t xml:space="preserve">            reference=</w:t>
      </w:r>
      <w:proofErr w:type="spellStart"/>
      <w:proofErr w:type="gramStart"/>
      <w:r>
        <w:t>self.reference</w:t>
      </w:r>
      <w:proofErr w:type="spellEnd"/>
      <w:proofErr w:type="gramEnd"/>
      <w:r>
        <w:t>,</w:t>
      </w:r>
    </w:p>
    <w:p w14:paraId="0B349EAA" w14:textId="77777777" w:rsidR="00705A13" w:rsidRDefault="00705A13" w:rsidP="00705A13">
      <w:pPr>
        <w:pStyle w:val="a6"/>
        <w:ind w:firstLine="360"/>
      </w:pPr>
      <w:r>
        <w:t xml:space="preserve">            </w:t>
      </w:r>
      <w:proofErr w:type="spellStart"/>
      <w:r>
        <w:t>gateway_name</w:t>
      </w:r>
      <w:proofErr w:type="spellEnd"/>
      <w:r>
        <w:t>=</w:t>
      </w:r>
      <w:proofErr w:type="spellStart"/>
      <w:r>
        <w:t>gateway_name</w:t>
      </w:r>
      <w:proofErr w:type="spellEnd"/>
      <w:r>
        <w:t>,</w:t>
      </w:r>
    </w:p>
    <w:p w14:paraId="7CB79F25" w14:textId="77777777" w:rsidR="00705A13" w:rsidRDefault="00705A13" w:rsidP="00705A13">
      <w:pPr>
        <w:pStyle w:val="a6"/>
        <w:ind w:firstLine="360"/>
      </w:pPr>
      <w:r>
        <w:t xml:space="preserve">        )</w:t>
      </w:r>
    </w:p>
    <w:p w14:paraId="015157CB" w14:textId="2B6141E8" w:rsidR="00E74F66" w:rsidRDefault="00705A13" w:rsidP="00705A13">
      <w:pPr>
        <w:pStyle w:val="a6"/>
        <w:ind w:firstLine="360"/>
      </w:pPr>
      <w:r>
        <w:t xml:space="preserve">        return quote</w:t>
      </w:r>
    </w:p>
    <w:p w14:paraId="331A2CE8" w14:textId="77777777" w:rsidR="00C94D61" w:rsidRDefault="00C94D61" w:rsidP="007C64E5">
      <w:pPr>
        <w:pStyle w:val="2"/>
      </w:pPr>
      <w:r w:rsidRPr="00C94D61">
        <w:rPr>
          <w:rFonts w:hint="eastAsia"/>
        </w:rPr>
        <w:lastRenderedPageBreak/>
        <w:t>开平转换器</w:t>
      </w:r>
    </w:p>
    <w:p w14:paraId="0E397E40" w14:textId="77777777" w:rsidR="00BD228A" w:rsidRDefault="00BD228A" w:rsidP="002E63D3">
      <w:r>
        <w:t>交易接口接受的委托只能指定方向及开</w:t>
      </w:r>
      <w:r>
        <w:rPr>
          <w:rFonts w:hint="eastAsia"/>
        </w:rPr>
        <w:t>平等，要使用限价单</w:t>
      </w:r>
      <w:r w:rsidRPr="00B768A5">
        <w:rPr>
          <w:rFonts w:hint="eastAsia"/>
        </w:rPr>
        <w:t>（</w:t>
      </w:r>
      <w:r w:rsidRPr="00B768A5">
        <w:t>Limit Order）</w:t>
      </w:r>
      <w:r>
        <w:rPr>
          <w:rFonts w:hint="eastAsia"/>
        </w:rPr>
        <w:t>和停止单</w:t>
      </w:r>
      <w:r w:rsidRPr="00B768A5">
        <w:rPr>
          <w:rFonts w:hint="eastAsia"/>
        </w:rPr>
        <w:t>（</w:t>
      </w:r>
      <w:r w:rsidRPr="00B768A5">
        <w:t>Stop Order）</w:t>
      </w:r>
      <w:r>
        <w:t>等，需要由本系统将其转换成为</w:t>
      </w:r>
      <w:r w:rsidR="00362002">
        <w:rPr>
          <w:rFonts w:hint="eastAsia"/>
        </w:rPr>
        <w:t>交易</w:t>
      </w:r>
      <w:r w:rsidR="00362002">
        <w:t>接口能接受</w:t>
      </w:r>
      <w:r>
        <w:t>的委托单。</w:t>
      </w:r>
      <w:r w:rsidRPr="00C94D61">
        <w:rPr>
          <w:rFonts w:hint="eastAsia"/>
        </w:rPr>
        <w:t>开平转换器</w:t>
      </w:r>
      <w:r>
        <w:rPr>
          <w:rFonts w:hint="eastAsia"/>
        </w:rPr>
        <w:t>完成此功能。</w:t>
      </w:r>
    </w:p>
    <w:p w14:paraId="4EAD190B" w14:textId="77777777" w:rsidR="00E324A5" w:rsidRDefault="00E324A5" w:rsidP="002E63D3">
      <w:r>
        <w:rPr>
          <w:rFonts w:hint="eastAsia"/>
        </w:rPr>
        <w:t>v</w:t>
      </w:r>
      <w:r>
        <w:t>n.py在策略中用一种统一的方法</w:t>
      </w:r>
      <w:r>
        <w:rPr>
          <w:rFonts w:hint="eastAsia"/>
        </w:rPr>
        <w:t>处理</w:t>
      </w:r>
      <w:r>
        <w:t>交易。回测时不需要真正</w:t>
      </w:r>
      <w:proofErr w:type="gramStart"/>
      <w:r>
        <w:t>往交易</w:t>
      </w:r>
      <w:proofErr w:type="gramEnd"/>
      <w:r>
        <w:t>服务器发请求，所以不需要这个转换器</w:t>
      </w:r>
      <w:r w:rsidR="00362002">
        <w:rPr>
          <w:rFonts w:hint="eastAsia"/>
        </w:rPr>
        <w:t>，</w:t>
      </w:r>
      <w:r>
        <w:t>实盘时</w:t>
      </w:r>
      <w:r w:rsidR="00362002">
        <w:t>才</w:t>
      </w:r>
      <w:r>
        <w:t>需要。</w:t>
      </w:r>
    </w:p>
    <w:p w14:paraId="61A692E3" w14:textId="77777777" w:rsidR="0042115A" w:rsidRDefault="0042115A" w:rsidP="002E63D3">
      <w:r>
        <w:rPr>
          <w:rFonts w:hint="eastAsia"/>
        </w:rPr>
        <w:t>在</w:t>
      </w:r>
      <w:r w:rsidRPr="0042115A">
        <w:t>D:\</w:t>
      </w:r>
      <w:r w:rsidR="005A4161">
        <w:t>vnpy220</w:t>
      </w:r>
      <w:r w:rsidRPr="0042115A">
        <w:t>\vnpy\trader</w:t>
      </w:r>
      <w:r>
        <w:rPr>
          <w:rFonts w:hint="eastAsia"/>
        </w:rPr>
        <w:t>下的</w:t>
      </w:r>
      <w:r w:rsidRPr="0042115A">
        <w:t>converter.py</w:t>
      </w:r>
      <w:r>
        <w:rPr>
          <w:rFonts w:hint="eastAsia"/>
        </w:rPr>
        <w:t>文件中定义了开平转换器类和持仓类两个类。先介绍持仓类。</w:t>
      </w:r>
    </w:p>
    <w:p w14:paraId="4E5DEAC7" w14:textId="77777777" w:rsidR="00BD228A" w:rsidRDefault="00BD228A" w:rsidP="00B77F45">
      <w:pPr>
        <w:pStyle w:val="3"/>
      </w:pPr>
      <w:r>
        <w:rPr>
          <w:rFonts w:hint="eastAsia"/>
        </w:rPr>
        <w:t>持仓</w:t>
      </w:r>
      <w:r>
        <w:t>类</w:t>
      </w:r>
      <w:proofErr w:type="spellStart"/>
      <w:r w:rsidRPr="00B768A5">
        <w:t>PositionHolding</w:t>
      </w:r>
      <w:proofErr w:type="spellEnd"/>
    </w:p>
    <w:p w14:paraId="0404A5BE" w14:textId="77777777" w:rsidR="00BD228A" w:rsidRDefault="00BD228A" w:rsidP="002E63D3">
      <w:r>
        <w:rPr>
          <w:rFonts w:hint="eastAsia"/>
        </w:rPr>
        <w:t>通过接口可以取账户信息，但取得的原始账户信息不方便在自动交易过程中进行管理，不方便基于它执行策略。</w:t>
      </w:r>
    </w:p>
    <w:p w14:paraId="41572E82" w14:textId="77777777" w:rsidR="00362002" w:rsidRDefault="00BD228A" w:rsidP="002E63D3">
      <w:r>
        <w:t>本系统</w:t>
      </w:r>
      <w:r>
        <w:rPr>
          <w:rFonts w:hint="eastAsia"/>
        </w:rPr>
        <w:t>基于</w:t>
      </w:r>
      <w:r>
        <w:t>持仓类对账户</w:t>
      </w:r>
      <w:r>
        <w:rPr>
          <w:rFonts w:hint="eastAsia"/>
        </w:rPr>
        <w:t>进行</w:t>
      </w:r>
      <w:r>
        <w:t>管理。持仓类的每个实例对应一个</w:t>
      </w:r>
      <w:proofErr w:type="spellStart"/>
      <w:r w:rsidRPr="00884DDC">
        <w:t>vt_symbol</w:t>
      </w:r>
      <w:proofErr w:type="spellEnd"/>
      <w:r>
        <w:t>，可管理一个合约的</w:t>
      </w:r>
      <w:proofErr w:type="gramStart"/>
      <w:r>
        <w:t>仓位</w:t>
      </w:r>
      <w:proofErr w:type="gramEnd"/>
      <w:r>
        <w:t>。</w:t>
      </w:r>
      <w:r w:rsidR="00362002">
        <w:t>代码如下：</w:t>
      </w:r>
    </w:p>
    <w:p w14:paraId="2A1438FC" w14:textId="77777777" w:rsidR="007942F8" w:rsidRDefault="007942F8" w:rsidP="007942F8">
      <w:pPr>
        <w:pStyle w:val="a6"/>
        <w:ind w:firstLine="360"/>
      </w:pPr>
      <w:r>
        <w:t xml:space="preserve">class </w:t>
      </w:r>
      <w:proofErr w:type="spellStart"/>
      <w:r>
        <w:t>PositionHolding</w:t>
      </w:r>
      <w:proofErr w:type="spellEnd"/>
      <w:r>
        <w:t>:</w:t>
      </w:r>
    </w:p>
    <w:p w14:paraId="64DAD1CB" w14:textId="77777777" w:rsidR="007942F8" w:rsidRDefault="007942F8" w:rsidP="007942F8">
      <w:pPr>
        <w:pStyle w:val="a6"/>
        <w:ind w:firstLine="360"/>
      </w:pPr>
      <w:r>
        <w:t xml:space="preserve">    """持仓类"""</w:t>
      </w:r>
    </w:p>
    <w:p w14:paraId="39AF4611" w14:textId="77777777" w:rsidR="007942F8" w:rsidRDefault="007942F8" w:rsidP="007942F8">
      <w:pPr>
        <w:pStyle w:val="a6"/>
        <w:ind w:firstLine="360"/>
      </w:pPr>
    </w:p>
    <w:p w14:paraId="141FD48B" w14:textId="77777777" w:rsidR="007942F8" w:rsidRDefault="007942F8" w:rsidP="007942F8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contract: </w:t>
      </w:r>
      <w:proofErr w:type="spellStart"/>
      <w:r>
        <w:t>ContractData</w:t>
      </w:r>
      <w:proofErr w:type="spellEnd"/>
      <w:r>
        <w:t>):</w:t>
      </w:r>
    </w:p>
    <w:p w14:paraId="24298E39" w14:textId="77777777" w:rsidR="007942F8" w:rsidRDefault="007942F8" w:rsidP="007942F8">
      <w:pPr>
        <w:pStyle w:val="a6"/>
        <w:ind w:firstLine="360"/>
      </w:pPr>
      <w:r>
        <w:t xml:space="preserve">        """初始化"""</w:t>
      </w:r>
    </w:p>
    <w:p w14:paraId="6941DD3F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vt_symbol</w:t>
      </w:r>
      <w:proofErr w:type="spellEnd"/>
      <w:r>
        <w:t xml:space="preserve">: str = </w:t>
      </w:r>
      <w:proofErr w:type="spellStart"/>
      <w:r>
        <w:t>contract.vt_symbol</w:t>
      </w:r>
      <w:proofErr w:type="spellEnd"/>
      <w:r>
        <w:t xml:space="preserve">        # 本地代码</w:t>
      </w:r>
    </w:p>
    <w:p w14:paraId="1ED1B11A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exchange</w:t>
      </w:r>
      <w:proofErr w:type="spellEnd"/>
      <w:r>
        <w:t xml:space="preserve">: Exchange = </w:t>
      </w:r>
      <w:proofErr w:type="spellStart"/>
      <w:r>
        <w:t>contract.exchange</w:t>
      </w:r>
      <w:proofErr w:type="spellEnd"/>
      <w:r>
        <w:t xml:space="preserve">     # 交易所代码</w:t>
      </w:r>
    </w:p>
    <w:p w14:paraId="6D83E58B" w14:textId="77777777" w:rsidR="007942F8" w:rsidRDefault="007942F8" w:rsidP="007942F8">
      <w:pPr>
        <w:pStyle w:val="a6"/>
        <w:ind w:firstLine="360"/>
      </w:pPr>
    </w:p>
    <w:p w14:paraId="780A010D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active_orders</w:t>
      </w:r>
      <w:proofErr w:type="spellEnd"/>
      <w:r>
        <w:t xml:space="preserve">: </w:t>
      </w:r>
      <w:proofErr w:type="spellStart"/>
      <w:r>
        <w:t>Dict</w:t>
      </w:r>
      <w:proofErr w:type="spellEnd"/>
      <w:r>
        <w:t xml:space="preserve">[str, </w:t>
      </w:r>
      <w:proofErr w:type="spellStart"/>
      <w:r>
        <w:t>OrderData</w:t>
      </w:r>
      <w:proofErr w:type="spellEnd"/>
      <w:r>
        <w:t>] = {}   # 活动委托单字典</w:t>
      </w:r>
    </w:p>
    <w:p w14:paraId="32D73DCB" w14:textId="77777777" w:rsidR="007942F8" w:rsidRDefault="007942F8" w:rsidP="007942F8">
      <w:pPr>
        <w:pStyle w:val="a6"/>
        <w:ind w:firstLine="360"/>
      </w:pPr>
    </w:p>
    <w:p w14:paraId="066A6825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long_pos</w:t>
      </w:r>
      <w:proofErr w:type="spellEnd"/>
      <w:r>
        <w:t>: float = 0           # 多头持仓量</w:t>
      </w:r>
    </w:p>
    <w:p w14:paraId="3B2A0D49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long_yd</w:t>
      </w:r>
      <w:proofErr w:type="spellEnd"/>
      <w:r>
        <w:t>: float = 0            # 昨多头持仓量</w:t>
      </w:r>
    </w:p>
    <w:p w14:paraId="574C8C0D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long_td</w:t>
      </w:r>
      <w:proofErr w:type="spellEnd"/>
      <w:r>
        <w:t>: float = 0            # 今多头持仓量</w:t>
      </w:r>
    </w:p>
    <w:p w14:paraId="2EA5A318" w14:textId="77777777" w:rsidR="007942F8" w:rsidRDefault="007942F8" w:rsidP="007942F8">
      <w:pPr>
        <w:pStyle w:val="a6"/>
        <w:ind w:firstLine="360"/>
      </w:pPr>
    </w:p>
    <w:p w14:paraId="236E976D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short_pos</w:t>
      </w:r>
      <w:proofErr w:type="spellEnd"/>
      <w:r>
        <w:t>: float = 0          # 空头持仓量</w:t>
      </w:r>
    </w:p>
    <w:p w14:paraId="64B403EA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short_yd</w:t>
      </w:r>
      <w:proofErr w:type="spellEnd"/>
      <w:r>
        <w:t>: float = 0           # 昨空头持仓量</w:t>
      </w:r>
    </w:p>
    <w:p w14:paraId="6907279C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short_td</w:t>
      </w:r>
      <w:proofErr w:type="spellEnd"/>
      <w:r>
        <w:t>: float = 0           # 今空头持仓量</w:t>
      </w:r>
    </w:p>
    <w:p w14:paraId="52877253" w14:textId="77777777" w:rsidR="007942F8" w:rsidRDefault="007942F8" w:rsidP="007942F8">
      <w:pPr>
        <w:pStyle w:val="a6"/>
        <w:ind w:firstLine="360"/>
      </w:pPr>
    </w:p>
    <w:p w14:paraId="3139AE26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long_pos_frozen</w:t>
      </w:r>
      <w:proofErr w:type="spellEnd"/>
      <w:r>
        <w:t>: float = 0    # 多头冻结数量</w:t>
      </w:r>
    </w:p>
    <w:p w14:paraId="0CDAB309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long_yd_frozen</w:t>
      </w:r>
      <w:proofErr w:type="spellEnd"/>
      <w:r>
        <w:t>: float = 0     # 昨多头冻结</w:t>
      </w:r>
    </w:p>
    <w:p w14:paraId="3D1321D5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long_td_frozen</w:t>
      </w:r>
      <w:proofErr w:type="spellEnd"/>
      <w:r>
        <w:t>: float = 0     # 今多头冻结</w:t>
      </w:r>
    </w:p>
    <w:p w14:paraId="2205BFBF" w14:textId="77777777" w:rsidR="007942F8" w:rsidRDefault="007942F8" w:rsidP="007942F8">
      <w:pPr>
        <w:pStyle w:val="a6"/>
        <w:ind w:firstLine="360"/>
      </w:pPr>
    </w:p>
    <w:p w14:paraId="5199D448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short_pos_frozen</w:t>
      </w:r>
      <w:proofErr w:type="spellEnd"/>
      <w:r>
        <w:t>: float = 0   # 空头冻结数量</w:t>
      </w:r>
    </w:p>
    <w:p w14:paraId="1571BC74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short_yd_frozen</w:t>
      </w:r>
      <w:proofErr w:type="spellEnd"/>
      <w:r>
        <w:t>: float = 0    # 昨空头冻结</w:t>
      </w:r>
    </w:p>
    <w:p w14:paraId="47577001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short_td_frozen</w:t>
      </w:r>
      <w:proofErr w:type="spellEnd"/>
      <w:r>
        <w:t>: float = 0    # 今空头冻结</w:t>
      </w:r>
    </w:p>
    <w:p w14:paraId="0070A33E" w14:textId="77777777" w:rsidR="007942F8" w:rsidRDefault="007942F8" w:rsidP="007942F8">
      <w:pPr>
        <w:pStyle w:val="a6"/>
        <w:ind w:firstLine="360"/>
      </w:pPr>
    </w:p>
    <w:p w14:paraId="7C3342EF" w14:textId="77777777" w:rsidR="007942F8" w:rsidRDefault="007942F8" w:rsidP="007942F8">
      <w:pPr>
        <w:pStyle w:val="a6"/>
        <w:ind w:firstLine="360"/>
      </w:pPr>
      <w:r>
        <w:lastRenderedPageBreak/>
        <w:t xml:space="preserve">    def </w:t>
      </w:r>
      <w:proofErr w:type="spellStart"/>
      <w:r>
        <w:t>update_</w:t>
      </w:r>
      <w:proofErr w:type="gramStart"/>
      <w:r>
        <w:t>position</w:t>
      </w:r>
      <w:proofErr w:type="spellEnd"/>
      <w:r>
        <w:t>(</w:t>
      </w:r>
      <w:proofErr w:type="gramEnd"/>
      <w:r>
        <w:t xml:space="preserve">self, position: </w:t>
      </w:r>
      <w:proofErr w:type="spellStart"/>
      <w:r>
        <w:t>PositionData</w:t>
      </w:r>
      <w:proofErr w:type="spellEnd"/>
      <w:r>
        <w:t>) -&gt; None:</w:t>
      </w:r>
    </w:p>
    <w:p w14:paraId="559BBA9E" w14:textId="77777777" w:rsidR="007942F8" w:rsidRDefault="007942F8" w:rsidP="007942F8">
      <w:pPr>
        <w:pStyle w:val="a6"/>
        <w:ind w:firstLine="360"/>
      </w:pPr>
      <w:r>
        <w:t xml:space="preserve">        """根据</w:t>
      </w:r>
      <w:proofErr w:type="gramStart"/>
      <w:r>
        <w:t>仓位</w:t>
      </w:r>
      <w:proofErr w:type="gramEnd"/>
      <w:r>
        <w:t>数据更新持仓信息"""</w:t>
      </w:r>
    </w:p>
    <w:p w14:paraId="52532513" w14:textId="77777777" w:rsidR="007942F8" w:rsidRDefault="007942F8" w:rsidP="007942F8">
      <w:pPr>
        <w:pStyle w:val="a6"/>
        <w:ind w:firstLine="360"/>
      </w:pPr>
      <w:r>
        <w:t xml:space="preserve">        if </w:t>
      </w:r>
      <w:proofErr w:type="spellStart"/>
      <w:proofErr w:type="gramStart"/>
      <w:r>
        <w:t>position.direction</w:t>
      </w:r>
      <w:proofErr w:type="spellEnd"/>
      <w:proofErr w:type="gramEnd"/>
      <w:r>
        <w:t xml:space="preserve"> == </w:t>
      </w:r>
      <w:proofErr w:type="spellStart"/>
      <w:r>
        <w:t>Direction.LONG</w:t>
      </w:r>
      <w:proofErr w:type="spellEnd"/>
      <w:r>
        <w:t>:</w:t>
      </w:r>
    </w:p>
    <w:p w14:paraId="5AC23666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long</w:t>
      </w:r>
      <w:proofErr w:type="gramEnd"/>
      <w:r>
        <w:t>_pos</w:t>
      </w:r>
      <w:proofErr w:type="spellEnd"/>
      <w:r>
        <w:t xml:space="preserve"> = </w:t>
      </w:r>
      <w:proofErr w:type="spellStart"/>
      <w:r>
        <w:t>position.volume</w:t>
      </w:r>
      <w:proofErr w:type="spellEnd"/>
    </w:p>
    <w:p w14:paraId="67ADC17E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long</w:t>
      </w:r>
      <w:proofErr w:type="gramEnd"/>
      <w:r>
        <w:t>_yd</w:t>
      </w:r>
      <w:proofErr w:type="spellEnd"/>
      <w:r>
        <w:t xml:space="preserve"> = </w:t>
      </w:r>
      <w:proofErr w:type="spellStart"/>
      <w:r>
        <w:t>position.yd_volume</w:t>
      </w:r>
      <w:proofErr w:type="spellEnd"/>
    </w:p>
    <w:p w14:paraId="0FE4E1D5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long</w:t>
      </w:r>
      <w:proofErr w:type="gramEnd"/>
      <w:r>
        <w:t>_td</w:t>
      </w:r>
      <w:proofErr w:type="spellEnd"/>
      <w:r>
        <w:t xml:space="preserve"> = </w:t>
      </w:r>
      <w:proofErr w:type="spellStart"/>
      <w:r>
        <w:t>self.long_pos</w:t>
      </w:r>
      <w:proofErr w:type="spellEnd"/>
      <w:r>
        <w:t xml:space="preserve"> - </w:t>
      </w:r>
      <w:proofErr w:type="spellStart"/>
      <w:r>
        <w:t>self.long_yd</w:t>
      </w:r>
      <w:proofErr w:type="spellEnd"/>
    </w:p>
    <w:p w14:paraId="5AB860CC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6E6669B1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hort</w:t>
      </w:r>
      <w:proofErr w:type="gramEnd"/>
      <w:r>
        <w:t>_pos</w:t>
      </w:r>
      <w:proofErr w:type="spellEnd"/>
      <w:r>
        <w:t xml:space="preserve"> = </w:t>
      </w:r>
      <w:proofErr w:type="spellStart"/>
      <w:r>
        <w:t>position.volume</w:t>
      </w:r>
      <w:proofErr w:type="spellEnd"/>
    </w:p>
    <w:p w14:paraId="69F1A79B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hort</w:t>
      </w:r>
      <w:proofErr w:type="gramEnd"/>
      <w:r>
        <w:t>_yd</w:t>
      </w:r>
      <w:proofErr w:type="spellEnd"/>
      <w:r>
        <w:t xml:space="preserve"> = </w:t>
      </w:r>
      <w:proofErr w:type="spellStart"/>
      <w:r>
        <w:t>position.yd_volume</w:t>
      </w:r>
      <w:proofErr w:type="spellEnd"/>
    </w:p>
    <w:p w14:paraId="76B7CC55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hort</w:t>
      </w:r>
      <w:proofErr w:type="gramEnd"/>
      <w:r>
        <w:t>_td</w:t>
      </w:r>
      <w:proofErr w:type="spellEnd"/>
      <w:r>
        <w:t xml:space="preserve"> = </w:t>
      </w:r>
      <w:proofErr w:type="spellStart"/>
      <w:r>
        <w:t>self.short_pos</w:t>
      </w:r>
      <w:proofErr w:type="spellEnd"/>
      <w:r>
        <w:t xml:space="preserve"> - </w:t>
      </w:r>
      <w:proofErr w:type="spellStart"/>
      <w:r>
        <w:t>self.short_yd</w:t>
      </w:r>
      <w:proofErr w:type="spellEnd"/>
    </w:p>
    <w:p w14:paraId="0426CFB8" w14:textId="77777777" w:rsidR="007942F8" w:rsidRDefault="007942F8" w:rsidP="007942F8">
      <w:pPr>
        <w:pStyle w:val="a6"/>
        <w:ind w:firstLine="360"/>
      </w:pPr>
    </w:p>
    <w:p w14:paraId="5FFB7C9D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update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order: </w:t>
      </w:r>
      <w:proofErr w:type="spellStart"/>
      <w:r>
        <w:t>OrderData</w:t>
      </w:r>
      <w:proofErr w:type="spellEnd"/>
      <w:r>
        <w:t>) -&gt; None:</w:t>
      </w:r>
    </w:p>
    <w:p w14:paraId="4DE88AC5" w14:textId="77777777" w:rsidR="007942F8" w:rsidRDefault="007942F8" w:rsidP="007942F8">
      <w:pPr>
        <w:pStyle w:val="a6"/>
        <w:ind w:firstLine="360"/>
      </w:pPr>
      <w:r>
        <w:t xml:space="preserve">        """根据委托单数据更新持仓信息"""</w:t>
      </w:r>
    </w:p>
    <w:p w14:paraId="6D208B72" w14:textId="77777777" w:rsidR="007942F8" w:rsidRDefault="007942F8" w:rsidP="007942F8">
      <w:pPr>
        <w:pStyle w:val="a6"/>
        <w:ind w:firstLine="360"/>
      </w:pPr>
      <w:r>
        <w:t xml:space="preserve">        # 如果委托单是活动的，就加入到活动委托单字典；如果不活动，则从活动委托单字典中弹出</w:t>
      </w:r>
    </w:p>
    <w:p w14:paraId="14927320" w14:textId="77777777" w:rsidR="007942F8" w:rsidRDefault="007942F8" w:rsidP="007942F8">
      <w:pPr>
        <w:pStyle w:val="a6"/>
        <w:ind w:firstLine="360"/>
      </w:pPr>
      <w:r>
        <w:t xml:space="preserve">        if </w:t>
      </w:r>
      <w:proofErr w:type="spellStart"/>
      <w:r>
        <w:t>order.is_</w:t>
      </w:r>
      <w:proofErr w:type="gramStart"/>
      <w:r>
        <w:t>active</w:t>
      </w:r>
      <w:proofErr w:type="spellEnd"/>
      <w:r>
        <w:t>(</w:t>
      </w:r>
      <w:proofErr w:type="gramEnd"/>
      <w:r>
        <w:t>):</w:t>
      </w:r>
    </w:p>
    <w:p w14:paraId="51575CE1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active</w:t>
      </w:r>
      <w:proofErr w:type="gramEnd"/>
      <w:r>
        <w:t>_orders</w:t>
      </w:r>
      <w:proofErr w:type="spellEnd"/>
      <w:r>
        <w:t>[</w:t>
      </w:r>
      <w:proofErr w:type="spellStart"/>
      <w:r>
        <w:t>order.vt_orderid</w:t>
      </w:r>
      <w:proofErr w:type="spellEnd"/>
      <w:r>
        <w:t>] = order</w:t>
      </w:r>
    </w:p>
    <w:p w14:paraId="1F92FDCE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651F880C" w14:textId="77777777" w:rsidR="007942F8" w:rsidRDefault="007942F8" w:rsidP="007942F8">
      <w:pPr>
        <w:pStyle w:val="a6"/>
        <w:ind w:firstLine="360"/>
      </w:pPr>
      <w:r>
        <w:t xml:space="preserve">            if </w:t>
      </w:r>
      <w:proofErr w:type="spellStart"/>
      <w:proofErr w:type="gramStart"/>
      <w:r>
        <w:t>order.vt</w:t>
      </w:r>
      <w:proofErr w:type="gramEnd"/>
      <w:r>
        <w:t>_orderid</w:t>
      </w:r>
      <w:proofErr w:type="spellEnd"/>
      <w:r>
        <w:t xml:space="preserve"> in </w:t>
      </w:r>
      <w:proofErr w:type="spellStart"/>
      <w:r>
        <w:t>self.active_orders</w:t>
      </w:r>
      <w:proofErr w:type="spellEnd"/>
      <w:r>
        <w:t>:</w:t>
      </w:r>
    </w:p>
    <w:p w14:paraId="05B327C1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self.active_orders.pop</w:t>
      </w:r>
      <w:proofErr w:type="spellEnd"/>
      <w:r>
        <w:t>(</w:t>
      </w:r>
      <w:proofErr w:type="spellStart"/>
      <w:proofErr w:type="gramStart"/>
      <w:r>
        <w:t>order.vt</w:t>
      </w:r>
      <w:proofErr w:type="gramEnd"/>
      <w:r>
        <w:t>_orderid</w:t>
      </w:r>
      <w:proofErr w:type="spellEnd"/>
      <w:r>
        <w:t>)</w:t>
      </w:r>
    </w:p>
    <w:p w14:paraId="4508C019" w14:textId="77777777" w:rsidR="007942F8" w:rsidRDefault="007942F8" w:rsidP="007942F8">
      <w:pPr>
        <w:pStyle w:val="a6"/>
        <w:ind w:firstLine="360"/>
      </w:pPr>
    </w:p>
    <w:p w14:paraId="7BBE66A1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self.calculate_frozen</w:t>
      </w:r>
      <w:proofErr w:type="spellEnd"/>
      <w:r>
        <w:t>()     # 计算冻结数量</w:t>
      </w:r>
    </w:p>
    <w:p w14:paraId="52742FBD" w14:textId="77777777" w:rsidR="007942F8" w:rsidRDefault="007942F8" w:rsidP="007942F8">
      <w:pPr>
        <w:pStyle w:val="a6"/>
        <w:ind w:firstLine="360"/>
      </w:pPr>
    </w:p>
    <w:p w14:paraId="4E584C3D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update_order_</w:t>
      </w:r>
      <w:proofErr w:type="gramStart"/>
      <w:r>
        <w:t>request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OrderRequest</w:t>
      </w:r>
      <w:proofErr w:type="spellEnd"/>
      <w:r>
        <w:t xml:space="preserve">, </w:t>
      </w:r>
      <w:proofErr w:type="spellStart"/>
      <w:r>
        <w:t>vt_orderid</w:t>
      </w:r>
      <w:proofErr w:type="spellEnd"/>
      <w:r>
        <w:t>: str) -&gt; None:</w:t>
      </w:r>
    </w:p>
    <w:p w14:paraId="2C718D30" w14:textId="77777777" w:rsidR="007942F8" w:rsidRDefault="007942F8" w:rsidP="007942F8">
      <w:pPr>
        <w:pStyle w:val="a6"/>
        <w:ind w:firstLine="360"/>
      </w:pPr>
      <w:r>
        <w:t xml:space="preserve">        """根据委托请求更新持仓信息"""</w:t>
      </w:r>
    </w:p>
    <w:p w14:paraId="1B4239CA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gateway_name</w:t>
      </w:r>
      <w:proofErr w:type="spellEnd"/>
      <w:r>
        <w:t xml:space="preserve">, </w:t>
      </w:r>
      <w:proofErr w:type="spellStart"/>
      <w:r>
        <w:t>orderid</w:t>
      </w:r>
      <w:proofErr w:type="spellEnd"/>
      <w:r>
        <w:t xml:space="preserve"> = </w:t>
      </w:r>
      <w:proofErr w:type="spellStart"/>
      <w:r>
        <w:t>vt_</w:t>
      </w:r>
      <w:proofErr w:type="gramStart"/>
      <w:r>
        <w:t>orderid.split</w:t>
      </w:r>
      <w:proofErr w:type="spellEnd"/>
      <w:proofErr w:type="gramEnd"/>
      <w:r>
        <w:t>(".")</w:t>
      </w:r>
    </w:p>
    <w:p w14:paraId="56AFBB92" w14:textId="77777777" w:rsidR="007942F8" w:rsidRDefault="007942F8" w:rsidP="007942F8">
      <w:pPr>
        <w:pStyle w:val="a6"/>
        <w:ind w:firstLine="360"/>
      </w:pPr>
    </w:p>
    <w:p w14:paraId="2EBBAAEE" w14:textId="77777777" w:rsidR="007942F8" w:rsidRDefault="007942F8" w:rsidP="007942F8">
      <w:pPr>
        <w:pStyle w:val="a6"/>
        <w:ind w:firstLine="360"/>
      </w:pPr>
      <w:r>
        <w:t xml:space="preserve">        # 根据委托请求创建委托单数据</w:t>
      </w:r>
    </w:p>
    <w:p w14:paraId="70992C99" w14:textId="77777777" w:rsidR="007942F8" w:rsidRDefault="007942F8" w:rsidP="007942F8">
      <w:pPr>
        <w:pStyle w:val="a6"/>
        <w:ind w:firstLine="360"/>
      </w:pPr>
      <w:r>
        <w:t xml:space="preserve">        order = </w:t>
      </w:r>
      <w:proofErr w:type="spellStart"/>
      <w:proofErr w:type="gramStart"/>
      <w:r>
        <w:t>req.create</w:t>
      </w:r>
      <w:proofErr w:type="gramEnd"/>
      <w:r>
        <w:t>_order_data</w:t>
      </w:r>
      <w:proofErr w:type="spellEnd"/>
      <w:r>
        <w:t>(</w:t>
      </w:r>
      <w:proofErr w:type="spellStart"/>
      <w:r>
        <w:t>orderid</w:t>
      </w:r>
      <w:proofErr w:type="spellEnd"/>
      <w:r>
        <w:t xml:space="preserve">, </w:t>
      </w:r>
      <w:proofErr w:type="spellStart"/>
      <w:r>
        <w:t>gateway_name</w:t>
      </w:r>
      <w:proofErr w:type="spellEnd"/>
      <w:r>
        <w:t>)</w:t>
      </w:r>
    </w:p>
    <w:p w14:paraId="3F50D601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update</w:t>
      </w:r>
      <w:proofErr w:type="gramEnd"/>
      <w:r>
        <w:t>_order</w:t>
      </w:r>
      <w:proofErr w:type="spellEnd"/>
      <w:r>
        <w:t>(order)</w:t>
      </w:r>
    </w:p>
    <w:p w14:paraId="1B2EB7E9" w14:textId="77777777" w:rsidR="007942F8" w:rsidRDefault="007942F8" w:rsidP="007942F8">
      <w:pPr>
        <w:pStyle w:val="a6"/>
        <w:ind w:firstLine="360"/>
      </w:pPr>
    </w:p>
    <w:p w14:paraId="6A522D6C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update_</w:t>
      </w:r>
      <w:proofErr w:type="gramStart"/>
      <w:r>
        <w:t>trade</w:t>
      </w:r>
      <w:proofErr w:type="spellEnd"/>
      <w:r>
        <w:t>(</w:t>
      </w:r>
      <w:proofErr w:type="gramEnd"/>
      <w:r>
        <w:t xml:space="preserve">self, trade: </w:t>
      </w:r>
      <w:proofErr w:type="spellStart"/>
      <w:r>
        <w:t>TradeData</w:t>
      </w:r>
      <w:proofErr w:type="spellEnd"/>
      <w:r>
        <w:t>) -&gt; None:</w:t>
      </w:r>
    </w:p>
    <w:p w14:paraId="6DA588E2" w14:textId="77777777" w:rsidR="007942F8" w:rsidRDefault="007942F8" w:rsidP="007942F8">
      <w:pPr>
        <w:pStyle w:val="a6"/>
        <w:ind w:firstLine="360"/>
      </w:pPr>
      <w:r>
        <w:t xml:space="preserve">        """根据成交数据更新持仓信息"""</w:t>
      </w:r>
    </w:p>
    <w:p w14:paraId="02814196" w14:textId="77777777" w:rsidR="007942F8" w:rsidRDefault="007942F8" w:rsidP="007942F8">
      <w:pPr>
        <w:pStyle w:val="a6"/>
        <w:ind w:firstLine="360"/>
      </w:pPr>
      <w:r>
        <w:t xml:space="preserve">        if </w:t>
      </w:r>
      <w:proofErr w:type="spellStart"/>
      <w:r>
        <w:t>trade.direction</w:t>
      </w:r>
      <w:proofErr w:type="spellEnd"/>
      <w:r>
        <w:t xml:space="preserve"> == </w:t>
      </w:r>
      <w:proofErr w:type="spellStart"/>
      <w:r>
        <w:t>Direction.LONG</w:t>
      </w:r>
      <w:proofErr w:type="spellEnd"/>
      <w:r>
        <w:t>:           # 方向为多</w:t>
      </w:r>
    </w:p>
    <w:p w14:paraId="33BDD828" w14:textId="77777777" w:rsidR="007942F8" w:rsidRDefault="007942F8" w:rsidP="007942F8">
      <w:pPr>
        <w:pStyle w:val="a6"/>
        <w:ind w:firstLine="360"/>
      </w:pPr>
      <w:r>
        <w:t xml:space="preserve">            if </w:t>
      </w:r>
      <w:proofErr w:type="spellStart"/>
      <w:r>
        <w:t>trade.offset</w:t>
      </w:r>
      <w:proofErr w:type="spellEnd"/>
      <w:r>
        <w:t xml:space="preserve"> == </w:t>
      </w:r>
      <w:proofErr w:type="spellStart"/>
      <w:r>
        <w:t>Offset.OPEN</w:t>
      </w:r>
      <w:proofErr w:type="spellEnd"/>
      <w:r>
        <w:t>:             # 开多</w:t>
      </w:r>
    </w:p>
    <w:p w14:paraId="151A4702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long</w:t>
      </w:r>
      <w:proofErr w:type="gramEnd"/>
      <w:r>
        <w:t>_td</w:t>
      </w:r>
      <w:proofErr w:type="spellEnd"/>
      <w:r>
        <w:t xml:space="preserve"> += </w:t>
      </w:r>
      <w:proofErr w:type="spellStart"/>
      <w:r>
        <w:t>trade.volume</w:t>
      </w:r>
      <w:proofErr w:type="spellEnd"/>
    </w:p>
    <w:p w14:paraId="2C22E55B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trade.offset</w:t>
      </w:r>
      <w:proofErr w:type="spellEnd"/>
      <w:r>
        <w:t xml:space="preserve"> == </w:t>
      </w:r>
      <w:proofErr w:type="spellStart"/>
      <w:r>
        <w:t>Offset.CLOSETODAY</w:t>
      </w:r>
      <w:proofErr w:type="spellEnd"/>
      <w:r>
        <w:t xml:space="preserve">:     # </w:t>
      </w:r>
      <w:proofErr w:type="gramStart"/>
      <w:r>
        <w:t>平今多</w:t>
      </w:r>
      <w:proofErr w:type="gramEnd"/>
    </w:p>
    <w:p w14:paraId="51C58E6D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short</w:t>
      </w:r>
      <w:proofErr w:type="gramEnd"/>
      <w:r>
        <w:t>_td</w:t>
      </w:r>
      <w:proofErr w:type="spellEnd"/>
      <w:r>
        <w:t xml:space="preserve"> -= </w:t>
      </w:r>
      <w:proofErr w:type="spellStart"/>
      <w:r>
        <w:t>trade.volume</w:t>
      </w:r>
      <w:proofErr w:type="spellEnd"/>
    </w:p>
    <w:p w14:paraId="22F5D88C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trade.offset</w:t>
      </w:r>
      <w:proofErr w:type="spellEnd"/>
      <w:r>
        <w:t xml:space="preserve"> == </w:t>
      </w:r>
      <w:proofErr w:type="spellStart"/>
      <w:r>
        <w:t>Offset.CLOSEYESTERDAY</w:t>
      </w:r>
      <w:proofErr w:type="spellEnd"/>
      <w:r>
        <w:t xml:space="preserve">: # </w:t>
      </w:r>
      <w:proofErr w:type="gramStart"/>
      <w:r>
        <w:t>平昨多</w:t>
      </w:r>
      <w:proofErr w:type="gramEnd"/>
    </w:p>
    <w:p w14:paraId="4C812A61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short</w:t>
      </w:r>
      <w:proofErr w:type="gramEnd"/>
      <w:r>
        <w:t>_yd</w:t>
      </w:r>
      <w:proofErr w:type="spellEnd"/>
      <w:r>
        <w:t xml:space="preserve"> -= </w:t>
      </w:r>
      <w:proofErr w:type="spellStart"/>
      <w:r>
        <w:t>trade.volume</w:t>
      </w:r>
      <w:proofErr w:type="spellEnd"/>
    </w:p>
    <w:p w14:paraId="1243BBEF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trade.offset</w:t>
      </w:r>
      <w:proofErr w:type="spellEnd"/>
      <w:r>
        <w:t xml:space="preserve"> == </w:t>
      </w:r>
      <w:proofErr w:type="spellStart"/>
      <w:r>
        <w:t>Offset.CLOSE</w:t>
      </w:r>
      <w:proofErr w:type="spellEnd"/>
      <w:r>
        <w:t>:          # 平多</w:t>
      </w:r>
    </w:p>
    <w:p w14:paraId="4B8D7A7E" w14:textId="77777777" w:rsidR="007942F8" w:rsidRDefault="007942F8" w:rsidP="007942F8">
      <w:pPr>
        <w:pStyle w:val="a6"/>
        <w:ind w:firstLine="360"/>
      </w:pPr>
      <w:r>
        <w:lastRenderedPageBreak/>
        <w:t xml:space="preserve">                if </w:t>
      </w:r>
      <w:proofErr w:type="spellStart"/>
      <w:proofErr w:type="gramStart"/>
      <w:r>
        <w:t>trade.exchange</w:t>
      </w:r>
      <w:proofErr w:type="spellEnd"/>
      <w:proofErr w:type="gramEnd"/>
      <w:r>
        <w:t xml:space="preserve"> in [</w:t>
      </w:r>
      <w:proofErr w:type="spellStart"/>
      <w:r>
        <w:t>Exchange.SHFE</w:t>
      </w:r>
      <w:proofErr w:type="spellEnd"/>
      <w:r>
        <w:t xml:space="preserve">, </w:t>
      </w:r>
      <w:proofErr w:type="spellStart"/>
      <w:r>
        <w:t>Exchange.INE</w:t>
      </w:r>
      <w:proofErr w:type="spellEnd"/>
      <w:r>
        <w:t>]:</w:t>
      </w:r>
    </w:p>
    <w:p w14:paraId="0DA1163C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short</w:t>
      </w:r>
      <w:proofErr w:type="gramEnd"/>
      <w:r>
        <w:t>_yd</w:t>
      </w:r>
      <w:proofErr w:type="spellEnd"/>
      <w:r>
        <w:t xml:space="preserve"> -= </w:t>
      </w:r>
      <w:proofErr w:type="spellStart"/>
      <w:r>
        <w:t>trade.volume</w:t>
      </w:r>
      <w:proofErr w:type="spellEnd"/>
    </w:p>
    <w:p w14:paraId="77DEA2D5" w14:textId="77777777" w:rsidR="007942F8" w:rsidRDefault="007942F8" w:rsidP="007942F8">
      <w:pPr>
        <w:pStyle w:val="a6"/>
        <w:ind w:firstLine="360"/>
      </w:pPr>
      <w:r>
        <w:t xml:space="preserve">                else:</w:t>
      </w:r>
    </w:p>
    <w:p w14:paraId="3319B792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short</w:t>
      </w:r>
      <w:proofErr w:type="gramEnd"/>
      <w:r>
        <w:t>_td</w:t>
      </w:r>
      <w:proofErr w:type="spellEnd"/>
      <w:r>
        <w:t xml:space="preserve"> -= </w:t>
      </w:r>
      <w:proofErr w:type="spellStart"/>
      <w:r>
        <w:t>trade.volume</w:t>
      </w:r>
      <w:proofErr w:type="spellEnd"/>
    </w:p>
    <w:p w14:paraId="7CA42EFB" w14:textId="77777777" w:rsidR="007942F8" w:rsidRDefault="007942F8" w:rsidP="007942F8">
      <w:pPr>
        <w:pStyle w:val="a6"/>
        <w:ind w:firstLine="360"/>
      </w:pPr>
    </w:p>
    <w:p w14:paraId="41AB564F" w14:textId="77777777" w:rsidR="007942F8" w:rsidRDefault="007942F8" w:rsidP="007942F8">
      <w:pPr>
        <w:pStyle w:val="a6"/>
        <w:ind w:firstLine="360"/>
      </w:pPr>
      <w:r>
        <w:t xml:space="preserve">                    if </w:t>
      </w:r>
      <w:proofErr w:type="spellStart"/>
      <w:proofErr w:type="gramStart"/>
      <w:r>
        <w:t>self.short</w:t>
      </w:r>
      <w:proofErr w:type="gramEnd"/>
      <w:r>
        <w:t>_td</w:t>
      </w:r>
      <w:proofErr w:type="spellEnd"/>
      <w:r>
        <w:t xml:space="preserve"> &lt; 0:</w:t>
      </w:r>
    </w:p>
    <w:p w14:paraId="651AE9BE" w14:textId="77777777" w:rsidR="007942F8" w:rsidRDefault="007942F8" w:rsidP="007942F8">
      <w:pPr>
        <w:pStyle w:val="a6"/>
        <w:ind w:firstLine="360"/>
      </w:pPr>
      <w:r>
        <w:t xml:space="preserve">                        </w:t>
      </w:r>
      <w:proofErr w:type="spellStart"/>
      <w:proofErr w:type="gramStart"/>
      <w:r>
        <w:t>self.short</w:t>
      </w:r>
      <w:proofErr w:type="gramEnd"/>
      <w:r>
        <w:t>_yd</w:t>
      </w:r>
      <w:proofErr w:type="spellEnd"/>
      <w:r>
        <w:t xml:space="preserve"> += </w:t>
      </w:r>
      <w:proofErr w:type="spellStart"/>
      <w:r>
        <w:t>self.short_td</w:t>
      </w:r>
      <w:proofErr w:type="spellEnd"/>
    </w:p>
    <w:p w14:paraId="5485FE15" w14:textId="77777777" w:rsidR="007942F8" w:rsidRDefault="007942F8" w:rsidP="007942F8">
      <w:pPr>
        <w:pStyle w:val="a6"/>
        <w:ind w:firstLine="360"/>
      </w:pPr>
      <w:r>
        <w:t xml:space="preserve">                        </w:t>
      </w:r>
      <w:proofErr w:type="spellStart"/>
      <w:proofErr w:type="gramStart"/>
      <w:r>
        <w:t>self.short</w:t>
      </w:r>
      <w:proofErr w:type="gramEnd"/>
      <w:r>
        <w:t>_td</w:t>
      </w:r>
      <w:proofErr w:type="spellEnd"/>
      <w:r>
        <w:t xml:space="preserve"> = 0</w:t>
      </w:r>
    </w:p>
    <w:p w14:paraId="33714039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1AB9A752" w14:textId="77777777" w:rsidR="007942F8" w:rsidRDefault="007942F8" w:rsidP="007942F8">
      <w:pPr>
        <w:pStyle w:val="a6"/>
        <w:ind w:firstLine="360"/>
      </w:pPr>
      <w:r>
        <w:t xml:space="preserve">            if </w:t>
      </w:r>
      <w:proofErr w:type="spellStart"/>
      <w:proofErr w:type="gramStart"/>
      <w:r>
        <w:t>trade.offset</w:t>
      </w:r>
      <w:proofErr w:type="spellEnd"/>
      <w:proofErr w:type="gramEnd"/>
      <w:r>
        <w:t xml:space="preserve"> == </w:t>
      </w:r>
      <w:proofErr w:type="spellStart"/>
      <w:r>
        <w:t>Offset.OPEN</w:t>
      </w:r>
      <w:proofErr w:type="spellEnd"/>
      <w:r>
        <w:t>:</w:t>
      </w:r>
    </w:p>
    <w:p w14:paraId="5F54BBBF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short</w:t>
      </w:r>
      <w:proofErr w:type="gramEnd"/>
      <w:r>
        <w:t>_td</w:t>
      </w:r>
      <w:proofErr w:type="spellEnd"/>
      <w:r>
        <w:t xml:space="preserve"> += </w:t>
      </w:r>
      <w:proofErr w:type="spellStart"/>
      <w:r>
        <w:t>trade.volume</w:t>
      </w:r>
      <w:proofErr w:type="spellEnd"/>
    </w:p>
    <w:p w14:paraId="50B368C0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trade.offset</w:t>
      </w:r>
      <w:proofErr w:type="spellEnd"/>
      <w:proofErr w:type="gramEnd"/>
      <w:r>
        <w:t xml:space="preserve"> == </w:t>
      </w:r>
      <w:proofErr w:type="spellStart"/>
      <w:r>
        <w:t>Offset.CLOSETODAY</w:t>
      </w:r>
      <w:proofErr w:type="spellEnd"/>
      <w:r>
        <w:t>:</w:t>
      </w:r>
    </w:p>
    <w:p w14:paraId="0DC669D7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long</w:t>
      </w:r>
      <w:proofErr w:type="gramEnd"/>
      <w:r>
        <w:t>_td</w:t>
      </w:r>
      <w:proofErr w:type="spellEnd"/>
      <w:r>
        <w:t xml:space="preserve"> -= </w:t>
      </w:r>
      <w:proofErr w:type="spellStart"/>
      <w:r>
        <w:t>trade.volume</w:t>
      </w:r>
      <w:proofErr w:type="spellEnd"/>
    </w:p>
    <w:p w14:paraId="0FD719A7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trade.offset</w:t>
      </w:r>
      <w:proofErr w:type="spellEnd"/>
      <w:proofErr w:type="gramEnd"/>
      <w:r>
        <w:t xml:space="preserve"> == </w:t>
      </w:r>
      <w:proofErr w:type="spellStart"/>
      <w:r>
        <w:t>Offset.CLOSEYESTERDAY</w:t>
      </w:r>
      <w:proofErr w:type="spellEnd"/>
      <w:r>
        <w:t>:</w:t>
      </w:r>
    </w:p>
    <w:p w14:paraId="49FFC627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long</w:t>
      </w:r>
      <w:proofErr w:type="gramEnd"/>
      <w:r>
        <w:t>_yd</w:t>
      </w:r>
      <w:proofErr w:type="spellEnd"/>
      <w:r>
        <w:t xml:space="preserve"> -= </w:t>
      </w:r>
      <w:proofErr w:type="spellStart"/>
      <w:r>
        <w:t>trade.volume</w:t>
      </w:r>
      <w:proofErr w:type="spellEnd"/>
    </w:p>
    <w:p w14:paraId="74619FA1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trade.offset</w:t>
      </w:r>
      <w:proofErr w:type="spellEnd"/>
      <w:proofErr w:type="gramEnd"/>
      <w:r>
        <w:t xml:space="preserve"> == </w:t>
      </w:r>
      <w:proofErr w:type="spellStart"/>
      <w:r>
        <w:t>Offset.CLOSE</w:t>
      </w:r>
      <w:proofErr w:type="spellEnd"/>
      <w:r>
        <w:t>:</w:t>
      </w:r>
    </w:p>
    <w:p w14:paraId="6035DF0B" w14:textId="77777777" w:rsidR="007942F8" w:rsidRDefault="007942F8" w:rsidP="007942F8">
      <w:pPr>
        <w:pStyle w:val="a6"/>
        <w:ind w:firstLine="360"/>
      </w:pPr>
      <w:r>
        <w:t xml:space="preserve">                if </w:t>
      </w:r>
      <w:proofErr w:type="spellStart"/>
      <w:proofErr w:type="gramStart"/>
      <w:r>
        <w:t>trade.exchange</w:t>
      </w:r>
      <w:proofErr w:type="spellEnd"/>
      <w:proofErr w:type="gramEnd"/>
      <w:r>
        <w:t xml:space="preserve"> in [</w:t>
      </w:r>
      <w:proofErr w:type="spellStart"/>
      <w:r>
        <w:t>Exchange.SHFE</w:t>
      </w:r>
      <w:proofErr w:type="spellEnd"/>
      <w:r>
        <w:t xml:space="preserve">, </w:t>
      </w:r>
      <w:proofErr w:type="spellStart"/>
      <w:r>
        <w:t>Exchange.INE</w:t>
      </w:r>
      <w:proofErr w:type="spellEnd"/>
      <w:r>
        <w:t>]:</w:t>
      </w:r>
    </w:p>
    <w:p w14:paraId="0DBA9712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long</w:t>
      </w:r>
      <w:proofErr w:type="gramEnd"/>
      <w:r>
        <w:t>_yd</w:t>
      </w:r>
      <w:proofErr w:type="spellEnd"/>
      <w:r>
        <w:t xml:space="preserve"> -= </w:t>
      </w:r>
      <w:proofErr w:type="spellStart"/>
      <w:r>
        <w:t>trade.volume</w:t>
      </w:r>
      <w:proofErr w:type="spellEnd"/>
    </w:p>
    <w:p w14:paraId="4A423A7F" w14:textId="77777777" w:rsidR="007942F8" w:rsidRDefault="007942F8" w:rsidP="007942F8">
      <w:pPr>
        <w:pStyle w:val="a6"/>
        <w:ind w:firstLine="360"/>
      </w:pPr>
      <w:r>
        <w:t xml:space="preserve">                else:</w:t>
      </w:r>
    </w:p>
    <w:p w14:paraId="69CAF360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long</w:t>
      </w:r>
      <w:proofErr w:type="gramEnd"/>
      <w:r>
        <w:t>_td</w:t>
      </w:r>
      <w:proofErr w:type="spellEnd"/>
      <w:r>
        <w:t xml:space="preserve"> -= </w:t>
      </w:r>
      <w:proofErr w:type="spellStart"/>
      <w:r>
        <w:t>trade.volume</w:t>
      </w:r>
      <w:proofErr w:type="spellEnd"/>
    </w:p>
    <w:p w14:paraId="29E79087" w14:textId="77777777" w:rsidR="007942F8" w:rsidRDefault="007942F8" w:rsidP="007942F8">
      <w:pPr>
        <w:pStyle w:val="a6"/>
        <w:ind w:firstLine="360"/>
      </w:pPr>
    </w:p>
    <w:p w14:paraId="33A05F0A" w14:textId="77777777" w:rsidR="007942F8" w:rsidRDefault="007942F8" w:rsidP="007942F8">
      <w:pPr>
        <w:pStyle w:val="a6"/>
        <w:ind w:firstLine="360"/>
      </w:pPr>
      <w:r>
        <w:t xml:space="preserve">                    if </w:t>
      </w:r>
      <w:proofErr w:type="spellStart"/>
      <w:proofErr w:type="gramStart"/>
      <w:r>
        <w:t>self.long</w:t>
      </w:r>
      <w:proofErr w:type="gramEnd"/>
      <w:r>
        <w:t>_td</w:t>
      </w:r>
      <w:proofErr w:type="spellEnd"/>
      <w:r>
        <w:t xml:space="preserve"> &lt; 0:</w:t>
      </w:r>
    </w:p>
    <w:p w14:paraId="2A6ACDDD" w14:textId="77777777" w:rsidR="007942F8" w:rsidRDefault="007942F8" w:rsidP="007942F8">
      <w:pPr>
        <w:pStyle w:val="a6"/>
        <w:ind w:firstLine="360"/>
      </w:pPr>
      <w:r>
        <w:t xml:space="preserve">                        </w:t>
      </w:r>
      <w:proofErr w:type="spellStart"/>
      <w:proofErr w:type="gramStart"/>
      <w:r>
        <w:t>self.long</w:t>
      </w:r>
      <w:proofErr w:type="gramEnd"/>
      <w:r>
        <w:t>_yd</w:t>
      </w:r>
      <w:proofErr w:type="spellEnd"/>
      <w:r>
        <w:t xml:space="preserve"> += </w:t>
      </w:r>
      <w:proofErr w:type="spellStart"/>
      <w:r>
        <w:t>self.long_td</w:t>
      </w:r>
      <w:proofErr w:type="spellEnd"/>
    </w:p>
    <w:p w14:paraId="5E6858D9" w14:textId="77777777" w:rsidR="007942F8" w:rsidRDefault="007942F8" w:rsidP="007942F8">
      <w:pPr>
        <w:pStyle w:val="a6"/>
        <w:ind w:firstLine="360"/>
      </w:pPr>
      <w:r>
        <w:t xml:space="preserve">                        </w:t>
      </w:r>
      <w:proofErr w:type="spellStart"/>
      <w:proofErr w:type="gramStart"/>
      <w:r>
        <w:t>self.long</w:t>
      </w:r>
      <w:proofErr w:type="gramEnd"/>
      <w:r>
        <w:t>_td</w:t>
      </w:r>
      <w:proofErr w:type="spellEnd"/>
      <w:r>
        <w:t xml:space="preserve"> = 0</w:t>
      </w:r>
    </w:p>
    <w:p w14:paraId="64255432" w14:textId="77777777" w:rsidR="007942F8" w:rsidRDefault="007942F8" w:rsidP="007942F8">
      <w:pPr>
        <w:pStyle w:val="a6"/>
        <w:ind w:firstLine="360"/>
      </w:pPr>
    </w:p>
    <w:p w14:paraId="071BFA6E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ong</w:t>
      </w:r>
      <w:proofErr w:type="gramEnd"/>
      <w:r>
        <w:t>_pos</w:t>
      </w:r>
      <w:proofErr w:type="spellEnd"/>
      <w:r>
        <w:t xml:space="preserve"> = </w:t>
      </w:r>
      <w:proofErr w:type="spellStart"/>
      <w:r>
        <w:t>self.long_td</w:t>
      </w:r>
      <w:proofErr w:type="spellEnd"/>
      <w:r>
        <w:t xml:space="preserve"> + </w:t>
      </w:r>
      <w:proofErr w:type="spellStart"/>
      <w:r>
        <w:t>self.long_yd</w:t>
      </w:r>
      <w:proofErr w:type="spellEnd"/>
    </w:p>
    <w:p w14:paraId="5762EF87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hort</w:t>
      </w:r>
      <w:proofErr w:type="gramEnd"/>
      <w:r>
        <w:t>_pos</w:t>
      </w:r>
      <w:proofErr w:type="spellEnd"/>
      <w:r>
        <w:t xml:space="preserve"> = </w:t>
      </w:r>
      <w:proofErr w:type="spellStart"/>
      <w:r>
        <w:t>self.short_td</w:t>
      </w:r>
      <w:proofErr w:type="spellEnd"/>
      <w:r>
        <w:t xml:space="preserve"> + </w:t>
      </w:r>
      <w:proofErr w:type="spellStart"/>
      <w:r>
        <w:t>self.short_yd</w:t>
      </w:r>
      <w:proofErr w:type="spellEnd"/>
    </w:p>
    <w:p w14:paraId="098BF646" w14:textId="77777777" w:rsidR="007942F8" w:rsidRDefault="007942F8" w:rsidP="007942F8">
      <w:pPr>
        <w:pStyle w:val="a6"/>
        <w:ind w:firstLine="360"/>
      </w:pPr>
    </w:p>
    <w:p w14:paraId="597381F1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calculate_frozen</w:t>
      </w:r>
      <w:proofErr w:type="spellEnd"/>
      <w:r>
        <w:t>(self) -&gt; None:</w:t>
      </w:r>
    </w:p>
    <w:p w14:paraId="3F4CE254" w14:textId="77777777" w:rsidR="007942F8" w:rsidRDefault="007942F8" w:rsidP="007942F8">
      <w:pPr>
        <w:pStyle w:val="a6"/>
        <w:ind w:firstLine="360"/>
      </w:pPr>
      <w:r>
        <w:t xml:space="preserve">        """计算冻结数量"""</w:t>
      </w:r>
    </w:p>
    <w:p w14:paraId="039379F3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ong</w:t>
      </w:r>
      <w:proofErr w:type="gramEnd"/>
      <w:r>
        <w:t>_pos_frozen</w:t>
      </w:r>
      <w:proofErr w:type="spellEnd"/>
      <w:r>
        <w:t xml:space="preserve"> = 0</w:t>
      </w:r>
    </w:p>
    <w:p w14:paraId="4BBA130D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ong</w:t>
      </w:r>
      <w:proofErr w:type="gramEnd"/>
      <w:r>
        <w:t>_yd_frozen</w:t>
      </w:r>
      <w:proofErr w:type="spellEnd"/>
      <w:r>
        <w:t xml:space="preserve"> = 0</w:t>
      </w:r>
    </w:p>
    <w:p w14:paraId="3C79C745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ong</w:t>
      </w:r>
      <w:proofErr w:type="gramEnd"/>
      <w:r>
        <w:t>_td_frozen</w:t>
      </w:r>
      <w:proofErr w:type="spellEnd"/>
      <w:r>
        <w:t xml:space="preserve"> = 0</w:t>
      </w:r>
    </w:p>
    <w:p w14:paraId="26DE6AF9" w14:textId="77777777" w:rsidR="007942F8" w:rsidRDefault="007942F8" w:rsidP="007942F8">
      <w:pPr>
        <w:pStyle w:val="a6"/>
        <w:ind w:firstLine="360"/>
      </w:pPr>
    </w:p>
    <w:p w14:paraId="3DBAA22E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hort</w:t>
      </w:r>
      <w:proofErr w:type="gramEnd"/>
      <w:r>
        <w:t>_pos_frozen</w:t>
      </w:r>
      <w:proofErr w:type="spellEnd"/>
      <w:r>
        <w:t xml:space="preserve"> = 0</w:t>
      </w:r>
    </w:p>
    <w:p w14:paraId="3BECA2BE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hort</w:t>
      </w:r>
      <w:proofErr w:type="gramEnd"/>
      <w:r>
        <w:t>_yd_frozen</w:t>
      </w:r>
      <w:proofErr w:type="spellEnd"/>
      <w:r>
        <w:t xml:space="preserve"> = 0</w:t>
      </w:r>
    </w:p>
    <w:p w14:paraId="002C194F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hort</w:t>
      </w:r>
      <w:proofErr w:type="gramEnd"/>
      <w:r>
        <w:t>_td_frozen</w:t>
      </w:r>
      <w:proofErr w:type="spellEnd"/>
      <w:r>
        <w:t xml:space="preserve"> = 0</w:t>
      </w:r>
    </w:p>
    <w:p w14:paraId="36D3ADB6" w14:textId="77777777" w:rsidR="007942F8" w:rsidRDefault="007942F8" w:rsidP="007942F8">
      <w:pPr>
        <w:pStyle w:val="a6"/>
        <w:ind w:firstLine="360"/>
      </w:pPr>
    </w:p>
    <w:p w14:paraId="71BBF9EE" w14:textId="77777777" w:rsidR="007942F8" w:rsidRDefault="007942F8" w:rsidP="007942F8">
      <w:pPr>
        <w:pStyle w:val="a6"/>
        <w:ind w:firstLine="360"/>
      </w:pPr>
      <w:r>
        <w:t xml:space="preserve">        # 对于所有活动委托单</w:t>
      </w:r>
    </w:p>
    <w:p w14:paraId="53700D61" w14:textId="77777777" w:rsidR="007942F8" w:rsidRDefault="007942F8" w:rsidP="007942F8">
      <w:pPr>
        <w:pStyle w:val="a6"/>
        <w:ind w:firstLine="360"/>
      </w:pPr>
      <w:r>
        <w:t xml:space="preserve">        for order in </w:t>
      </w:r>
      <w:proofErr w:type="spellStart"/>
      <w:proofErr w:type="gramStart"/>
      <w:r>
        <w:t>self.active</w:t>
      </w:r>
      <w:proofErr w:type="gramEnd"/>
      <w:r>
        <w:t>_orders.values</w:t>
      </w:r>
      <w:proofErr w:type="spellEnd"/>
      <w:r>
        <w:t>():</w:t>
      </w:r>
    </w:p>
    <w:p w14:paraId="0CBE2E10" w14:textId="77777777" w:rsidR="007942F8" w:rsidRDefault="007942F8" w:rsidP="007942F8">
      <w:pPr>
        <w:pStyle w:val="a6"/>
        <w:ind w:firstLine="360"/>
      </w:pPr>
      <w:r>
        <w:lastRenderedPageBreak/>
        <w:t xml:space="preserve">            # 忽略开仓单</w:t>
      </w:r>
    </w:p>
    <w:p w14:paraId="76F9DDE5" w14:textId="77777777" w:rsidR="007942F8" w:rsidRDefault="007942F8" w:rsidP="007942F8">
      <w:pPr>
        <w:pStyle w:val="a6"/>
        <w:ind w:firstLine="360"/>
      </w:pPr>
      <w:r>
        <w:t xml:space="preserve">            if </w:t>
      </w:r>
      <w:proofErr w:type="spellStart"/>
      <w:proofErr w:type="gramStart"/>
      <w:r>
        <w:t>order.offset</w:t>
      </w:r>
      <w:proofErr w:type="spellEnd"/>
      <w:proofErr w:type="gramEnd"/>
      <w:r>
        <w:t xml:space="preserve"> == </w:t>
      </w:r>
      <w:proofErr w:type="spellStart"/>
      <w:r>
        <w:t>Offset.OPEN</w:t>
      </w:r>
      <w:proofErr w:type="spellEnd"/>
      <w:r>
        <w:t>:</w:t>
      </w:r>
    </w:p>
    <w:p w14:paraId="6AC2A255" w14:textId="77777777" w:rsidR="007942F8" w:rsidRDefault="007942F8" w:rsidP="007942F8">
      <w:pPr>
        <w:pStyle w:val="a6"/>
        <w:ind w:firstLine="360"/>
      </w:pPr>
      <w:r>
        <w:t xml:space="preserve">                continue</w:t>
      </w:r>
    </w:p>
    <w:p w14:paraId="47DA98BB" w14:textId="77777777" w:rsidR="007942F8" w:rsidRDefault="007942F8" w:rsidP="007942F8">
      <w:pPr>
        <w:pStyle w:val="a6"/>
        <w:ind w:firstLine="360"/>
      </w:pPr>
    </w:p>
    <w:p w14:paraId="28220F75" w14:textId="77777777" w:rsidR="007942F8" w:rsidRDefault="007942F8" w:rsidP="007942F8">
      <w:pPr>
        <w:pStyle w:val="a6"/>
        <w:ind w:firstLine="360"/>
      </w:pPr>
      <w:r>
        <w:t xml:space="preserve">            # 冻结数量 = 报单量 - 成交数量</w:t>
      </w:r>
    </w:p>
    <w:p w14:paraId="3DB7C6F5" w14:textId="77777777" w:rsidR="007942F8" w:rsidRDefault="007942F8" w:rsidP="007942F8">
      <w:pPr>
        <w:pStyle w:val="a6"/>
        <w:ind w:firstLine="360"/>
      </w:pPr>
      <w:r>
        <w:t xml:space="preserve">            frozen = </w:t>
      </w:r>
      <w:proofErr w:type="spellStart"/>
      <w:proofErr w:type="gramStart"/>
      <w:r>
        <w:t>order.volume</w:t>
      </w:r>
      <w:proofErr w:type="spellEnd"/>
      <w:proofErr w:type="gramEnd"/>
      <w:r>
        <w:t xml:space="preserve"> - </w:t>
      </w:r>
      <w:proofErr w:type="spellStart"/>
      <w:r>
        <w:t>order.traded</w:t>
      </w:r>
      <w:proofErr w:type="spellEnd"/>
    </w:p>
    <w:p w14:paraId="4E587B78" w14:textId="77777777" w:rsidR="007942F8" w:rsidRDefault="007942F8" w:rsidP="007942F8">
      <w:pPr>
        <w:pStyle w:val="a6"/>
        <w:ind w:firstLine="360"/>
      </w:pPr>
    </w:p>
    <w:p w14:paraId="33859BF6" w14:textId="77777777" w:rsidR="007942F8" w:rsidRDefault="007942F8" w:rsidP="007942F8">
      <w:pPr>
        <w:pStyle w:val="a6"/>
        <w:ind w:firstLine="360"/>
      </w:pPr>
      <w:r>
        <w:t xml:space="preserve">            if </w:t>
      </w:r>
      <w:proofErr w:type="spellStart"/>
      <w:r>
        <w:t>order.direction</w:t>
      </w:r>
      <w:proofErr w:type="spellEnd"/>
      <w:r>
        <w:t xml:space="preserve"> == </w:t>
      </w:r>
      <w:proofErr w:type="spellStart"/>
      <w:r>
        <w:t>Direction.LONG</w:t>
      </w:r>
      <w:proofErr w:type="spellEnd"/>
      <w:r>
        <w:t>:               # 方向为多</w:t>
      </w:r>
    </w:p>
    <w:p w14:paraId="27BCFF64" w14:textId="77777777" w:rsidR="007942F8" w:rsidRDefault="007942F8" w:rsidP="007942F8">
      <w:pPr>
        <w:pStyle w:val="a6"/>
        <w:ind w:firstLine="360"/>
      </w:pPr>
      <w:r>
        <w:t xml:space="preserve">                if </w:t>
      </w:r>
      <w:proofErr w:type="spellStart"/>
      <w:r>
        <w:t>order.offset</w:t>
      </w:r>
      <w:proofErr w:type="spellEnd"/>
      <w:r>
        <w:t xml:space="preserve"> == </w:t>
      </w:r>
      <w:proofErr w:type="spellStart"/>
      <w:r>
        <w:t>Offset.CLOSETODAY</w:t>
      </w:r>
      <w:proofErr w:type="spellEnd"/>
      <w:r>
        <w:t xml:space="preserve">:           # </w:t>
      </w:r>
      <w:proofErr w:type="gramStart"/>
      <w:r>
        <w:t>平今多</w:t>
      </w:r>
      <w:proofErr w:type="gramEnd"/>
    </w:p>
    <w:p w14:paraId="189E5CB2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short</w:t>
      </w:r>
      <w:proofErr w:type="gramEnd"/>
      <w:r>
        <w:t>_td_frozen</w:t>
      </w:r>
      <w:proofErr w:type="spellEnd"/>
      <w:r>
        <w:t xml:space="preserve"> += frozen</w:t>
      </w:r>
    </w:p>
    <w:p w14:paraId="0E56E971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order.offset</w:t>
      </w:r>
      <w:proofErr w:type="spellEnd"/>
      <w:r>
        <w:t xml:space="preserve"> == </w:t>
      </w:r>
      <w:proofErr w:type="spellStart"/>
      <w:r>
        <w:t>Offset.CLOSEYESTERDAY</w:t>
      </w:r>
      <w:proofErr w:type="spellEnd"/>
      <w:r>
        <w:t xml:space="preserve">:     # </w:t>
      </w:r>
      <w:proofErr w:type="gramStart"/>
      <w:r>
        <w:t>平昨多</w:t>
      </w:r>
      <w:proofErr w:type="gramEnd"/>
    </w:p>
    <w:p w14:paraId="3746402F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short</w:t>
      </w:r>
      <w:proofErr w:type="gramEnd"/>
      <w:r>
        <w:t>_yd_frozen</w:t>
      </w:r>
      <w:proofErr w:type="spellEnd"/>
      <w:r>
        <w:t xml:space="preserve"> += frozen</w:t>
      </w:r>
    </w:p>
    <w:p w14:paraId="1D192464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order.offset</w:t>
      </w:r>
      <w:proofErr w:type="spellEnd"/>
      <w:r>
        <w:t xml:space="preserve"> == </w:t>
      </w:r>
      <w:proofErr w:type="spellStart"/>
      <w:r>
        <w:t>Offset.CLOSE</w:t>
      </w:r>
      <w:proofErr w:type="spellEnd"/>
      <w:r>
        <w:t>:              # 平多</w:t>
      </w:r>
    </w:p>
    <w:p w14:paraId="6895D795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short</w:t>
      </w:r>
      <w:proofErr w:type="gramEnd"/>
      <w:r>
        <w:t>_td_frozen</w:t>
      </w:r>
      <w:proofErr w:type="spellEnd"/>
      <w:r>
        <w:t xml:space="preserve"> += frozen</w:t>
      </w:r>
    </w:p>
    <w:p w14:paraId="577C655D" w14:textId="77777777" w:rsidR="007942F8" w:rsidRDefault="007942F8" w:rsidP="007942F8">
      <w:pPr>
        <w:pStyle w:val="a6"/>
        <w:ind w:firstLine="360"/>
      </w:pPr>
    </w:p>
    <w:p w14:paraId="5A4992C0" w14:textId="77777777" w:rsidR="007942F8" w:rsidRDefault="007942F8" w:rsidP="007942F8">
      <w:pPr>
        <w:pStyle w:val="a6"/>
        <w:ind w:firstLine="360"/>
      </w:pPr>
      <w:r>
        <w:t xml:space="preserve">                    if </w:t>
      </w:r>
      <w:proofErr w:type="spellStart"/>
      <w:proofErr w:type="gramStart"/>
      <w:r>
        <w:t>self.short</w:t>
      </w:r>
      <w:proofErr w:type="gramEnd"/>
      <w:r>
        <w:t>_td_frozen</w:t>
      </w:r>
      <w:proofErr w:type="spellEnd"/>
      <w:r>
        <w:t xml:space="preserve"> &gt; </w:t>
      </w:r>
      <w:proofErr w:type="spellStart"/>
      <w:r>
        <w:t>self.short_td</w:t>
      </w:r>
      <w:proofErr w:type="spellEnd"/>
      <w:r>
        <w:t>:</w:t>
      </w:r>
    </w:p>
    <w:p w14:paraId="538FB427" w14:textId="77777777" w:rsidR="007942F8" w:rsidRDefault="007942F8" w:rsidP="007942F8">
      <w:pPr>
        <w:pStyle w:val="a6"/>
        <w:ind w:firstLine="360"/>
      </w:pPr>
      <w:r>
        <w:t xml:space="preserve">                        </w:t>
      </w:r>
      <w:proofErr w:type="spellStart"/>
      <w:proofErr w:type="gramStart"/>
      <w:r>
        <w:t>self.short</w:t>
      </w:r>
      <w:proofErr w:type="gramEnd"/>
      <w:r>
        <w:t>_yd_frozen</w:t>
      </w:r>
      <w:proofErr w:type="spellEnd"/>
      <w:r>
        <w:t xml:space="preserve"> += (</w:t>
      </w:r>
      <w:proofErr w:type="spellStart"/>
      <w:r>
        <w:t>self.short_td_frozen</w:t>
      </w:r>
      <w:proofErr w:type="spellEnd"/>
    </w:p>
    <w:p w14:paraId="4AFF254B" w14:textId="77777777" w:rsidR="007942F8" w:rsidRDefault="007942F8" w:rsidP="007942F8">
      <w:pPr>
        <w:pStyle w:val="a6"/>
        <w:ind w:firstLine="360"/>
      </w:pPr>
      <w:r>
        <w:t xml:space="preserve">                                                 - </w:t>
      </w:r>
      <w:proofErr w:type="spellStart"/>
      <w:proofErr w:type="gramStart"/>
      <w:r>
        <w:t>self.short</w:t>
      </w:r>
      <w:proofErr w:type="gramEnd"/>
      <w:r>
        <w:t>_td</w:t>
      </w:r>
      <w:proofErr w:type="spellEnd"/>
      <w:r>
        <w:t>)</w:t>
      </w:r>
    </w:p>
    <w:p w14:paraId="39468204" w14:textId="77777777" w:rsidR="007942F8" w:rsidRDefault="007942F8" w:rsidP="007942F8">
      <w:pPr>
        <w:pStyle w:val="a6"/>
        <w:ind w:firstLine="360"/>
      </w:pPr>
      <w:r>
        <w:t xml:space="preserve">                        </w:t>
      </w:r>
      <w:proofErr w:type="spellStart"/>
      <w:proofErr w:type="gramStart"/>
      <w:r>
        <w:t>self.short</w:t>
      </w:r>
      <w:proofErr w:type="gramEnd"/>
      <w:r>
        <w:t>_td_frozen</w:t>
      </w:r>
      <w:proofErr w:type="spellEnd"/>
      <w:r>
        <w:t xml:space="preserve"> = </w:t>
      </w:r>
      <w:proofErr w:type="spellStart"/>
      <w:r>
        <w:t>self.short_td</w:t>
      </w:r>
      <w:proofErr w:type="spellEnd"/>
    </w:p>
    <w:p w14:paraId="60F6B023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order.direction</w:t>
      </w:r>
      <w:proofErr w:type="spellEnd"/>
      <w:proofErr w:type="gramEnd"/>
      <w:r>
        <w:t xml:space="preserve"> == </w:t>
      </w:r>
      <w:proofErr w:type="spellStart"/>
      <w:r>
        <w:t>Direction.SHORT</w:t>
      </w:r>
      <w:proofErr w:type="spellEnd"/>
      <w:r>
        <w:t>:</w:t>
      </w:r>
    </w:p>
    <w:p w14:paraId="72D02300" w14:textId="77777777" w:rsidR="007942F8" w:rsidRDefault="007942F8" w:rsidP="007942F8">
      <w:pPr>
        <w:pStyle w:val="a6"/>
        <w:ind w:firstLine="360"/>
      </w:pPr>
      <w:r>
        <w:t xml:space="preserve">                if </w:t>
      </w:r>
      <w:proofErr w:type="spellStart"/>
      <w:proofErr w:type="gramStart"/>
      <w:r>
        <w:t>order.offset</w:t>
      </w:r>
      <w:proofErr w:type="spellEnd"/>
      <w:proofErr w:type="gramEnd"/>
      <w:r>
        <w:t xml:space="preserve"> == </w:t>
      </w:r>
      <w:proofErr w:type="spellStart"/>
      <w:r>
        <w:t>Offset.CLOSETODAY</w:t>
      </w:r>
      <w:proofErr w:type="spellEnd"/>
      <w:r>
        <w:t>:</w:t>
      </w:r>
    </w:p>
    <w:p w14:paraId="35DBB39B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long</w:t>
      </w:r>
      <w:proofErr w:type="gramEnd"/>
      <w:r>
        <w:t>_td_frozen</w:t>
      </w:r>
      <w:proofErr w:type="spellEnd"/>
      <w:r>
        <w:t xml:space="preserve"> += frozen</w:t>
      </w:r>
    </w:p>
    <w:p w14:paraId="48861DD8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order.offset</w:t>
      </w:r>
      <w:proofErr w:type="spellEnd"/>
      <w:proofErr w:type="gramEnd"/>
      <w:r>
        <w:t xml:space="preserve"> == </w:t>
      </w:r>
      <w:proofErr w:type="spellStart"/>
      <w:r>
        <w:t>Offset.CLOSEYESTERDAY</w:t>
      </w:r>
      <w:proofErr w:type="spellEnd"/>
      <w:r>
        <w:t>:</w:t>
      </w:r>
    </w:p>
    <w:p w14:paraId="5C33CDD2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long</w:t>
      </w:r>
      <w:proofErr w:type="gramEnd"/>
      <w:r>
        <w:t>_yd_frozen</w:t>
      </w:r>
      <w:proofErr w:type="spellEnd"/>
      <w:r>
        <w:t xml:space="preserve"> += frozen</w:t>
      </w:r>
    </w:p>
    <w:p w14:paraId="4A6BCFC6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order.offset</w:t>
      </w:r>
      <w:proofErr w:type="spellEnd"/>
      <w:proofErr w:type="gramEnd"/>
      <w:r>
        <w:t xml:space="preserve"> == </w:t>
      </w:r>
      <w:proofErr w:type="spellStart"/>
      <w:r>
        <w:t>Offset.CLOSE</w:t>
      </w:r>
      <w:proofErr w:type="spellEnd"/>
      <w:r>
        <w:t>:</w:t>
      </w:r>
    </w:p>
    <w:p w14:paraId="250EBAA5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long</w:t>
      </w:r>
      <w:proofErr w:type="gramEnd"/>
      <w:r>
        <w:t>_td_frozen</w:t>
      </w:r>
      <w:proofErr w:type="spellEnd"/>
      <w:r>
        <w:t xml:space="preserve"> += frozen</w:t>
      </w:r>
    </w:p>
    <w:p w14:paraId="411B0C01" w14:textId="77777777" w:rsidR="007942F8" w:rsidRDefault="007942F8" w:rsidP="007942F8">
      <w:pPr>
        <w:pStyle w:val="a6"/>
        <w:ind w:firstLine="360"/>
      </w:pPr>
    </w:p>
    <w:p w14:paraId="45A867D1" w14:textId="77777777" w:rsidR="007942F8" w:rsidRDefault="007942F8" w:rsidP="007942F8">
      <w:pPr>
        <w:pStyle w:val="a6"/>
        <w:ind w:firstLine="360"/>
      </w:pPr>
      <w:r>
        <w:t xml:space="preserve">                    if </w:t>
      </w:r>
      <w:proofErr w:type="spellStart"/>
      <w:proofErr w:type="gramStart"/>
      <w:r>
        <w:t>self.long</w:t>
      </w:r>
      <w:proofErr w:type="gramEnd"/>
      <w:r>
        <w:t>_td_frozen</w:t>
      </w:r>
      <w:proofErr w:type="spellEnd"/>
      <w:r>
        <w:t xml:space="preserve"> &gt; </w:t>
      </w:r>
      <w:proofErr w:type="spellStart"/>
      <w:r>
        <w:t>self.long_td</w:t>
      </w:r>
      <w:proofErr w:type="spellEnd"/>
      <w:r>
        <w:t>:</w:t>
      </w:r>
    </w:p>
    <w:p w14:paraId="68A39484" w14:textId="77777777" w:rsidR="007942F8" w:rsidRDefault="007942F8" w:rsidP="007942F8">
      <w:pPr>
        <w:pStyle w:val="a6"/>
        <w:ind w:firstLine="360"/>
      </w:pPr>
      <w:r>
        <w:t xml:space="preserve">                        </w:t>
      </w:r>
      <w:proofErr w:type="spellStart"/>
      <w:proofErr w:type="gramStart"/>
      <w:r>
        <w:t>self.long</w:t>
      </w:r>
      <w:proofErr w:type="gramEnd"/>
      <w:r>
        <w:t>_yd_frozen</w:t>
      </w:r>
      <w:proofErr w:type="spellEnd"/>
      <w:r>
        <w:t xml:space="preserve"> += (</w:t>
      </w:r>
      <w:proofErr w:type="spellStart"/>
      <w:r>
        <w:t>self.long_td_frozen</w:t>
      </w:r>
      <w:proofErr w:type="spellEnd"/>
    </w:p>
    <w:p w14:paraId="668572C1" w14:textId="77777777" w:rsidR="007942F8" w:rsidRDefault="007942F8" w:rsidP="007942F8">
      <w:pPr>
        <w:pStyle w:val="a6"/>
        <w:ind w:firstLine="360"/>
      </w:pPr>
      <w:r>
        <w:t xml:space="preserve">                                                - </w:t>
      </w:r>
      <w:proofErr w:type="spellStart"/>
      <w:proofErr w:type="gramStart"/>
      <w:r>
        <w:t>self.long</w:t>
      </w:r>
      <w:proofErr w:type="gramEnd"/>
      <w:r>
        <w:t>_td</w:t>
      </w:r>
      <w:proofErr w:type="spellEnd"/>
      <w:r>
        <w:t>)</w:t>
      </w:r>
    </w:p>
    <w:p w14:paraId="2890380C" w14:textId="77777777" w:rsidR="007942F8" w:rsidRDefault="007942F8" w:rsidP="007942F8">
      <w:pPr>
        <w:pStyle w:val="a6"/>
        <w:ind w:firstLine="360"/>
      </w:pPr>
      <w:r>
        <w:t xml:space="preserve">                        </w:t>
      </w:r>
      <w:proofErr w:type="spellStart"/>
      <w:proofErr w:type="gramStart"/>
      <w:r>
        <w:t>self.long</w:t>
      </w:r>
      <w:proofErr w:type="gramEnd"/>
      <w:r>
        <w:t>_td_frozen</w:t>
      </w:r>
      <w:proofErr w:type="spellEnd"/>
      <w:r>
        <w:t xml:space="preserve"> = </w:t>
      </w:r>
      <w:proofErr w:type="spellStart"/>
      <w:r>
        <w:t>self.long_td</w:t>
      </w:r>
      <w:proofErr w:type="spellEnd"/>
    </w:p>
    <w:p w14:paraId="3FC2E758" w14:textId="77777777" w:rsidR="007942F8" w:rsidRDefault="007942F8" w:rsidP="007942F8">
      <w:pPr>
        <w:pStyle w:val="a6"/>
        <w:ind w:firstLine="360"/>
      </w:pPr>
    </w:p>
    <w:p w14:paraId="333203A5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long</w:t>
      </w:r>
      <w:proofErr w:type="gramEnd"/>
      <w:r>
        <w:t>_pos_frozen</w:t>
      </w:r>
      <w:proofErr w:type="spellEnd"/>
      <w:r>
        <w:t xml:space="preserve"> = </w:t>
      </w:r>
      <w:proofErr w:type="spellStart"/>
      <w:r>
        <w:t>self.long_td_frozen</w:t>
      </w:r>
      <w:proofErr w:type="spellEnd"/>
      <w:r>
        <w:t xml:space="preserve"> + </w:t>
      </w:r>
      <w:proofErr w:type="spellStart"/>
      <w:r>
        <w:t>self.long_yd_frozen</w:t>
      </w:r>
      <w:proofErr w:type="spellEnd"/>
    </w:p>
    <w:p w14:paraId="20C2A144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hort</w:t>
      </w:r>
      <w:proofErr w:type="gramEnd"/>
      <w:r>
        <w:t>_pos_frozen</w:t>
      </w:r>
      <w:proofErr w:type="spellEnd"/>
      <w:r>
        <w:t xml:space="preserve"> = </w:t>
      </w:r>
      <w:proofErr w:type="spellStart"/>
      <w:r>
        <w:t>self.short_td_frozen</w:t>
      </w:r>
      <w:proofErr w:type="spellEnd"/>
      <w:r>
        <w:t xml:space="preserve"> + </w:t>
      </w:r>
      <w:proofErr w:type="spellStart"/>
      <w:r>
        <w:t>self.short_yd_frozen</w:t>
      </w:r>
      <w:proofErr w:type="spellEnd"/>
    </w:p>
    <w:p w14:paraId="65B17CC0" w14:textId="77777777" w:rsidR="007942F8" w:rsidRDefault="007942F8" w:rsidP="007942F8">
      <w:pPr>
        <w:pStyle w:val="a6"/>
        <w:ind w:firstLine="360"/>
      </w:pPr>
    </w:p>
    <w:p w14:paraId="650BC3CA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convert_order_request_</w:t>
      </w:r>
      <w:proofErr w:type="gramStart"/>
      <w:r>
        <w:t>shfe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OrderRequest</w:t>
      </w:r>
      <w:proofErr w:type="spellEnd"/>
      <w:r>
        <w:t>) -&gt; List[</w:t>
      </w:r>
      <w:proofErr w:type="spellStart"/>
      <w:r>
        <w:t>OrderRequest</w:t>
      </w:r>
      <w:proofErr w:type="spellEnd"/>
      <w:r>
        <w:t>]:</w:t>
      </w:r>
    </w:p>
    <w:p w14:paraId="0F6307C2" w14:textId="77777777" w:rsidR="007942F8" w:rsidRDefault="007942F8" w:rsidP="007942F8">
      <w:pPr>
        <w:pStyle w:val="a6"/>
        <w:ind w:firstLine="360"/>
      </w:pPr>
      <w:r>
        <w:t xml:space="preserve">        """转换委托单请求（针对上海期货交易所）"""</w:t>
      </w:r>
    </w:p>
    <w:p w14:paraId="652D5C1D" w14:textId="77777777" w:rsidR="007942F8" w:rsidRDefault="007942F8" w:rsidP="007942F8">
      <w:pPr>
        <w:pStyle w:val="a6"/>
        <w:ind w:firstLine="360"/>
      </w:pPr>
      <w:r>
        <w:t xml:space="preserve">        if </w:t>
      </w:r>
      <w:proofErr w:type="spellStart"/>
      <w:proofErr w:type="gramStart"/>
      <w:r>
        <w:t>req.offset</w:t>
      </w:r>
      <w:proofErr w:type="spellEnd"/>
      <w:proofErr w:type="gramEnd"/>
      <w:r>
        <w:t xml:space="preserve"> == </w:t>
      </w:r>
      <w:proofErr w:type="spellStart"/>
      <w:r>
        <w:t>Offset.OPEN</w:t>
      </w:r>
      <w:proofErr w:type="spellEnd"/>
      <w:r>
        <w:t>:</w:t>
      </w:r>
    </w:p>
    <w:p w14:paraId="1833BF0C" w14:textId="77777777" w:rsidR="007942F8" w:rsidRDefault="007942F8" w:rsidP="007942F8">
      <w:pPr>
        <w:pStyle w:val="a6"/>
        <w:ind w:firstLine="360"/>
      </w:pPr>
      <w:r>
        <w:t xml:space="preserve">            return [req]</w:t>
      </w:r>
    </w:p>
    <w:p w14:paraId="1434E22A" w14:textId="77777777" w:rsidR="007942F8" w:rsidRDefault="007942F8" w:rsidP="007942F8">
      <w:pPr>
        <w:pStyle w:val="a6"/>
        <w:ind w:firstLine="360"/>
      </w:pPr>
    </w:p>
    <w:p w14:paraId="4BD51E94" w14:textId="77777777" w:rsidR="007942F8" w:rsidRDefault="007942F8" w:rsidP="007942F8">
      <w:pPr>
        <w:pStyle w:val="a6"/>
        <w:ind w:firstLine="360"/>
      </w:pPr>
      <w:r>
        <w:lastRenderedPageBreak/>
        <w:t xml:space="preserve">        if </w:t>
      </w:r>
      <w:proofErr w:type="spellStart"/>
      <w:proofErr w:type="gramStart"/>
      <w:r>
        <w:t>req.direction</w:t>
      </w:r>
      <w:proofErr w:type="spellEnd"/>
      <w:proofErr w:type="gramEnd"/>
      <w:r>
        <w:t xml:space="preserve"> == </w:t>
      </w:r>
      <w:proofErr w:type="spellStart"/>
      <w:r>
        <w:t>Direction.LONG</w:t>
      </w:r>
      <w:proofErr w:type="spellEnd"/>
      <w:r>
        <w:t>:</w:t>
      </w:r>
    </w:p>
    <w:p w14:paraId="4A02EBE2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pos_available</w:t>
      </w:r>
      <w:proofErr w:type="spellEnd"/>
      <w:r>
        <w:t xml:space="preserve"> = </w:t>
      </w:r>
      <w:proofErr w:type="spellStart"/>
      <w:proofErr w:type="gramStart"/>
      <w:r>
        <w:t>self.short</w:t>
      </w:r>
      <w:proofErr w:type="gramEnd"/>
      <w:r>
        <w:t>_pos</w:t>
      </w:r>
      <w:proofErr w:type="spellEnd"/>
      <w:r>
        <w:t xml:space="preserve"> - </w:t>
      </w:r>
      <w:proofErr w:type="spellStart"/>
      <w:r>
        <w:t>self.short_pos_frozen</w:t>
      </w:r>
      <w:proofErr w:type="spellEnd"/>
    </w:p>
    <w:p w14:paraId="6D2007F4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td_available</w:t>
      </w:r>
      <w:proofErr w:type="spellEnd"/>
      <w:r>
        <w:t xml:space="preserve"> = </w:t>
      </w:r>
      <w:proofErr w:type="spellStart"/>
      <w:proofErr w:type="gramStart"/>
      <w:r>
        <w:t>self.short</w:t>
      </w:r>
      <w:proofErr w:type="gramEnd"/>
      <w:r>
        <w:t>_td</w:t>
      </w:r>
      <w:proofErr w:type="spellEnd"/>
      <w:r>
        <w:t xml:space="preserve"> - </w:t>
      </w:r>
      <w:proofErr w:type="spellStart"/>
      <w:r>
        <w:t>self.short_td_frozen</w:t>
      </w:r>
      <w:proofErr w:type="spellEnd"/>
    </w:p>
    <w:p w14:paraId="00DE0718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60C2C31D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pos_available</w:t>
      </w:r>
      <w:proofErr w:type="spellEnd"/>
      <w:r>
        <w:t xml:space="preserve"> = </w:t>
      </w:r>
      <w:proofErr w:type="spellStart"/>
      <w:proofErr w:type="gramStart"/>
      <w:r>
        <w:t>self.long</w:t>
      </w:r>
      <w:proofErr w:type="gramEnd"/>
      <w:r>
        <w:t>_pos</w:t>
      </w:r>
      <w:proofErr w:type="spellEnd"/>
      <w:r>
        <w:t xml:space="preserve"> - </w:t>
      </w:r>
      <w:proofErr w:type="spellStart"/>
      <w:r>
        <w:t>self.long_pos_frozen</w:t>
      </w:r>
      <w:proofErr w:type="spellEnd"/>
    </w:p>
    <w:p w14:paraId="2AC40D7F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td_available</w:t>
      </w:r>
      <w:proofErr w:type="spellEnd"/>
      <w:r>
        <w:t xml:space="preserve"> = </w:t>
      </w:r>
      <w:proofErr w:type="spellStart"/>
      <w:proofErr w:type="gramStart"/>
      <w:r>
        <w:t>self.long</w:t>
      </w:r>
      <w:proofErr w:type="gramEnd"/>
      <w:r>
        <w:t>_td</w:t>
      </w:r>
      <w:proofErr w:type="spellEnd"/>
      <w:r>
        <w:t xml:space="preserve"> - </w:t>
      </w:r>
      <w:proofErr w:type="spellStart"/>
      <w:r>
        <w:t>self.long_td_frozen</w:t>
      </w:r>
      <w:proofErr w:type="spellEnd"/>
    </w:p>
    <w:p w14:paraId="3E469DE6" w14:textId="77777777" w:rsidR="007942F8" w:rsidRDefault="007942F8" w:rsidP="007942F8">
      <w:pPr>
        <w:pStyle w:val="a6"/>
        <w:ind w:firstLine="360"/>
      </w:pPr>
    </w:p>
    <w:p w14:paraId="36245573" w14:textId="77777777" w:rsidR="007942F8" w:rsidRDefault="007942F8" w:rsidP="007942F8">
      <w:pPr>
        <w:pStyle w:val="a6"/>
        <w:ind w:firstLine="360"/>
      </w:pPr>
      <w:r>
        <w:t xml:space="preserve">        if </w:t>
      </w:r>
      <w:proofErr w:type="spellStart"/>
      <w:proofErr w:type="gramStart"/>
      <w:r>
        <w:t>req.volume</w:t>
      </w:r>
      <w:proofErr w:type="spellEnd"/>
      <w:proofErr w:type="gramEnd"/>
      <w:r>
        <w:t xml:space="preserve"> &gt; </w:t>
      </w:r>
      <w:proofErr w:type="spellStart"/>
      <w:r>
        <w:t>pos_available</w:t>
      </w:r>
      <w:proofErr w:type="spellEnd"/>
      <w:r>
        <w:t>:</w:t>
      </w:r>
    </w:p>
    <w:p w14:paraId="2AEEEEE6" w14:textId="77777777" w:rsidR="007942F8" w:rsidRDefault="007942F8" w:rsidP="007942F8">
      <w:pPr>
        <w:pStyle w:val="a6"/>
        <w:ind w:firstLine="360"/>
      </w:pPr>
      <w:r>
        <w:t xml:space="preserve">            return []</w:t>
      </w:r>
    </w:p>
    <w:p w14:paraId="2B4FCA64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req.volume</w:t>
      </w:r>
      <w:proofErr w:type="spellEnd"/>
      <w:proofErr w:type="gramEnd"/>
      <w:r>
        <w:t xml:space="preserve"> &lt;= </w:t>
      </w:r>
      <w:proofErr w:type="spellStart"/>
      <w:r>
        <w:t>td_available</w:t>
      </w:r>
      <w:proofErr w:type="spellEnd"/>
      <w:r>
        <w:t>:</w:t>
      </w:r>
    </w:p>
    <w:p w14:paraId="2F143A31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req_td</w:t>
      </w:r>
      <w:proofErr w:type="spellEnd"/>
      <w:r>
        <w:t xml:space="preserve"> = copy(req)</w:t>
      </w:r>
    </w:p>
    <w:p w14:paraId="360937CD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req_</w:t>
      </w:r>
      <w:proofErr w:type="gramStart"/>
      <w:r>
        <w:t>td.offset</w:t>
      </w:r>
      <w:proofErr w:type="spellEnd"/>
      <w:proofErr w:type="gramEnd"/>
      <w:r>
        <w:t xml:space="preserve"> = </w:t>
      </w:r>
      <w:proofErr w:type="spellStart"/>
      <w:r>
        <w:t>Offset.CLOSETODAY</w:t>
      </w:r>
      <w:proofErr w:type="spellEnd"/>
    </w:p>
    <w:p w14:paraId="1AAE90B0" w14:textId="77777777" w:rsidR="007942F8" w:rsidRDefault="007942F8" w:rsidP="007942F8">
      <w:pPr>
        <w:pStyle w:val="a6"/>
        <w:ind w:firstLine="360"/>
      </w:pPr>
      <w:r>
        <w:t xml:space="preserve">            return [</w:t>
      </w:r>
      <w:proofErr w:type="spellStart"/>
      <w:r>
        <w:t>req_td</w:t>
      </w:r>
      <w:proofErr w:type="spellEnd"/>
      <w:r>
        <w:t>]</w:t>
      </w:r>
    </w:p>
    <w:p w14:paraId="35F161EA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08462DC5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req_list</w:t>
      </w:r>
      <w:proofErr w:type="spellEnd"/>
      <w:r>
        <w:t xml:space="preserve"> = []</w:t>
      </w:r>
    </w:p>
    <w:p w14:paraId="0756974A" w14:textId="77777777" w:rsidR="007942F8" w:rsidRDefault="007942F8" w:rsidP="007942F8">
      <w:pPr>
        <w:pStyle w:val="a6"/>
        <w:ind w:firstLine="360"/>
      </w:pPr>
    </w:p>
    <w:p w14:paraId="1FF6B89E" w14:textId="77777777" w:rsidR="007942F8" w:rsidRDefault="007942F8" w:rsidP="007942F8">
      <w:pPr>
        <w:pStyle w:val="a6"/>
        <w:ind w:firstLine="360"/>
      </w:pPr>
      <w:r>
        <w:t xml:space="preserve">            if </w:t>
      </w:r>
      <w:proofErr w:type="spellStart"/>
      <w:r>
        <w:t>td_available</w:t>
      </w:r>
      <w:proofErr w:type="spellEnd"/>
      <w:r>
        <w:t xml:space="preserve"> &gt; 0:</w:t>
      </w:r>
    </w:p>
    <w:p w14:paraId="57154ADB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td</w:t>
      </w:r>
      <w:proofErr w:type="spellEnd"/>
      <w:r>
        <w:t xml:space="preserve"> = copy(req)</w:t>
      </w:r>
    </w:p>
    <w:p w14:paraId="66E59C02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</w:t>
      </w:r>
      <w:proofErr w:type="gramStart"/>
      <w:r>
        <w:t>td.offset</w:t>
      </w:r>
      <w:proofErr w:type="spellEnd"/>
      <w:proofErr w:type="gramEnd"/>
      <w:r>
        <w:t xml:space="preserve"> = </w:t>
      </w:r>
      <w:proofErr w:type="spellStart"/>
      <w:r>
        <w:t>Offset.CLOSETODAY</w:t>
      </w:r>
      <w:proofErr w:type="spellEnd"/>
    </w:p>
    <w:p w14:paraId="119EDA83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</w:t>
      </w:r>
      <w:proofErr w:type="gramStart"/>
      <w:r>
        <w:t>td.volume</w:t>
      </w:r>
      <w:proofErr w:type="spellEnd"/>
      <w:proofErr w:type="gramEnd"/>
      <w:r>
        <w:t xml:space="preserve"> = </w:t>
      </w:r>
      <w:proofErr w:type="spellStart"/>
      <w:r>
        <w:t>td_available</w:t>
      </w:r>
      <w:proofErr w:type="spellEnd"/>
    </w:p>
    <w:p w14:paraId="163188A4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</w:t>
      </w:r>
      <w:proofErr w:type="gramStart"/>
      <w:r>
        <w:t>list.append</w:t>
      </w:r>
      <w:proofErr w:type="spellEnd"/>
      <w:proofErr w:type="gramEnd"/>
      <w:r>
        <w:t>(</w:t>
      </w:r>
      <w:proofErr w:type="spellStart"/>
      <w:r>
        <w:t>req_td</w:t>
      </w:r>
      <w:proofErr w:type="spellEnd"/>
      <w:r>
        <w:t>)</w:t>
      </w:r>
    </w:p>
    <w:p w14:paraId="0553C623" w14:textId="77777777" w:rsidR="007942F8" w:rsidRDefault="007942F8" w:rsidP="007942F8">
      <w:pPr>
        <w:pStyle w:val="a6"/>
        <w:ind w:firstLine="360"/>
      </w:pPr>
    </w:p>
    <w:p w14:paraId="79E4D5EC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req_yd</w:t>
      </w:r>
      <w:proofErr w:type="spellEnd"/>
      <w:r>
        <w:t xml:space="preserve"> = copy(req)</w:t>
      </w:r>
    </w:p>
    <w:p w14:paraId="5AEFBB30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req_</w:t>
      </w:r>
      <w:proofErr w:type="gramStart"/>
      <w:r>
        <w:t>yd.offset</w:t>
      </w:r>
      <w:proofErr w:type="spellEnd"/>
      <w:proofErr w:type="gramEnd"/>
      <w:r>
        <w:t xml:space="preserve"> = </w:t>
      </w:r>
      <w:proofErr w:type="spellStart"/>
      <w:r>
        <w:t>Offset.CLOSEYESTERDAY</w:t>
      </w:r>
      <w:proofErr w:type="spellEnd"/>
    </w:p>
    <w:p w14:paraId="39ED1567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req_</w:t>
      </w:r>
      <w:proofErr w:type="gramStart"/>
      <w:r>
        <w:t>yd.volume</w:t>
      </w:r>
      <w:proofErr w:type="spellEnd"/>
      <w:proofErr w:type="gramEnd"/>
      <w:r>
        <w:t xml:space="preserve"> = </w:t>
      </w:r>
      <w:proofErr w:type="spellStart"/>
      <w:r>
        <w:t>req.volume</w:t>
      </w:r>
      <w:proofErr w:type="spellEnd"/>
      <w:r>
        <w:t xml:space="preserve"> - </w:t>
      </w:r>
      <w:proofErr w:type="spellStart"/>
      <w:r>
        <w:t>td_available</w:t>
      </w:r>
      <w:proofErr w:type="spellEnd"/>
    </w:p>
    <w:p w14:paraId="575AD8A6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req_</w:t>
      </w:r>
      <w:proofErr w:type="gramStart"/>
      <w:r>
        <w:t>list.append</w:t>
      </w:r>
      <w:proofErr w:type="spellEnd"/>
      <w:proofErr w:type="gramEnd"/>
      <w:r>
        <w:t>(</w:t>
      </w:r>
      <w:proofErr w:type="spellStart"/>
      <w:r>
        <w:t>req_yd</w:t>
      </w:r>
      <w:proofErr w:type="spellEnd"/>
      <w:r>
        <w:t>)</w:t>
      </w:r>
    </w:p>
    <w:p w14:paraId="5336360A" w14:textId="77777777" w:rsidR="007942F8" w:rsidRDefault="007942F8" w:rsidP="007942F8">
      <w:pPr>
        <w:pStyle w:val="a6"/>
        <w:ind w:firstLine="360"/>
      </w:pPr>
    </w:p>
    <w:p w14:paraId="61C40063" w14:textId="77777777" w:rsidR="007942F8" w:rsidRDefault="007942F8" w:rsidP="007942F8">
      <w:pPr>
        <w:pStyle w:val="a6"/>
        <w:ind w:firstLine="360"/>
      </w:pPr>
      <w:r>
        <w:t xml:space="preserve">            return </w:t>
      </w:r>
      <w:proofErr w:type="spellStart"/>
      <w:r>
        <w:t>req_list</w:t>
      </w:r>
      <w:proofErr w:type="spellEnd"/>
    </w:p>
    <w:p w14:paraId="374FBF3D" w14:textId="77777777" w:rsidR="007942F8" w:rsidRDefault="007942F8" w:rsidP="007942F8">
      <w:pPr>
        <w:pStyle w:val="a6"/>
        <w:ind w:firstLine="360"/>
      </w:pPr>
    </w:p>
    <w:p w14:paraId="096868DF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convert_order_request_</w:t>
      </w:r>
      <w:proofErr w:type="gramStart"/>
      <w:r>
        <w:t>lock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OrderRequest</w:t>
      </w:r>
      <w:proofErr w:type="spellEnd"/>
      <w:r>
        <w:t>) -&gt; List[</w:t>
      </w:r>
      <w:proofErr w:type="spellStart"/>
      <w:r>
        <w:t>OrderRequest</w:t>
      </w:r>
      <w:proofErr w:type="spellEnd"/>
      <w:r>
        <w:t>]:</w:t>
      </w:r>
    </w:p>
    <w:p w14:paraId="058BE119" w14:textId="77777777" w:rsidR="007942F8" w:rsidRDefault="007942F8" w:rsidP="007942F8">
      <w:pPr>
        <w:pStyle w:val="a6"/>
        <w:ind w:firstLine="360"/>
      </w:pPr>
      <w:r>
        <w:t xml:space="preserve">        """转换委托单请求（针对锁仓单）"""</w:t>
      </w:r>
    </w:p>
    <w:p w14:paraId="62472464" w14:textId="77777777" w:rsidR="007942F8" w:rsidRDefault="007942F8" w:rsidP="007942F8">
      <w:pPr>
        <w:pStyle w:val="a6"/>
        <w:ind w:firstLine="360"/>
      </w:pPr>
      <w:r>
        <w:t xml:space="preserve">        if </w:t>
      </w:r>
      <w:proofErr w:type="spellStart"/>
      <w:proofErr w:type="gramStart"/>
      <w:r>
        <w:t>req.direction</w:t>
      </w:r>
      <w:proofErr w:type="spellEnd"/>
      <w:proofErr w:type="gramEnd"/>
      <w:r>
        <w:t xml:space="preserve"> == </w:t>
      </w:r>
      <w:proofErr w:type="spellStart"/>
      <w:r>
        <w:t>Direction.LONG</w:t>
      </w:r>
      <w:proofErr w:type="spellEnd"/>
      <w:r>
        <w:t>:</w:t>
      </w:r>
    </w:p>
    <w:p w14:paraId="5E4C05E4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td_volume</w:t>
      </w:r>
      <w:proofErr w:type="spellEnd"/>
      <w:r>
        <w:t xml:space="preserve"> = </w:t>
      </w:r>
      <w:proofErr w:type="spellStart"/>
      <w:proofErr w:type="gramStart"/>
      <w:r>
        <w:t>self.short</w:t>
      </w:r>
      <w:proofErr w:type="gramEnd"/>
      <w:r>
        <w:t>_td</w:t>
      </w:r>
      <w:proofErr w:type="spellEnd"/>
    </w:p>
    <w:p w14:paraId="258AD572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yd_available</w:t>
      </w:r>
      <w:proofErr w:type="spellEnd"/>
      <w:r>
        <w:t xml:space="preserve"> = </w:t>
      </w:r>
      <w:proofErr w:type="spellStart"/>
      <w:proofErr w:type="gramStart"/>
      <w:r>
        <w:t>self.short</w:t>
      </w:r>
      <w:proofErr w:type="gramEnd"/>
      <w:r>
        <w:t>_yd</w:t>
      </w:r>
      <w:proofErr w:type="spellEnd"/>
      <w:r>
        <w:t xml:space="preserve"> - </w:t>
      </w:r>
      <w:proofErr w:type="spellStart"/>
      <w:r>
        <w:t>self.short_yd_frozen</w:t>
      </w:r>
      <w:proofErr w:type="spellEnd"/>
    </w:p>
    <w:p w14:paraId="5A2B332E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46575177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td_volume</w:t>
      </w:r>
      <w:proofErr w:type="spellEnd"/>
      <w:r>
        <w:t xml:space="preserve"> = </w:t>
      </w:r>
      <w:proofErr w:type="spellStart"/>
      <w:proofErr w:type="gramStart"/>
      <w:r>
        <w:t>self.long</w:t>
      </w:r>
      <w:proofErr w:type="gramEnd"/>
      <w:r>
        <w:t>_td</w:t>
      </w:r>
      <w:proofErr w:type="spellEnd"/>
    </w:p>
    <w:p w14:paraId="1EDD0F56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yd_available</w:t>
      </w:r>
      <w:proofErr w:type="spellEnd"/>
      <w:r>
        <w:t xml:space="preserve"> = </w:t>
      </w:r>
      <w:proofErr w:type="spellStart"/>
      <w:proofErr w:type="gramStart"/>
      <w:r>
        <w:t>self.long</w:t>
      </w:r>
      <w:proofErr w:type="gramEnd"/>
      <w:r>
        <w:t>_yd</w:t>
      </w:r>
      <w:proofErr w:type="spellEnd"/>
      <w:r>
        <w:t xml:space="preserve"> - </w:t>
      </w:r>
      <w:proofErr w:type="spellStart"/>
      <w:r>
        <w:t>self.long_yd_frozen</w:t>
      </w:r>
      <w:proofErr w:type="spellEnd"/>
    </w:p>
    <w:p w14:paraId="21A20633" w14:textId="77777777" w:rsidR="007942F8" w:rsidRDefault="007942F8" w:rsidP="007942F8">
      <w:pPr>
        <w:pStyle w:val="a6"/>
        <w:ind w:firstLine="360"/>
      </w:pPr>
    </w:p>
    <w:p w14:paraId="5FD48F98" w14:textId="77777777" w:rsidR="007942F8" w:rsidRDefault="007942F8" w:rsidP="007942F8">
      <w:pPr>
        <w:pStyle w:val="a6"/>
        <w:ind w:firstLine="360"/>
      </w:pPr>
      <w:r>
        <w:t xml:space="preserve">        # If there is </w:t>
      </w:r>
      <w:proofErr w:type="spellStart"/>
      <w:r>
        <w:t>td_volume</w:t>
      </w:r>
      <w:proofErr w:type="spellEnd"/>
      <w:r>
        <w:t>, we can only lock position</w:t>
      </w:r>
    </w:p>
    <w:p w14:paraId="7895957A" w14:textId="77777777" w:rsidR="007942F8" w:rsidRDefault="007942F8" w:rsidP="007942F8">
      <w:pPr>
        <w:pStyle w:val="a6"/>
        <w:ind w:firstLine="360"/>
      </w:pPr>
      <w:r>
        <w:t xml:space="preserve">        if </w:t>
      </w:r>
      <w:proofErr w:type="spellStart"/>
      <w:r>
        <w:t>td_volume</w:t>
      </w:r>
      <w:proofErr w:type="spellEnd"/>
      <w:r>
        <w:t>:</w:t>
      </w:r>
    </w:p>
    <w:p w14:paraId="1D9472AB" w14:textId="77777777" w:rsidR="007942F8" w:rsidRDefault="007942F8" w:rsidP="007942F8">
      <w:pPr>
        <w:pStyle w:val="a6"/>
        <w:ind w:firstLine="360"/>
      </w:pPr>
      <w:r>
        <w:lastRenderedPageBreak/>
        <w:t xml:space="preserve">            </w:t>
      </w:r>
      <w:proofErr w:type="spellStart"/>
      <w:r>
        <w:t>req_open</w:t>
      </w:r>
      <w:proofErr w:type="spellEnd"/>
      <w:r>
        <w:t xml:space="preserve"> = copy(req)</w:t>
      </w:r>
    </w:p>
    <w:p w14:paraId="62FFBBA6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req_</w:t>
      </w:r>
      <w:proofErr w:type="gramStart"/>
      <w:r>
        <w:t>open.offset</w:t>
      </w:r>
      <w:proofErr w:type="spellEnd"/>
      <w:proofErr w:type="gramEnd"/>
      <w:r>
        <w:t xml:space="preserve"> = </w:t>
      </w:r>
      <w:proofErr w:type="spellStart"/>
      <w:r>
        <w:t>Offset.OPEN</w:t>
      </w:r>
      <w:proofErr w:type="spellEnd"/>
    </w:p>
    <w:p w14:paraId="07CEAB9F" w14:textId="77777777" w:rsidR="007942F8" w:rsidRDefault="007942F8" w:rsidP="007942F8">
      <w:pPr>
        <w:pStyle w:val="a6"/>
        <w:ind w:firstLine="360"/>
      </w:pPr>
      <w:r>
        <w:t xml:space="preserve">            return [</w:t>
      </w:r>
      <w:proofErr w:type="spellStart"/>
      <w:r>
        <w:t>req_open</w:t>
      </w:r>
      <w:proofErr w:type="spellEnd"/>
      <w:r>
        <w:t>]</w:t>
      </w:r>
    </w:p>
    <w:p w14:paraId="1E9A9DD9" w14:textId="77777777" w:rsidR="007942F8" w:rsidRDefault="007942F8" w:rsidP="007942F8">
      <w:pPr>
        <w:pStyle w:val="a6"/>
        <w:ind w:firstLine="360"/>
      </w:pPr>
      <w:r>
        <w:t xml:space="preserve">        # If no </w:t>
      </w:r>
      <w:proofErr w:type="spellStart"/>
      <w:r>
        <w:t>td_volume</w:t>
      </w:r>
      <w:proofErr w:type="spellEnd"/>
      <w:r>
        <w:t>, we close opposite yd position first</w:t>
      </w:r>
    </w:p>
    <w:p w14:paraId="2CA65251" w14:textId="77777777" w:rsidR="007942F8" w:rsidRDefault="007942F8" w:rsidP="007942F8">
      <w:pPr>
        <w:pStyle w:val="a6"/>
        <w:ind w:firstLine="360"/>
      </w:pPr>
      <w:r>
        <w:t xml:space="preserve">        # </w:t>
      </w:r>
      <w:proofErr w:type="gramStart"/>
      <w:r>
        <w:t>then</w:t>
      </w:r>
      <w:proofErr w:type="gramEnd"/>
      <w:r>
        <w:t xml:space="preserve"> open new position</w:t>
      </w:r>
    </w:p>
    <w:p w14:paraId="03B0C805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2FF60C15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close_volume</w:t>
      </w:r>
      <w:proofErr w:type="spellEnd"/>
      <w:r>
        <w:t xml:space="preserve"> = </w:t>
      </w:r>
      <w:proofErr w:type="gramStart"/>
      <w:r>
        <w:t>min(</w:t>
      </w:r>
      <w:proofErr w:type="spellStart"/>
      <w:proofErr w:type="gramEnd"/>
      <w:r>
        <w:t>req.volume</w:t>
      </w:r>
      <w:proofErr w:type="spellEnd"/>
      <w:r>
        <w:t xml:space="preserve">, </w:t>
      </w:r>
      <w:proofErr w:type="spellStart"/>
      <w:r>
        <w:t>yd_available</w:t>
      </w:r>
      <w:proofErr w:type="spellEnd"/>
      <w:r>
        <w:t>)</w:t>
      </w:r>
    </w:p>
    <w:p w14:paraId="0D3A582D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open_volume</w:t>
      </w:r>
      <w:proofErr w:type="spellEnd"/>
      <w:r>
        <w:t xml:space="preserve"> = </w:t>
      </w:r>
      <w:proofErr w:type="gramStart"/>
      <w:r>
        <w:t>max(</w:t>
      </w:r>
      <w:proofErr w:type="gramEnd"/>
      <w:r>
        <w:t xml:space="preserve">0, </w:t>
      </w:r>
      <w:proofErr w:type="spellStart"/>
      <w:r>
        <w:t>req.volume</w:t>
      </w:r>
      <w:proofErr w:type="spellEnd"/>
      <w:r>
        <w:t xml:space="preserve"> - </w:t>
      </w:r>
      <w:proofErr w:type="spellStart"/>
      <w:r>
        <w:t>yd_available</w:t>
      </w:r>
      <w:proofErr w:type="spellEnd"/>
      <w:r>
        <w:t>)</w:t>
      </w:r>
    </w:p>
    <w:p w14:paraId="125561F6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req_list</w:t>
      </w:r>
      <w:proofErr w:type="spellEnd"/>
      <w:r>
        <w:t xml:space="preserve"> = []</w:t>
      </w:r>
    </w:p>
    <w:p w14:paraId="709BC2E7" w14:textId="77777777" w:rsidR="007942F8" w:rsidRDefault="007942F8" w:rsidP="007942F8">
      <w:pPr>
        <w:pStyle w:val="a6"/>
        <w:ind w:firstLine="360"/>
      </w:pPr>
    </w:p>
    <w:p w14:paraId="2290FC06" w14:textId="77777777" w:rsidR="007942F8" w:rsidRDefault="007942F8" w:rsidP="007942F8">
      <w:pPr>
        <w:pStyle w:val="a6"/>
        <w:ind w:firstLine="360"/>
      </w:pPr>
      <w:r>
        <w:t xml:space="preserve">            if </w:t>
      </w:r>
      <w:proofErr w:type="spellStart"/>
      <w:r>
        <w:t>yd_available</w:t>
      </w:r>
      <w:proofErr w:type="spellEnd"/>
      <w:r>
        <w:t>:</w:t>
      </w:r>
    </w:p>
    <w:p w14:paraId="2F213F6F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yd</w:t>
      </w:r>
      <w:proofErr w:type="spellEnd"/>
      <w:r>
        <w:t xml:space="preserve"> = copy(req)</w:t>
      </w:r>
    </w:p>
    <w:p w14:paraId="298B4337" w14:textId="77777777" w:rsidR="007942F8" w:rsidRDefault="007942F8" w:rsidP="007942F8">
      <w:pPr>
        <w:pStyle w:val="a6"/>
        <w:ind w:firstLine="360"/>
      </w:pPr>
      <w:r>
        <w:t xml:space="preserve">                if </w:t>
      </w:r>
      <w:proofErr w:type="spellStart"/>
      <w:proofErr w:type="gramStart"/>
      <w:r>
        <w:t>self.exchange</w:t>
      </w:r>
      <w:proofErr w:type="spellEnd"/>
      <w:proofErr w:type="gramEnd"/>
      <w:r>
        <w:t xml:space="preserve"> in [</w:t>
      </w:r>
      <w:proofErr w:type="spellStart"/>
      <w:r>
        <w:t>Exchange.SHFE</w:t>
      </w:r>
      <w:proofErr w:type="spellEnd"/>
      <w:r>
        <w:t xml:space="preserve">, </w:t>
      </w:r>
      <w:proofErr w:type="spellStart"/>
      <w:r>
        <w:t>Exchange.INE</w:t>
      </w:r>
      <w:proofErr w:type="spellEnd"/>
      <w:r>
        <w:t>]:</w:t>
      </w:r>
    </w:p>
    <w:p w14:paraId="5E9E702B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r>
        <w:t>req_</w:t>
      </w:r>
      <w:proofErr w:type="gramStart"/>
      <w:r>
        <w:t>yd.offset</w:t>
      </w:r>
      <w:proofErr w:type="spellEnd"/>
      <w:proofErr w:type="gramEnd"/>
      <w:r>
        <w:t xml:space="preserve"> = </w:t>
      </w:r>
      <w:proofErr w:type="spellStart"/>
      <w:r>
        <w:t>Offset.CLOSEYESTERDAY</w:t>
      </w:r>
      <w:proofErr w:type="spellEnd"/>
    </w:p>
    <w:p w14:paraId="7F41FDA1" w14:textId="77777777" w:rsidR="007942F8" w:rsidRDefault="007942F8" w:rsidP="007942F8">
      <w:pPr>
        <w:pStyle w:val="a6"/>
        <w:ind w:firstLine="360"/>
      </w:pPr>
      <w:r>
        <w:t xml:space="preserve">                else:</w:t>
      </w:r>
    </w:p>
    <w:p w14:paraId="21AC0BCA" w14:textId="77777777" w:rsidR="007942F8" w:rsidRDefault="007942F8" w:rsidP="007942F8">
      <w:pPr>
        <w:pStyle w:val="a6"/>
        <w:ind w:firstLine="360"/>
      </w:pPr>
      <w:r>
        <w:t xml:space="preserve">                    </w:t>
      </w:r>
      <w:proofErr w:type="spellStart"/>
      <w:r>
        <w:t>req_</w:t>
      </w:r>
      <w:proofErr w:type="gramStart"/>
      <w:r>
        <w:t>yd.offset</w:t>
      </w:r>
      <w:proofErr w:type="spellEnd"/>
      <w:proofErr w:type="gramEnd"/>
      <w:r>
        <w:t xml:space="preserve"> = </w:t>
      </w:r>
      <w:proofErr w:type="spellStart"/>
      <w:r>
        <w:t>Offset.CLOSE</w:t>
      </w:r>
      <w:proofErr w:type="spellEnd"/>
    </w:p>
    <w:p w14:paraId="604D196D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</w:t>
      </w:r>
      <w:proofErr w:type="gramStart"/>
      <w:r>
        <w:t>yd.volume</w:t>
      </w:r>
      <w:proofErr w:type="spellEnd"/>
      <w:proofErr w:type="gramEnd"/>
      <w:r>
        <w:t xml:space="preserve"> = </w:t>
      </w:r>
      <w:proofErr w:type="spellStart"/>
      <w:r>
        <w:t>close_volume</w:t>
      </w:r>
      <w:proofErr w:type="spellEnd"/>
    </w:p>
    <w:p w14:paraId="08D54AA9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</w:t>
      </w:r>
      <w:proofErr w:type="gramStart"/>
      <w:r>
        <w:t>list.append</w:t>
      </w:r>
      <w:proofErr w:type="spellEnd"/>
      <w:proofErr w:type="gramEnd"/>
      <w:r>
        <w:t>(</w:t>
      </w:r>
      <w:proofErr w:type="spellStart"/>
      <w:r>
        <w:t>req_yd</w:t>
      </w:r>
      <w:proofErr w:type="spellEnd"/>
      <w:r>
        <w:t>)</w:t>
      </w:r>
    </w:p>
    <w:p w14:paraId="799DE39F" w14:textId="77777777" w:rsidR="007942F8" w:rsidRDefault="007942F8" w:rsidP="007942F8">
      <w:pPr>
        <w:pStyle w:val="a6"/>
        <w:ind w:firstLine="360"/>
      </w:pPr>
    </w:p>
    <w:p w14:paraId="39324DBD" w14:textId="77777777" w:rsidR="007942F8" w:rsidRDefault="007942F8" w:rsidP="007942F8">
      <w:pPr>
        <w:pStyle w:val="a6"/>
        <w:ind w:firstLine="360"/>
      </w:pPr>
      <w:r>
        <w:t xml:space="preserve">            if </w:t>
      </w:r>
      <w:proofErr w:type="spellStart"/>
      <w:r>
        <w:t>open_volume</w:t>
      </w:r>
      <w:proofErr w:type="spellEnd"/>
      <w:r>
        <w:t>:</w:t>
      </w:r>
    </w:p>
    <w:p w14:paraId="59DD129E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open</w:t>
      </w:r>
      <w:proofErr w:type="spellEnd"/>
      <w:r>
        <w:t xml:space="preserve"> = copy(req)</w:t>
      </w:r>
    </w:p>
    <w:p w14:paraId="112011C4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</w:t>
      </w:r>
      <w:proofErr w:type="gramStart"/>
      <w:r>
        <w:t>open.offset</w:t>
      </w:r>
      <w:proofErr w:type="spellEnd"/>
      <w:proofErr w:type="gramEnd"/>
      <w:r>
        <w:t xml:space="preserve"> = </w:t>
      </w:r>
      <w:proofErr w:type="spellStart"/>
      <w:r>
        <w:t>Offset.OPEN</w:t>
      </w:r>
      <w:proofErr w:type="spellEnd"/>
    </w:p>
    <w:p w14:paraId="165641EE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</w:t>
      </w:r>
      <w:proofErr w:type="gramStart"/>
      <w:r>
        <w:t>open.volume</w:t>
      </w:r>
      <w:proofErr w:type="spellEnd"/>
      <w:proofErr w:type="gramEnd"/>
      <w:r>
        <w:t xml:space="preserve"> = </w:t>
      </w:r>
      <w:proofErr w:type="spellStart"/>
      <w:r>
        <w:t>open_volume</w:t>
      </w:r>
      <w:proofErr w:type="spellEnd"/>
    </w:p>
    <w:p w14:paraId="062C0402" w14:textId="77777777" w:rsidR="007942F8" w:rsidRDefault="007942F8" w:rsidP="007942F8">
      <w:pPr>
        <w:pStyle w:val="a6"/>
        <w:ind w:firstLine="360"/>
      </w:pPr>
      <w:r>
        <w:t xml:space="preserve">                </w:t>
      </w:r>
      <w:proofErr w:type="spellStart"/>
      <w:r>
        <w:t>req_</w:t>
      </w:r>
      <w:proofErr w:type="gramStart"/>
      <w:r>
        <w:t>list.append</w:t>
      </w:r>
      <w:proofErr w:type="spellEnd"/>
      <w:proofErr w:type="gramEnd"/>
      <w:r>
        <w:t>(</w:t>
      </w:r>
      <w:proofErr w:type="spellStart"/>
      <w:r>
        <w:t>req_open</w:t>
      </w:r>
      <w:proofErr w:type="spellEnd"/>
      <w:r>
        <w:t>)</w:t>
      </w:r>
    </w:p>
    <w:p w14:paraId="61A26B36" w14:textId="77777777" w:rsidR="007942F8" w:rsidRDefault="007942F8" w:rsidP="007942F8">
      <w:pPr>
        <w:pStyle w:val="a6"/>
        <w:ind w:firstLine="360"/>
      </w:pPr>
    </w:p>
    <w:p w14:paraId="2EF7D015" w14:textId="77777777" w:rsidR="007942F8" w:rsidRDefault="007942F8" w:rsidP="007942F8">
      <w:pPr>
        <w:pStyle w:val="a6"/>
        <w:ind w:firstLine="360"/>
      </w:pPr>
      <w:r>
        <w:t xml:space="preserve">            return </w:t>
      </w:r>
      <w:proofErr w:type="spellStart"/>
      <w:r>
        <w:t>req_list</w:t>
      </w:r>
      <w:proofErr w:type="spellEnd"/>
    </w:p>
    <w:p w14:paraId="73F68AD2" w14:textId="77777777" w:rsidR="007942F8" w:rsidRDefault="007942F8" w:rsidP="007942F8">
      <w:pPr>
        <w:pStyle w:val="a6"/>
        <w:ind w:firstLine="360"/>
      </w:pPr>
    </w:p>
    <w:p w14:paraId="54388848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convert_order_request_</w:t>
      </w:r>
      <w:proofErr w:type="gramStart"/>
      <w:r>
        <w:t>net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OrderRequest</w:t>
      </w:r>
      <w:proofErr w:type="spellEnd"/>
      <w:r>
        <w:t>) -&gt; List[</w:t>
      </w:r>
      <w:proofErr w:type="spellStart"/>
      <w:r>
        <w:t>OrderRequest</w:t>
      </w:r>
      <w:proofErr w:type="spellEnd"/>
      <w:r>
        <w:t>]:</w:t>
      </w:r>
    </w:p>
    <w:p w14:paraId="17D124E0" w14:textId="77777777" w:rsidR="007942F8" w:rsidRDefault="007942F8" w:rsidP="007942F8">
      <w:pPr>
        <w:pStyle w:val="a6"/>
        <w:ind w:firstLine="360"/>
      </w:pPr>
      <w:r>
        <w:t xml:space="preserve">        """转换委托单请求（针对净仓单）"""</w:t>
      </w:r>
    </w:p>
    <w:p w14:paraId="4D805C5F" w14:textId="77777777" w:rsidR="007942F8" w:rsidRDefault="007942F8" w:rsidP="007942F8">
      <w:pPr>
        <w:pStyle w:val="a6"/>
        <w:ind w:firstLine="360"/>
      </w:pPr>
      <w:r>
        <w:t xml:space="preserve">        if </w:t>
      </w:r>
      <w:proofErr w:type="spellStart"/>
      <w:proofErr w:type="gramStart"/>
      <w:r>
        <w:t>req.direction</w:t>
      </w:r>
      <w:proofErr w:type="spellEnd"/>
      <w:proofErr w:type="gramEnd"/>
      <w:r>
        <w:t xml:space="preserve"> == </w:t>
      </w:r>
      <w:proofErr w:type="spellStart"/>
      <w:r>
        <w:t>Direction.LONG</w:t>
      </w:r>
      <w:proofErr w:type="spellEnd"/>
      <w:r>
        <w:t>:</w:t>
      </w:r>
    </w:p>
    <w:p w14:paraId="50648ECA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pos_available</w:t>
      </w:r>
      <w:proofErr w:type="spellEnd"/>
      <w:r>
        <w:t xml:space="preserve"> = </w:t>
      </w:r>
      <w:proofErr w:type="spellStart"/>
      <w:proofErr w:type="gramStart"/>
      <w:r>
        <w:t>self.short</w:t>
      </w:r>
      <w:proofErr w:type="gramEnd"/>
      <w:r>
        <w:t>_pos</w:t>
      </w:r>
      <w:proofErr w:type="spellEnd"/>
      <w:r>
        <w:t xml:space="preserve"> - </w:t>
      </w:r>
      <w:proofErr w:type="spellStart"/>
      <w:r>
        <w:t>self.short_pos_frozen</w:t>
      </w:r>
      <w:proofErr w:type="spellEnd"/>
    </w:p>
    <w:p w14:paraId="3CC6B2E6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2DCA0164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pos_available</w:t>
      </w:r>
      <w:proofErr w:type="spellEnd"/>
      <w:r>
        <w:t xml:space="preserve"> = </w:t>
      </w:r>
      <w:proofErr w:type="spellStart"/>
      <w:proofErr w:type="gramStart"/>
      <w:r>
        <w:t>self.long</w:t>
      </w:r>
      <w:proofErr w:type="gramEnd"/>
      <w:r>
        <w:t>_pos</w:t>
      </w:r>
      <w:proofErr w:type="spellEnd"/>
      <w:r>
        <w:t xml:space="preserve"> - </w:t>
      </w:r>
      <w:proofErr w:type="spellStart"/>
      <w:r>
        <w:t>self.long_pos_frozen</w:t>
      </w:r>
      <w:proofErr w:type="spellEnd"/>
    </w:p>
    <w:p w14:paraId="39A41905" w14:textId="77777777" w:rsidR="007942F8" w:rsidRDefault="007942F8" w:rsidP="007942F8">
      <w:pPr>
        <w:pStyle w:val="a6"/>
        <w:ind w:firstLine="360"/>
      </w:pPr>
    </w:p>
    <w:p w14:paraId="6760976D" w14:textId="77777777" w:rsidR="007942F8" w:rsidRDefault="007942F8" w:rsidP="007942F8">
      <w:pPr>
        <w:pStyle w:val="a6"/>
        <w:ind w:firstLine="360"/>
      </w:pPr>
      <w:r>
        <w:t xml:space="preserve">        if not </w:t>
      </w:r>
      <w:proofErr w:type="spellStart"/>
      <w:r>
        <w:t>pos_available</w:t>
      </w:r>
      <w:proofErr w:type="spellEnd"/>
      <w:r>
        <w:t>:</w:t>
      </w:r>
    </w:p>
    <w:p w14:paraId="7F9E1CCA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req.offset</w:t>
      </w:r>
      <w:proofErr w:type="spellEnd"/>
      <w:proofErr w:type="gramEnd"/>
      <w:r>
        <w:t xml:space="preserve"> = </w:t>
      </w:r>
      <w:proofErr w:type="spellStart"/>
      <w:r>
        <w:t>Offset.OPEN</w:t>
      </w:r>
      <w:proofErr w:type="spellEnd"/>
    </w:p>
    <w:p w14:paraId="6FC37CAC" w14:textId="77777777" w:rsidR="007942F8" w:rsidRDefault="007942F8" w:rsidP="007942F8">
      <w:pPr>
        <w:pStyle w:val="a6"/>
        <w:ind w:firstLine="360"/>
      </w:pPr>
      <w:r>
        <w:t xml:space="preserve">            return [req]</w:t>
      </w:r>
    </w:p>
    <w:p w14:paraId="3992C619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req.volume</w:t>
      </w:r>
      <w:proofErr w:type="spellEnd"/>
      <w:proofErr w:type="gramEnd"/>
      <w:r>
        <w:t xml:space="preserve"> &lt;= </w:t>
      </w:r>
      <w:proofErr w:type="spellStart"/>
      <w:r>
        <w:t>pos_available</w:t>
      </w:r>
      <w:proofErr w:type="spellEnd"/>
      <w:r>
        <w:t>:</w:t>
      </w:r>
    </w:p>
    <w:p w14:paraId="4EC69169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req.offset</w:t>
      </w:r>
      <w:proofErr w:type="spellEnd"/>
      <w:proofErr w:type="gramEnd"/>
      <w:r>
        <w:t xml:space="preserve"> = </w:t>
      </w:r>
      <w:proofErr w:type="spellStart"/>
      <w:r>
        <w:t>Offset.CLOSE</w:t>
      </w:r>
      <w:proofErr w:type="spellEnd"/>
    </w:p>
    <w:p w14:paraId="32C54B4D" w14:textId="77777777" w:rsidR="007942F8" w:rsidRDefault="007942F8" w:rsidP="007942F8">
      <w:pPr>
        <w:pStyle w:val="a6"/>
        <w:ind w:firstLine="360"/>
      </w:pPr>
      <w:r>
        <w:t xml:space="preserve">            return [req]</w:t>
      </w:r>
    </w:p>
    <w:p w14:paraId="55E6A0DD" w14:textId="77777777" w:rsidR="007942F8" w:rsidRDefault="007942F8" w:rsidP="007942F8">
      <w:pPr>
        <w:pStyle w:val="a6"/>
        <w:ind w:firstLine="360"/>
      </w:pPr>
      <w:r>
        <w:lastRenderedPageBreak/>
        <w:t xml:space="preserve">        else:</w:t>
      </w:r>
    </w:p>
    <w:p w14:paraId="0BB61A9A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close_volume</w:t>
      </w:r>
      <w:proofErr w:type="spellEnd"/>
      <w:r>
        <w:t xml:space="preserve"> = </w:t>
      </w:r>
      <w:proofErr w:type="spellStart"/>
      <w:r>
        <w:t>pos_available</w:t>
      </w:r>
      <w:proofErr w:type="spellEnd"/>
    </w:p>
    <w:p w14:paraId="64273107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open_volume</w:t>
      </w:r>
      <w:proofErr w:type="spellEnd"/>
      <w:r>
        <w:t xml:space="preserve"> = </w:t>
      </w:r>
      <w:proofErr w:type="spellStart"/>
      <w:proofErr w:type="gramStart"/>
      <w:r>
        <w:t>req.volume</w:t>
      </w:r>
      <w:proofErr w:type="spellEnd"/>
      <w:proofErr w:type="gramEnd"/>
      <w:r>
        <w:t xml:space="preserve"> - </w:t>
      </w:r>
      <w:proofErr w:type="spellStart"/>
      <w:r>
        <w:t>close_volume</w:t>
      </w:r>
      <w:proofErr w:type="spellEnd"/>
    </w:p>
    <w:p w14:paraId="4E90C464" w14:textId="77777777" w:rsidR="007942F8" w:rsidRDefault="007942F8" w:rsidP="007942F8">
      <w:pPr>
        <w:pStyle w:val="a6"/>
        <w:ind w:firstLine="360"/>
      </w:pPr>
    </w:p>
    <w:p w14:paraId="22CB0AEB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close_req</w:t>
      </w:r>
      <w:proofErr w:type="spellEnd"/>
      <w:r>
        <w:t xml:space="preserve"> = copy(req)</w:t>
      </w:r>
    </w:p>
    <w:p w14:paraId="626EA3FF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close_</w:t>
      </w:r>
      <w:proofErr w:type="gramStart"/>
      <w:r>
        <w:t>req.offset</w:t>
      </w:r>
      <w:proofErr w:type="spellEnd"/>
      <w:proofErr w:type="gramEnd"/>
      <w:r>
        <w:t xml:space="preserve"> = </w:t>
      </w:r>
      <w:proofErr w:type="spellStart"/>
      <w:r>
        <w:t>Offset.CLOSE</w:t>
      </w:r>
      <w:proofErr w:type="spellEnd"/>
    </w:p>
    <w:p w14:paraId="49966A8B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close_</w:t>
      </w:r>
      <w:proofErr w:type="gramStart"/>
      <w:r>
        <w:t>req.volume</w:t>
      </w:r>
      <w:proofErr w:type="spellEnd"/>
      <w:proofErr w:type="gramEnd"/>
      <w:r>
        <w:t xml:space="preserve"> = </w:t>
      </w:r>
      <w:proofErr w:type="spellStart"/>
      <w:r>
        <w:t>close_volume</w:t>
      </w:r>
      <w:proofErr w:type="spellEnd"/>
    </w:p>
    <w:p w14:paraId="2A822878" w14:textId="77777777" w:rsidR="007942F8" w:rsidRDefault="007942F8" w:rsidP="007942F8">
      <w:pPr>
        <w:pStyle w:val="a6"/>
        <w:ind w:firstLine="360"/>
      </w:pPr>
    </w:p>
    <w:p w14:paraId="5E57527E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open_req</w:t>
      </w:r>
      <w:proofErr w:type="spellEnd"/>
      <w:r>
        <w:t xml:space="preserve"> = copy(req)</w:t>
      </w:r>
    </w:p>
    <w:p w14:paraId="57048FE0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open_</w:t>
      </w:r>
      <w:proofErr w:type="gramStart"/>
      <w:r>
        <w:t>req.offset</w:t>
      </w:r>
      <w:proofErr w:type="spellEnd"/>
      <w:proofErr w:type="gramEnd"/>
      <w:r>
        <w:t xml:space="preserve"> = </w:t>
      </w:r>
      <w:proofErr w:type="spellStart"/>
      <w:r>
        <w:t>Offset.OPEN</w:t>
      </w:r>
      <w:proofErr w:type="spellEnd"/>
    </w:p>
    <w:p w14:paraId="651077FD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r>
        <w:t>open_</w:t>
      </w:r>
      <w:proofErr w:type="gramStart"/>
      <w:r>
        <w:t>req.offset</w:t>
      </w:r>
      <w:proofErr w:type="spellEnd"/>
      <w:proofErr w:type="gramEnd"/>
      <w:r>
        <w:t xml:space="preserve"> = </w:t>
      </w:r>
      <w:proofErr w:type="spellStart"/>
      <w:r>
        <w:t>open_volume</w:t>
      </w:r>
      <w:proofErr w:type="spellEnd"/>
    </w:p>
    <w:p w14:paraId="43D8092A" w14:textId="77777777" w:rsidR="007942F8" w:rsidRDefault="007942F8" w:rsidP="007942F8">
      <w:pPr>
        <w:pStyle w:val="a6"/>
        <w:ind w:firstLine="360"/>
      </w:pPr>
    </w:p>
    <w:p w14:paraId="31276DE0" w14:textId="51E46B72" w:rsidR="00362002" w:rsidRPr="00C94D61" w:rsidRDefault="007942F8" w:rsidP="007942F8">
      <w:pPr>
        <w:pStyle w:val="a6"/>
        <w:ind w:firstLine="360"/>
      </w:pPr>
      <w:r>
        <w:t xml:space="preserve">            return [</w:t>
      </w:r>
      <w:proofErr w:type="spellStart"/>
      <w:r>
        <w:t>close_req</w:t>
      </w:r>
      <w:proofErr w:type="spellEnd"/>
      <w:r>
        <w:t xml:space="preserve">, </w:t>
      </w:r>
      <w:proofErr w:type="spellStart"/>
      <w:r>
        <w:t>open_req</w:t>
      </w:r>
      <w:proofErr w:type="spellEnd"/>
      <w:r>
        <w:t>]</w:t>
      </w:r>
    </w:p>
    <w:p w14:paraId="50AF0975" w14:textId="77777777" w:rsidR="00BD228A" w:rsidRDefault="00BD228A" w:rsidP="00B77F45">
      <w:pPr>
        <w:pStyle w:val="3"/>
      </w:pPr>
      <w:r w:rsidRPr="00B768A5">
        <w:rPr>
          <w:rFonts w:hint="eastAsia"/>
        </w:rPr>
        <w:t>开平转换器</w:t>
      </w:r>
      <w:r>
        <w:rPr>
          <w:rFonts w:hint="eastAsia"/>
        </w:rPr>
        <w:t>类</w:t>
      </w:r>
      <w:proofErr w:type="spellStart"/>
      <w:r w:rsidRPr="00B768A5">
        <w:t>OffsetConverter</w:t>
      </w:r>
      <w:proofErr w:type="spellEnd"/>
    </w:p>
    <w:p w14:paraId="660ABA99" w14:textId="77777777" w:rsidR="00BD228A" w:rsidRDefault="00BD228A" w:rsidP="002E63D3">
      <w:r>
        <w:rPr>
          <w:rFonts w:hint="eastAsia"/>
        </w:rPr>
        <w:t>除委托单转换的功能外，</w:t>
      </w:r>
      <w:r w:rsidRPr="00B768A5">
        <w:rPr>
          <w:rFonts w:hint="eastAsia"/>
        </w:rPr>
        <w:t>开平转换器</w:t>
      </w:r>
      <w:r>
        <w:rPr>
          <w:rFonts w:hint="eastAsia"/>
        </w:rPr>
        <w:t>维护一个持仓字典，实际上</w:t>
      </w:r>
      <w:r w:rsidR="0072368C">
        <w:rPr>
          <w:rFonts w:hint="eastAsia"/>
        </w:rPr>
        <w:t>起</w:t>
      </w:r>
      <w:r>
        <w:rPr>
          <w:rFonts w:hint="eastAsia"/>
        </w:rPr>
        <w:t>到账户</w:t>
      </w:r>
      <w:proofErr w:type="gramStart"/>
      <w:r w:rsidR="006A0483">
        <w:rPr>
          <w:rFonts w:hint="eastAsia"/>
        </w:rPr>
        <w:t>仓位</w:t>
      </w:r>
      <w:proofErr w:type="gramEnd"/>
      <w:r>
        <w:rPr>
          <w:rFonts w:hint="eastAsia"/>
        </w:rPr>
        <w:t>管理的作用。</w:t>
      </w:r>
    </w:p>
    <w:p w14:paraId="44A56B67" w14:textId="77777777" w:rsidR="00BD228A" w:rsidRDefault="00BD228A" w:rsidP="002E63D3">
      <w:pPr>
        <w:pStyle w:val="a6"/>
        <w:ind w:firstLine="360"/>
      </w:pPr>
      <w:proofErr w:type="spellStart"/>
      <w:r w:rsidRPr="00884DDC">
        <w:t>self.holdings</w:t>
      </w:r>
      <w:proofErr w:type="spellEnd"/>
      <w:r w:rsidRPr="00884DDC">
        <w:t xml:space="preserve"> = {}      # 持仓字典，以本地代码</w:t>
      </w:r>
      <w:proofErr w:type="spellStart"/>
      <w:r w:rsidRPr="00884DDC">
        <w:t>vt_symbol</w:t>
      </w:r>
      <w:proofErr w:type="spellEnd"/>
      <w:r w:rsidRPr="00884DDC">
        <w:t>为索引，每个</w:t>
      </w:r>
      <w:proofErr w:type="spellStart"/>
      <w:r w:rsidRPr="00884DDC">
        <w:t>vt_symbol</w:t>
      </w:r>
      <w:proofErr w:type="spellEnd"/>
      <w:r w:rsidRPr="00884DDC">
        <w:t>对应一个持仓类实例</w:t>
      </w:r>
    </w:p>
    <w:p w14:paraId="191636DF" w14:textId="77777777" w:rsidR="00362002" w:rsidRDefault="00362002" w:rsidP="002E63D3">
      <w:r>
        <w:t>详细代码如下：</w:t>
      </w:r>
    </w:p>
    <w:p w14:paraId="193E9FBC" w14:textId="77777777" w:rsidR="007942F8" w:rsidRDefault="007942F8" w:rsidP="007942F8">
      <w:pPr>
        <w:pStyle w:val="a6"/>
        <w:ind w:firstLine="360"/>
      </w:pPr>
      <w:r>
        <w:t xml:space="preserve">class </w:t>
      </w:r>
      <w:proofErr w:type="spellStart"/>
      <w:r>
        <w:t>OffsetConverter</w:t>
      </w:r>
      <w:proofErr w:type="spellEnd"/>
      <w:r>
        <w:t>:</w:t>
      </w:r>
    </w:p>
    <w:p w14:paraId="1282A699" w14:textId="77777777" w:rsidR="007942F8" w:rsidRDefault="007942F8" w:rsidP="007942F8">
      <w:pPr>
        <w:pStyle w:val="a6"/>
        <w:ind w:firstLine="360"/>
      </w:pPr>
      <w:r>
        <w:t xml:space="preserve">    """开平转换器"""</w:t>
      </w:r>
    </w:p>
    <w:p w14:paraId="393DF102" w14:textId="77777777" w:rsidR="007942F8" w:rsidRDefault="007942F8" w:rsidP="007942F8">
      <w:pPr>
        <w:pStyle w:val="a6"/>
        <w:ind w:firstLine="360"/>
      </w:pPr>
    </w:p>
    <w:p w14:paraId="1853A0C3" w14:textId="77777777" w:rsidR="007942F8" w:rsidRDefault="007942F8" w:rsidP="007942F8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main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>):</w:t>
      </w:r>
    </w:p>
    <w:p w14:paraId="5B4B13CF" w14:textId="77777777" w:rsidR="007942F8" w:rsidRDefault="007942F8" w:rsidP="007942F8">
      <w:pPr>
        <w:pStyle w:val="a6"/>
        <w:ind w:firstLine="360"/>
      </w:pPr>
      <w:r>
        <w:t xml:space="preserve">        """初始化"""</w:t>
      </w:r>
    </w:p>
    <w:p w14:paraId="6A43C42A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main</w:t>
      </w:r>
      <w:proofErr w:type="gramEnd"/>
      <w:r>
        <w:t>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 xml:space="preserve"> = </w:t>
      </w:r>
      <w:proofErr w:type="spellStart"/>
      <w:r>
        <w:t>main_engine</w:t>
      </w:r>
      <w:proofErr w:type="spellEnd"/>
    </w:p>
    <w:p w14:paraId="44C9628A" w14:textId="77777777" w:rsidR="007942F8" w:rsidRDefault="007942F8" w:rsidP="007942F8">
      <w:pPr>
        <w:pStyle w:val="a6"/>
        <w:ind w:firstLine="360"/>
      </w:pPr>
      <w:r>
        <w:t xml:space="preserve">        # 持仓字典，以本地代码</w:t>
      </w:r>
      <w:proofErr w:type="spellStart"/>
      <w:r>
        <w:t>vt_symbol</w:t>
      </w:r>
      <w:proofErr w:type="spellEnd"/>
      <w:r>
        <w:t>为索引，每个</w:t>
      </w:r>
      <w:proofErr w:type="spellStart"/>
      <w:r>
        <w:t>vt_symbol</w:t>
      </w:r>
      <w:proofErr w:type="spellEnd"/>
      <w:r>
        <w:t>对应一个持仓类实例</w:t>
      </w:r>
    </w:p>
    <w:p w14:paraId="7CD61575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holdings</w:t>
      </w:r>
      <w:proofErr w:type="spellEnd"/>
      <w:proofErr w:type="gramEnd"/>
      <w:r>
        <w:t xml:space="preserve">: </w:t>
      </w:r>
      <w:proofErr w:type="spellStart"/>
      <w:r>
        <w:t>Dict</w:t>
      </w:r>
      <w:proofErr w:type="spellEnd"/>
      <w:r>
        <w:t>[str, "</w:t>
      </w:r>
      <w:proofErr w:type="spellStart"/>
      <w:r>
        <w:t>PositionHolding</w:t>
      </w:r>
      <w:proofErr w:type="spellEnd"/>
      <w:r>
        <w:t>"] = {}</w:t>
      </w:r>
    </w:p>
    <w:p w14:paraId="3C0214BA" w14:textId="77777777" w:rsidR="007942F8" w:rsidRDefault="007942F8" w:rsidP="007942F8">
      <w:pPr>
        <w:pStyle w:val="a6"/>
        <w:ind w:firstLine="360"/>
      </w:pPr>
    </w:p>
    <w:p w14:paraId="36E1FAB6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update_</w:t>
      </w:r>
      <w:proofErr w:type="gramStart"/>
      <w:r>
        <w:t>position</w:t>
      </w:r>
      <w:proofErr w:type="spellEnd"/>
      <w:r>
        <w:t>(</w:t>
      </w:r>
      <w:proofErr w:type="gramEnd"/>
      <w:r>
        <w:t xml:space="preserve">self, position: </w:t>
      </w:r>
      <w:proofErr w:type="spellStart"/>
      <w:r>
        <w:t>PositionData</w:t>
      </w:r>
      <w:proofErr w:type="spellEnd"/>
      <w:r>
        <w:t>) -&gt; None:</w:t>
      </w:r>
    </w:p>
    <w:p w14:paraId="165BFB7A" w14:textId="77777777" w:rsidR="007942F8" w:rsidRDefault="007942F8" w:rsidP="007942F8">
      <w:pPr>
        <w:pStyle w:val="a6"/>
        <w:ind w:firstLine="360"/>
      </w:pPr>
      <w:r>
        <w:t xml:space="preserve">        """根据</w:t>
      </w:r>
      <w:proofErr w:type="gramStart"/>
      <w:r>
        <w:t>仓位</w:t>
      </w:r>
      <w:proofErr w:type="gramEnd"/>
      <w:r>
        <w:t>数据更新持仓信息"""</w:t>
      </w:r>
    </w:p>
    <w:p w14:paraId="61CB2540" w14:textId="77777777" w:rsidR="007942F8" w:rsidRDefault="007942F8" w:rsidP="007942F8">
      <w:pPr>
        <w:pStyle w:val="a6"/>
        <w:ind w:firstLine="360"/>
      </w:pPr>
      <w:r>
        <w:t xml:space="preserve">        if not </w:t>
      </w:r>
      <w:proofErr w:type="spellStart"/>
      <w:r>
        <w:t>self.is_convert_required</w:t>
      </w:r>
      <w:proofErr w:type="spellEnd"/>
      <w:r>
        <w:t>(</w:t>
      </w:r>
      <w:proofErr w:type="spellStart"/>
      <w:r>
        <w:t>position.vt_symbol</w:t>
      </w:r>
      <w:proofErr w:type="spellEnd"/>
      <w:r>
        <w:t>):  # 净</w:t>
      </w:r>
      <w:proofErr w:type="gramStart"/>
      <w:r>
        <w:t>仓位</w:t>
      </w:r>
      <w:proofErr w:type="gramEnd"/>
      <w:r>
        <w:t>不处理</w:t>
      </w:r>
    </w:p>
    <w:p w14:paraId="4960EF5A" w14:textId="77777777" w:rsidR="007942F8" w:rsidRDefault="007942F8" w:rsidP="007942F8">
      <w:pPr>
        <w:pStyle w:val="a6"/>
        <w:ind w:firstLine="360"/>
      </w:pPr>
      <w:r>
        <w:t xml:space="preserve">            return</w:t>
      </w:r>
    </w:p>
    <w:p w14:paraId="26CB2723" w14:textId="77777777" w:rsidR="007942F8" w:rsidRDefault="007942F8" w:rsidP="007942F8">
      <w:pPr>
        <w:pStyle w:val="a6"/>
        <w:ind w:firstLine="360"/>
      </w:pPr>
    </w:p>
    <w:p w14:paraId="5AA94294" w14:textId="77777777" w:rsidR="007942F8" w:rsidRDefault="007942F8" w:rsidP="007942F8">
      <w:pPr>
        <w:pStyle w:val="a6"/>
        <w:ind w:firstLine="360"/>
      </w:pPr>
      <w:r>
        <w:t xml:space="preserve">        holding = </w:t>
      </w:r>
      <w:proofErr w:type="spellStart"/>
      <w:r>
        <w:t>self.get_position_holding</w:t>
      </w:r>
      <w:proofErr w:type="spellEnd"/>
      <w:r>
        <w:t>(</w:t>
      </w:r>
      <w:proofErr w:type="spellStart"/>
      <w:proofErr w:type="gramStart"/>
      <w:r>
        <w:t>position.vt</w:t>
      </w:r>
      <w:proofErr w:type="gramEnd"/>
      <w:r>
        <w:t>_symbol</w:t>
      </w:r>
      <w:proofErr w:type="spellEnd"/>
      <w:r>
        <w:t>)</w:t>
      </w:r>
    </w:p>
    <w:p w14:paraId="2A6C11F1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holding.update</w:t>
      </w:r>
      <w:proofErr w:type="gramEnd"/>
      <w:r>
        <w:t>_position</w:t>
      </w:r>
      <w:proofErr w:type="spellEnd"/>
      <w:r>
        <w:t>(position)</w:t>
      </w:r>
    </w:p>
    <w:p w14:paraId="0EF90CCA" w14:textId="77777777" w:rsidR="007942F8" w:rsidRDefault="007942F8" w:rsidP="007942F8">
      <w:pPr>
        <w:pStyle w:val="a6"/>
        <w:ind w:firstLine="360"/>
      </w:pPr>
    </w:p>
    <w:p w14:paraId="036C6ABE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update_</w:t>
      </w:r>
      <w:proofErr w:type="gramStart"/>
      <w:r>
        <w:t>trade</w:t>
      </w:r>
      <w:proofErr w:type="spellEnd"/>
      <w:r>
        <w:t>(</w:t>
      </w:r>
      <w:proofErr w:type="gramEnd"/>
      <w:r>
        <w:t xml:space="preserve">self, trade: </w:t>
      </w:r>
      <w:proofErr w:type="spellStart"/>
      <w:r>
        <w:t>TradeData</w:t>
      </w:r>
      <w:proofErr w:type="spellEnd"/>
      <w:r>
        <w:t>) -&gt; None:</w:t>
      </w:r>
    </w:p>
    <w:p w14:paraId="7147A7D4" w14:textId="77777777" w:rsidR="007942F8" w:rsidRDefault="007942F8" w:rsidP="007942F8">
      <w:pPr>
        <w:pStyle w:val="a6"/>
        <w:ind w:firstLine="360"/>
      </w:pPr>
      <w:r>
        <w:t xml:space="preserve">        """根据成交数据更新持仓信息"""</w:t>
      </w:r>
    </w:p>
    <w:p w14:paraId="64FE61AE" w14:textId="77777777" w:rsidR="007942F8" w:rsidRDefault="007942F8" w:rsidP="007942F8">
      <w:pPr>
        <w:pStyle w:val="a6"/>
        <w:ind w:firstLine="360"/>
      </w:pPr>
      <w:r>
        <w:t xml:space="preserve">        if not </w:t>
      </w:r>
      <w:proofErr w:type="spellStart"/>
      <w:r>
        <w:t>self.is_convert_required</w:t>
      </w:r>
      <w:proofErr w:type="spellEnd"/>
      <w:r>
        <w:t>(</w:t>
      </w:r>
      <w:proofErr w:type="spellStart"/>
      <w:proofErr w:type="gramStart"/>
      <w:r>
        <w:t>trade.vt</w:t>
      </w:r>
      <w:proofErr w:type="gramEnd"/>
      <w:r>
        <w:t>_symbol</w:t>
      </w:r>
      <w:proofErr w:type="spellEnd"/>
      <w:r>
        <w:t>):</w:t>
      </w:r>
    </w:p>
    <w:p w14:paraId="0DF63F2F" w14:textId="77777777" w:rsidR="007942F8" w:rsidRDefault="007942F8" w:rsidP="007942F8">
      <w:pPr>
        <w:pStyle w:val="a6"/>
        <w:ind w:firstLine="360"/>
      </w:pPr>
      <w:r>
        <w:t xml:space="preserve">            return</w:t>
      </w:r>
    </w:p>
    <w:p w14:paraId="3AE2A1ED" w14:textId="77777777" w:rsidR="007942F8" w:rsidRDefault="007942F8" w:rsidP="007942F8">
      <w:pPr>
        <w:pStyle w:val="a6"/>
        <w:ind w:firstLine="360"/>
      </w:pPr>
    </w:p>
    <w:p w14:paraId="236ACF40" w14:textId="77777777" w:rsidR="007942F8" w:rsidRDefault="007942F8" w:rsidP="007942F8">
      <w:pPr>
        <w:pStyle w:val="a6"/>
        <w:ind w:firstLine="360"/>
      </w:pPr>
      <w:r>
        <w:lastRenderedPageBreak/>
        <w:t xml:space="preserve">        holding = </w:t>
      </w:r>
      <w:proofErr w:type="spellStart"/>
      <w:r>
        <w:t>self.get_position_holding</w:t>
      </w:r>
      <w:proofErr w:type="spellEnd"/>
      <w:r>
        <w:t>(</w:t>
      </w:r>
      <w:proofErr w:type="spellStart"/>
      <w:proofErr w:type="gramStart"/>
      <w:r>
        <w:t>trade.vt</w:t>
      </w:r>
      <w:proofErr w:type="gramEnd"/>
      <w:r>
        <w:t>_symbol</w:t>
      </w:r>
      <w:proofErr w:type="spellEnd"/>
      <w:r>
        <w:t>)</w:t>
      </w:r>
    </w:p>
    <w:p w14:paraId="539D8F09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holding.update</w:t>
      </w:r>
      <w:proofErr w:type="gramEnd"/>
      <w:r>
        <w:t>_trade</w:t>
      </w:r>
      <w:proofErr w:type="spellEnd"/>
      <w:r>
        <w:t>(trade)</w:t>
      </w:r>
    </w:p>
    <w:p w14:paraId="5E851C5E" w14:textId="77777777" w:rsidR="007942F8" w:rsidRDefault="007942F8" w:rsidP="007942F8">
      <w:pPr>
        <w:pStyle w:val="a6"/>
        <w:ind w:firstLine="360"/>
      </w:pPr>
    </w:p>
    <w:p w14:paraId="339E22A8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update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order: </w:t>
      </w:r>
      <w:proofErr w:type="spellStart"/>
      <w:r>
        <w:t>OrderData</w:t>
      </w:r>
      <w:proofErr w:type="spellEnd"/>
      <w:r>
        <w:t>) -&gt; None:</w:t>
      </w:r>
    </w:p>
    <w:p w14:paraId="54A45F12" w14:textId="77777777" w:rsidR="007942F8" w:rsidRDefault="007942F8" w:rsidP="007942F8">
      <w:pPr>
        <w:pStyle w:val="a6"/>
        <w:ind w:firstLine="360"/>
      </w:pPr>
      <w:r>
        <w:t xml:space="preserve">        """根据委托单数据更新持仓信息"""</w:t>
      </w:r>
    </w:p>
    <w:p w14:paraId="40E01FCA" w14:textId="77777777" w:rsidR="007942F8" w:rsidRDefault="007942F8" w:rsidP="007942F8">
      <w:pPr>
        <w:pStyle w:val="a6"/>
        <w:ind w:firstLine="360"/>
      </w:pPr>
      <w:r>
        <w:t xml:space="preserve">        if not </w:t>
      </w:r>
      <w:proofErr w:type="spellStart"/>
      <w:r>
        <w:t>self.is_convert_required</w:t>
      </w:r>
      <w:proofErr w:type="spellEnd"/>
      <w:r>
        <w:t>(</w:t>
      </w:r>
      <w:proofErr w:type="spellStart"/>
      <w:proofErr w:type="gramStart"/>
      <w:r>
        <w:t>order.vt</w:t>
      </w:r>
      <w:proofErr w:type="gramEnd"/>
      <w:r>
        <w:t>_symbol</w:t>
      </w:r>
      <w:proofErr w:type="spellEnd"/>
      <w:r>
        <w:t>):</w:t>
      </w:r>
    </w:p>
    <w:p w14:paraId="71305196" w14:textId="77777777" w:rsidR="007942F8" w:rsidRDefault="007942F8" w:rsidP="007942F8">
      <w:pPr>
        <w:pStyle w:val="a6"/>
        <w:ind w:firstLine="360"/>
      </w:pPr>
      <w:r>
        <w:t xml:space="preserve">            return</w:t>
      </w:r>
    </w:p>
    <w:p w14:paraId="65B6D316" w14:textId="77777777" w:rsidR="007942F8" w:rsidRDefault="007942F8" w:rsidP="007942F8">
      <w:pPr>
        <w:pStyle w:val="a6"/>
        <w:ind w:firstLine="360"/>
      </w:pPr>
    </w:p>
    <w:p w14:paraId="31CCECE7" w14:textId="77777777" w:rsidR="007942F8" w:rsidRDefault="007942F8" w:rsidP="007942F8">
      <w:pPr>
        <w:pStyle w:val="a6"/>
        <w:ind w:firstLine="360"/>
      </w:pPr>
      <w:r>
        <w:t xml:space="preserve">        holding = </w:t>
      </w:r>
      <w:proofErr w:type="spellStart"/>
      <w:r>
        <w:t>self.get_position_holding</w:t>
      </w:r>
      <w:proofErr w:type="spellEnd"/>
      <w:r>
        <w:t>(</w:t>
      </w:r>
      <w:proofErr w:type="spellStart"/>
      <w:proofErr w:type="gramStart"/>
      <w:r>
        <w:t>order.vt</w:t>
      </w:r>
      <w:proofErr w:type="gramEnd"/>
      <w:r>
        <w:t>_symbol</w:t>
      </w:r>
      <w:proofErr w:type="spellEnd"/>
      <w:r>
        <w:t>)</w:t>
      </w:r>
    </w:p>
    <w:p w14:paraId="1DA921B4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holding.update</w:t>
      </w:r>
      <w:proofErr w:type="gramEnd"/>
      <w:r>
        <w:t>_order</w:t>
      </w:r>
      <w:proofErr w:type="spellEnd"/>
      <w:r>
        <w:t>(order)</w:t>
      </w:r>
    </w:p>
    <w:p w14:paraId="7C7EAA50" w14:textId="77777777" w:rsidR="007942F8" w:rsidRDefault="007942F8" w:rsidP="007942F8">
      <w:pPr>
        <w:pStyle w:val="a6"/>
        <w:ind w:firstLine="360"/>
      </w:pPr>
    </w:p>
    <w:p w14:paraId="2258BA8C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update_order_</w:t>
      </w:r>
      <w:proofErr w:type="gramStart"/>
      <w:r>
        <w:t>request</w:t>
      </w:r>
      <w:proofErr w:type="spellEnd"/>
      <w:r>
        <w:t>(</w:t>
      </w:r>
      <w:proofErr w:type="gramEnd"/>
      <w:r>
        <w:t xml:space="preserve">self, req: </w:t>
      </w:r>
      <w:proofErr w:type="spellStart"/>
      <w:r>
        <w:t>OrderRequest</w:t>
      </w:r>
      <w:proofErr w:type="spellEnd"/>
      <w:r>
        <w:t xml:space="preserve">, </w:t>
      </w:r>
      <w:proofErr w:type="spellStart"/>
      <w:r>
        <w:t>vt_orderid</w:t>
      </w:r>
      <w:proofErr w:type="spellEnd"/>
      <w:r>
        <w:t>: str) -&gt; None:</w:t>
      </w:r>
    </w:p>
    <w:p w14:paraId="40F94D86" w14:textId="77777777" w:rsidR="007942F8" w:rsidRDefault="007942F8" w:rsidP="007942F8">
      <w:pPr>
        <w:pStyle w:val="a6"/>
        <w:ind w:firstLine="360"/>
      </w:pPr>
      <w:r>
        <w:t xml:space="preserve">        """根据委托请求更新持仓信息"""</w:t>
      </w:r>
    </w:p>
    <w:p w14:paraId="371FDE27" w14:textId="77777777" w:rsidR="007942F8" w:rsidRDefault="007942F8" w:rsidP="007942F8">
      <w:pPr>
        <w:pStyle w:val="a6"/>
        <w:ind w:firstLine="360"/>
      </w:pPr>
      <w:r>
        <w:t xml:space="preserve">        if not </w:t>
      </w:r>
      <w:proofErr w:type="spellStart"/>
      <w:r>
        <w:t>self.is_convert_required</w:t>
      </w:r>
      <w:proofErr w:type="spellEnd"/>
      <w:r>
        <w:t>(</w:t>
      </w:r>
      <w:proofErr w:type="spellStart"/>
      <w:proofErr w:type="gramStart"/>
      <w:r>
        <w:t>req.vt</w:t>
      </w:r>
      <w:proofErr w:type="gramEnd"/>
      <w:r>
        <w:t>_symbol</w:t>
      </w:r>
      <w:proofErr w:type="spellEnd"/>
      <w:r>
        <w:t>):</w:t>
      </w:r>
    </w:p>
    <w:p w14:paraId="5C9A5B27" w14:textId="77777777" w:rsidR="007942F8" w:rsidRDefault="007942F8" w:rsidP="007942F8">
      <w:pPr>
        <w:pStyle w:val="a6"/>
        <w:ind w:firstLine="360"/>
      </w:pPr>
      <w:r>
        <w:t xml:space="preserve">            return</w:t>
      </w:r>
    </w:p>
    <w:p w14:paraId="28A7D0F8" w14:textId="77777777" w:rsidR="007942F8" w:rsidRDefault="007942F8" w:rsidP="007942F8">
      <w:pPr>
        <w:pStyle w:val="a6"/>
        <w:ind w:firstLine="360"/>
      </w:pPr>
    </w:p>
    <w:p w14:paraId="49087FDA" w14:textId="77777777" w:rsidR="007942F8" w:rsidRDefault="007942F8" w:rsidP="007942F8">
      <w:pPr>
        <w:pStyle w:val="a6"/>
        <w:ind w:firstLine="360"/>
      </w:pPr>
      <w:r>
        <w:t xml:space="preserve">        holding = </w:t>
      </w:r>
      <w:proofErr w:type="spellStart"/>
      <w:r>
        <w:t>self.get_position_holding</w:t>
      </w:r>
      <w:proofErr w:type="spellEnd"/>
      <w:r>
        <w:t>(</w:t>
      </w:r>
      <w:proofErr w:type="spellStart"/>
      <w:proofErr w:type="gramStart"/>
      <w:r>
        <w:t>req.vt</w:t>
      </w:r>
      <w:proofErr w:type="gramEnd"/>
      <w:r>
        <w:t>_symbol</w:t>
      </w:r>
      <w:proofErr w:type="spellEnd"/>
      <w:r>
        <w:t>)</w:t>
      </w:r>
    </w:p>
    <w:p w14:paraId="661DAC27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proofErr w:type="gramStart"/>
      <w:r>
        <w:t>holding.update</w:t>
      </w:r>
      <w:proofErr w:type="gramEnd"/>
      <w:r>
        <w:t>_order_request</w:t>
      </w:r>
      <w:proofErr w:type="spellEnd"/>
      <w:r>
        <w:t xml:space="preserve">(req, </w:t>
      </w:r>
      <w:proofErr w:type="spellStart"/>
      <w:r>
        <w:t>vt_orderid</w:t>
      </w:r>
      <w:proofErr w:type="spellEnd"/>
      <w:r>
        <w:t>)</w:t>
      </w:r>
    </w:p>
    <w:p w14:paraId="1B624BD5" w14:textId="77777777" w:rsidR="007942F8" w:rsidRDefault="007942F8" w:rsidP="007942F8">
      <w:pPr>
        <w:pStyle w:val="a6"/>
        <w:ind w:firstLine="360"/>
      </w:pPr>
    </w:p>
    <w:p w14:paraId="2503E0EE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get_position_</w:t>
      </w:r>
      <w:proofErr w:type="gramStart"/>
      <w:r>
        <w:t>holding</w:t>
      </w:r>
      <w:proofErr w:type="spellEnd"/>
      <w:r>
        <w:t>(</w:t>
      </w:r>
      <w:proofErr w:type="gramEnd"/>
      <w:r>
        <w:t xml:space="preserve">self, </w:t>
      </w:r>
      <w:proofErr w:type="spellStart"/>
      <w:r>
        <w:t>vt_symbol</w:t>
      </w:r>
      <w:proofErr w:type="spellEnd"/>
      <w:r>
        <w:t>: str) -&gt; "</w:t>
      </w:r>
      <w:proofErr w:type="spellStart"/>
      <w:r>
        <w:t>PositionHolding</w:t>
      </w:r>
      <w:proofErr w:type="spellEnd"/>
      <w:r>
        <w:t>":</w:t>
      </w:r>
    </w:p>
    <w:p w14:paraId="20D8C6EE" w14:textId="77777777" w:rsidR="007942F8" w:rsidRDefault="007942F8" w:rsidP="007942F8">
      <w:pPr>
        <w:pStyle w:val="a6"/>
        <w:ind w:firstLine="360"/>
      </w:pPr>
      <w:r>
        <w:t xml:space="preserve">        """取得本地代码对应的持仓实例"""</w:t>
      </w:r>
    </w:p>
    <w:p w14:paraId="37546257" w14:textId="77777777" w:rsidR="007942F8" w:rsidRDefault="007942F8" w:rsidP="007942F8">
      <w:pPr>
        <w:pStyle w:val="a6"/>
        <w:ind w:firstLine="360"/>
      </w:pPr>
      <w:r>
        <w:t xml:space="preserve">        # 从持仓字典中取</w:t>
      </w:r>
    </w:p>
    <w:p w14:paraId="3B4D8131" w14:textId="77777777" w:rsidR="007942F8" w:rsidRDefault="007942F8" w:rsidP="007942F8">
      <w:pPr>
        <w:pStyle w:val="a6"/>
        <w:ind w:firstLine="360"/>
      </w:pPr>
      <w:r>
        <w:t xml:space="preserve">        holding = </w:t>
      </w:r>
      <w:proofErr w:type="spellStart"/>
      <w:proofErr w:type="gramStart"/>
      <w:r>
        <w:t>self.holdings.get</w:t>
      </w:r>
      <w:proofErr w:type="spellEnd"/>
      <w:r>
        <w:t>(</w:t>
      </w:r>
      <w:proofErr w:type="spellStart"/>
      <w:proofErr w:type="gramEnd"/>
      <w:r>
        <w:t>vt_symbol</w:t>
      </w:r>
      <w:proofErr w:type="spellEnd"/>
      <w:r>
        <w:t>, None)</w:t>
      </w:r>
    </w:p>
    <w:p w14:paraId="2762099F" w14:textId="77777777" w:rsidR="007942F8" w:rsidRDefault="007942F8" w:rsidP="007942F8">
      <w:pPr>
        <w:pStyle w:val="a6"/>
        <w:ind w:firstLine="360"/>
      </w:pPr>
      <w:r>
        <w:t xml:space="preserve">        # 如果没有取到，就创建一个，并加入到持仓字典中</w:t>
      </w:r>
    </w:p>
    <w:p w14:paraId="7717E3E9" w14:textId="77777777" w:rsidR="007942F8" w:rsidRDefault="007942F8" w:rsidP="007942F8">
      <w:pPr>
        <w:pStyle w:val="a6"/>
        <w:ind w:firstLine="360"/>
      </w:pPr>
      <w:r>
        <w:t xml:space="preserve">        if not holding:</w:t>
      </w:r>
    </w:p>
    <w:p w14:paraId="6A8F68F6" w14:textId="77777777" w:rsidR="007942F8" w:rsidRDefault="007942F8" w:rsidP="007942F8">
      <w:pPr>
        <w:pStyle w:val="a6"/>
        <w:ind w:firstLine="360"/>
      </w:pPr>
      <w:r>
        <w:t xml:space="preserve">            contract = </w:t>
      </w:r>
      <w:proofErr w:type="spellStart"/>
      <w:r>
        <w:t>self.main_engine.get_contract</w:t>
      </w:r>
      <w:proofErr w:type="spellEnd"/>
      <w:r>
        <w:t>(</w:t>
      </w:r>
      <w:proofErr w:type="spellStart"/>
      <w:r>
        <w:t>vt_symbol</w:t>
      </w:r>
      <w:proofErr w:type="spellEnd"/>
      <w:r>
        <w:t>)</w:t>
      </w:r>
    </w:p>
    <w:p w14:paraId="1ABAA75F" w14:textId="77777777" w:rsidR="007942F8" w:rsidRDefault="007942F8" w:rsidP="007942F8">
      <w:pPr>
        <w:pStyle w:val="a6"/>
        <w:ind w:firstLine="360"/>
      </w:pPr>
      <w:r>
        <w:t xml:space="preserve">            holding = </w:t>
      </w:r>
      <w:proofErr w:type="spellStart"/>
      <w:r>
        <w:t>PositionHolding</w:t>
      </w:r>
      <w:proofErr w:type="spellEnd"/>
      <w:r>
        <w:t>(contract)</w:t>
      </w:r>
    </w:p>
    <w:p w14:paraId="05B3A09C" w14:textId="77777777" w:rsidR="007942F8" w:rsidRDefault="007942F8" w:rsidP="007942F8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holdings</w:t>
      </w:r>
      <w:proofErr w:type="spellEnd"/>
      <w:proofErr w:type="gramEnd"/>
      <w:r>
        <w:t>[</w:t>
      </w:r>
      <w:proofErr w:type="spellStart"/>
      <w:r>
        <w:t>vt_symbol</w:t>
      </w:r>
      <w:proofErr w:type="spellEnd"/>
      <w:r>
        <w:t>] = holding</w:t>
      </w:r>
    </w:p>
    <w:p w14:paraId="572543E2" w14:textId="77777777" w:rsidR="007942F8" w:rsidRDefault="007942F8" w:rsidP="007942F8">
      <w:pPr>
        <w:pStyle w:val="a6"/>
        <w:ind w:firstLine="360"/>
      </w:pPr>
      <w:r>
        <w:t xml:space="preserve">        return holding</w:t>
      </w:r>
    </w:p>
    <w:p w14:paraId="4BAA0C51" w14:textId="77777777" w:rsidR="007942F8" w:rsidRDefault="007942F8" w:rsidP="007942F8">
      <w:pPr>
        <w:pStyle w:val="a6"/>
        <w:ind w:firstLine="360"/>
      </w:pPr>
    </w:p>
    <w:p w14:paraId="55A769BF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convert_order_</w:t>
      </w:r>
      <w:proofErr w:type="gramStart"/>
      <w:r>
        <w:t>request</w:t>
      </w:r>
      <w:proofErr w:type="spellEnd"/>
      <w:r>
        <w:t>(</w:t>
      </w:r>
      <w:proofErr w:type="gramEnd"/>
    </w:p>
    <w:p w14:paraId="1290BAED" w14:textId="77777777" w:rsidR="007942F8" w:rsidRDefault="007942F8" w:rsidP="007942F8">
      <w:pPr>
        <w:pStyle w:val="a6"/>
        <w:ind w:firstLine="360"/>
      </w:pPr>
      <w:r>
        <w:t xml:space="preserve">        self,</w:t>
      </w:r>
    </w:p>
    <w:p w14:paraId="555FD736" w14:textId="77777777" w:rsidR="007942F8" w:rsidRDefault="007942F8" w:rsidP="007942F8">
      <w:pPr>
        <w:pStyle w:val="a6"/>
        <w:ind w:firstLine="360"/>
      </w:pPr>
      <w:r>
        <w:t xml:space="preserve">        req: </w:t>
      </w:r>
      <w:proofErr w:type="spellStart"/>
      <w:r>
        <w:t>OrderRequest</w:t>
      </w:r>
      <w:proofErr w:type="spellEnd"/>
      <w:r>
        <w:t>,</w:t>
      </w:r>
    </w:p>
    <w:p w14:paraId="58D00689" w14:textId="77777777" w:rsidR="007942F8" w:rsidRDefault="007942F8" w:rsidP="007942F8">
      <w:pPr>
        <w:pStyle w:val="a6"/>
        <w:ind w:firstLine="360"/>
      </w:pPr>
      <w:r>
        <w:t xml:space="preserve">        lock: bool,</w:t>
      </w:r>
    </w:p>
    <w:p w14:paraId="3F97A065" w14:textId="77777777" w:rsidR="007942F8" w:rsidRDefault="007942F8" w:rsidP="007942F8">
      <w:pPr>
        <w:pStyle w:val="a6"/>
        <w:ind w:firstLine="360"/>
      </w:pPr>
      <w:r>
        <w:t xml:space="preserve">        net: bool = False</w:t>
      </w:r>
    </w:p>
    <w:p w14:paraId="36F10860" w14:textId="77777777" w:rsidR="007942F8" w:rsidRDefault="007942F8" w:rsidP="007942F8">
      <w:pPr>
        <w:pStyle w:val="a6"/>
        <w:ind w:firstLine="360"/>
      </w:pPr>
      <w:r>
        <w:t xml:space="preserve">    ) -&gt; </w:t>
      </w:r>
      <w:proofErr w:type="gramStart"/>
      <w:r>
        <w:t>List[</w:t>
      </w:r>
      <w:proofErr w:type="spellStart"/>
      <w:proofErr w:type="gramEnd"/>
      <w:r>
        <w:t>OrderRequest</w:t>
      </w:r>
      <w:proofErr w:type="spellEnd"/>
      <w:r>
        <w:t>]:</w:t>
      </w:r>
    </w:p>
    <w:p w14:paraId="57DB21DE" w14:textId="77777777" w:rsidR="007942F8" w:rsidRDefault="007942F8" w:rsidP="007942F8">
      <w:pPr>
        <w:pStyle w:val="a6"/>
        <w:ind w:firstLine="360"/>
      </w:pPr>
      <w:r>
        <w:t xml:space="preserve">        """转换委托单请求"""</w:t>
      </w:r>
    </w:p>
    <w:p w14:paraId="0CAF1712" w14:textId="77777777" w:rsidR="007942F8" w:rsidRDefault="007942F8" w:rsidP="007942F8">
      <w:pPr>
        <w:pStyle w:val="a6"/>
        <w:ind w:firstLine="360"/>
      </w:pPr>
      <w:r>
        <w:t xml:space="preserve">        # 净</w:t>
      </w:r>
      <w:proofErr w:type="gramStart"/>
      <w:r>
        <w:t>仓位</w:t>
      </w:r>
      <w:proofErr w:type="gramEnd"/>
      <w:r>
        <w:t>，直接返回原请求</w:t>
      </w:r>
    </w:p>
    <w:p w14:paraId="3414C3B7" w14:textId="77777777" w:rsidR="007942F8" w:rsidRDefault="007942F8" w:rsidP="007942F8">
      <w:pPr>
        <w:pStyle w:val="a6"/>
        <w:ind w:firstLine="360"/>
      </w:pPr>
      <w:r>
        <w:t xml:space="preserve">        if not </w:t>
      </w:r>
      <w:proofErr w:type="spellStart"/>
      <w:r>
        <w:t>self.is_convert_required</w:t>
      </w:r>
      <w:proofErr w:type="spellEnd"/>
      <w:r>
        <w:t>(</w:t>
      </w:r>
      <w:proofErr w:type="spellStart"/>
      <w:proofErr w:type="gramStart"/>
      <w:r>
        <w:t>req.vt</w:t>
      </w:r>
      <w:proofErr w:type="gramEnd"/>
      <w:r>
        <w:t>_symbol</w:t>
      </w:r>
      <w:proofErr w:type="spellEnd"/>
      <w:r>
        <w:t>):</w:t>
      </w:r>
    </w:p>
    <w:p w14:paraId="1BA50379" w14:textId="77777777" w:rsidR="007942F8" w:rsidRDefault="007942F8" w:rsidP="007942F8">
      <w:pPr>
        <w:pStyle w:val="a6"/>
        <w:ind w:firstLine="360"/>
      </w:pPr>
      <w:r>
        <w:t xml:space="preserve">            return [req]</w:t>
      </w:r>
    </w:p>
    <w:p w14:paraId="2482F115" w14:textId="77777777" w:rsidR="007942F8" w:rsidRDefault="007942F8" w:rsidP="007942F8">
      <w:pPr>
        <w:pStyle w:val="a6"/>
        <w:ind w:firstLine="360"/>
      </w:pPr>
    </w:p>
    <w:p w14:paraId="4E6767FA" w14:textId="77777777" w:rsidR="007942F8" w:rsidRDefault="007942F8" w:rsidP="007942F8">
      <w:pPr>
        <w:pStyle w:val="a6"/>
        <w:ind w:firstLine="360"/>
      </w:pPr>
      <w:r>
        <w:t xml:space="preserve">        # 取得持仓</w:t>
      </w:r>
    </w:p>
    <w:p w14:paraId="700CC83F" w14:textId="77777777" w:rsidR="007942F8" w:rsidRDefault="007942F8" w:rsidP="007942F8">
      <w:pPr>
        <w:pStyle w:val="a6"/>
        <w:ind w:firstLine="360"/>
      </w:pPr>
      <w:r>
        <w:t xml:space="preserve">        holding = </w:t>
      </w:r>
      <w:proofErr w:type="spellStart"/>
      <w:r>
        <w:t>self.get_position_holding</w:t>
      </w:r>
      <w:proofErr w:type="spellEnd"/>
      <w:r>
        <w:t>(</w:t>
      </w:r>
      <w:proofErr w:type="spellStart"/>
      <w:proofErr w:type="gramStart"/>
      <w:r>
        <w:t>req.vt</w:t>
      </w:r>
      <w:proofErr w:type="gramEnd"/>
      <w:r>
        <w:t>_symbol</w:t>
      </w:r>
      <w:proofErr w:type="spellEnd"/>
      <w:r>
        <w:t>)</w:t>
      </w:r>
    </w:p>
    <w:p w14:paraId="356AFE57" w14:textId="77777777" w:rsidR="007942F8" w:rsidRDefault="007942F8" w:rsidP="007942F8">
      <w:pPr>
        <w:pStyle w:val="a6"/>
        <w:ind w:firstLine="360"/>
      </w:pPr>
    </w:p>
    <w:p w14:paraId="64AC2758" w14:textId="77777777" w:rsidR="007942F8" w:rsidRDefault="007942F8" w:rsidP="007942F8">
      <w:pPr>
        <w:pStyle w:val="a6"/>
        <w:ind w:firstLine="360"/>
      </w:pPr>
      <w:r>
        <w:t xml:space="preserve">        if lock:</w:t>
      </w:r>
    </w:p>
    <w:p w14:paraId="3B6E4FB5" w14:textId="77777777" w:rsidR="007942F8" w:rsidRDefault="007942F8" w:rsidP="007942F8">
      <w:pPr>
        <w:pStyle w:val="a6"/>
        <w:ind w:firstLine="360"/>
      </w:pPr>
      <w:r>
        <w:t xml:space="preserve">            # 如果是锁仓单</w:t>
      </w:r>
    </w:p>
    <w:p w14:paraId="11F4AC72" w14:textId="77777777" w:rsidR="007942F8" w:rsidRDefault="007942F8" w:rsidP="007942F8">
      <w:pPr>
        <w:pStyle w:val="a6"/>
        <w:ind w:firstLine="360"/>
      </w:pPr>
      <w:r>
        <w:t xml:space="preserve">            return </w:t>
      </w:r>
      <w:proofErr w:type="spellStart"/>
      <w:proofErr w:type="gramStart"/>
      <w:r>
        <w:t>holding.convert</w:t>
      </w:r>
      <w:proofErr w:type="gramEnd"/>
      <w:r>
        <w:t>_order_request_lock</w:t>
      </w:r>
      <w:proofErr w:type="spellEnd"/>
      <w:r>
        <w:t>(req)</w:t>
      </w:r>
    </w:p>
    <w:p w14:paraId="72885525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net:</w:t>
      </w:r>
    </w:p>
    <w:p w14:paraId="7337746F" w14:textId="77777777" w:rsidR="007942F8" w:rsidRDefault="007942F8" w:rsidP="007942F8">
      <w:pPr>
        <w:pStyle w:val="a6"/>
        <w:ind w:firstLine="360"/>
      </w:pPr>
      <w:r>
        <w:t xml:space="preserve">            # 如果是净仓单</w:t>
      </w:r>
    </w:p>
    <w:p w14:paraId="317ABA3D" w14:textId="77777777" w:rsidR="007942F8" w:rsidRDefault="007942F8" w:rsidP="007942F8">
      <w:pPr>
        <w:pStyle w:val="a6"/>
        <w:ind w:firstLine="360"/>
      </w:pPr>
      <w:r>
        <w:t xml:space="preserve">            return </w:t>
      </w:r>
      <w:proofErr w:type="spellStart"/>
      <w:proofErr w:type="gramStart"/>
      <w:r>
        <w:t>holding.convert</w:t>
      </w:r>
      <w:proofErr w:type="gramEnd"/>
      <w:r>
        <w:t>_order_request_net</w:t>
      </w:r>
      <w:proofErr w:type="spellEnd"/>
      <w:r>
        <w:t>(req)</w:t>
      </w:r>
    </w:p>
    <w:p w14:paraId="4C479000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proofErr w:type="gramStart"/>
      <w:r>
        <w:t>req.exchange</w:t>
      </w:r>
      <w:proofErr w:type="spellEnd"/>
      <w:proofErr w:type="gramEnd"/>
      <w:r>
        <w:t xml:space="preserve"> in [</w:t>
      </w:r>
      <w:proofErr w:type="spellStart"/>
      <w:r>
        <w:t>Exchange.SHFE</w:t>
      </w:r>
      <w:proofErr w:type="spellEnd"/>
      <w:r>
        <w:t xml:space="preserve">, </w:t>
      </w:r>
      <w:proofErr w:type="spellStart"/>
      <w:r>
        <w:t>Exchange.INE</w:t>
      </w:r>
      <w:proofErr w:type="spellEnd"/>
      <w:r>
        <w:t>]:</w:t>
      </w:r>
    </w:p>
    <w:p w14:paraId="706C21AB" w14:textId="77777777" w:rsidR="007942F8" w:rsidRDefault="007942F8" w:rsidP="007942F8">
      <w:pPr>
        <w:pStyle w:val="a6"/>
        <w:ind w:firstLine="360"/>
      </w:pPr>
      <w:r>
        <w:t xml:space="preserve">            # 如果是上海期货交易所</w:t>
      </w:r>
    </w:p>
    <w:p w14:paraId="7F549CDF" w14:textId="77777777" w:rsidR="007942F8" w:rsidRDefault="007942F8" w:rsidP="007942F8">
      <w:pPr>
        <w:pStyle w:val="a6"/>
        <w:ind w:firstLine="360"/>
      </w:pPr>
      <w:r>
        <w:t xml:space="preserve">            return </w:t>
      </w:r>
      <w:proofErr w:type="spellStart"/>
      <w:proofErr w:type="gramStart"/>
      <w:r>
        <w:t>holding.convert</w:t>
      </w:r>
      <w:proofErr w:type="gramEnd"/>
      <w:r>
        <w:t>_order_request_shfe</w:t>
      </w:r>
      <w:proofErr w:type="spellEnd"/>
      <w:r>
        <w:t>(req)</w:t>
      </w:r>
    </w:p>
    <w:p w14:paraId="6C130BAC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31B3BEA5" w14:textId="77777777" w:rsidR="007942F8" w:rsidRDefault="007942F8" w:rsidP="007942F8">
      <w:pPr>
        <w:pStyle w:val="a6"/>
        <w:ind w:firstLine="360"/>
      </w:pPr>
      <w:r>
        <w:t xml:space="preserve">            # 如果不是上述两种情况，则不需要转换</w:t>
      </w:r>
    </w:p>
    <w:p w14:paraId="57A58ED7" w14:textId="77777777" w:rsidR="007942F8" w:rsidRDefault="007942F8" w:rsidP="007942F8">
      <w:pPr>
        <w:pStyle w:val="a6"/>
        <w:ind w:firstLine="360"/>
      </w:pPr>
      <w:r>
        <w:t xml:space="preserve">            return [req]</w:t>
      </w:r>
    </w:p>
    <w:p w14:paraId="0565B237" w14:textId="77777777" w:rsidR="007942F8" w:rsidRDefault="007942F8" w:rsidP="007942F8">
      <w:pPr>
        <w:pStyle w:val="a6"/>
        <w:ind w:firstLine="360"/>
      </w:pPr>
    </w:p>
    <w:p w14:paraId="29728EDF" w14:textId="77777777" w:rsidR="007942F8" w:rsidRDefault="007942F8" w:rsidP="007942F8">
      <w:pPr>
        <w:pStyle w:val="a6"/>
        <w:ind w:firstLine="360"/>
      </w:pPr>
      <w:r>
        <w:t xml:space="preserve">    def </w:t>
      </w:r>
      <w:proofErr w:type="spellStart"/>
      <w:r>
        <w:t>is_convert_</w:t>
      </w:r>
      <w:proofErr w:type="gramStart"/>
      <w:r>
        <w:t>required</w:t>
      </w:r>
      <w:proofErr w:type="spellEnd"/>
      <w:r>
        <w:t>(</w:t>
      </w:r>
      <w:proofErr w:type="gramEnd"/>
      <w:r>
        <w:t xml:space="preserve">self, </w:t>
      </w:r>
      <w:proofErr w:type="spellStart"/>
      <w:r>
        <w:t>vt_symbol</w:t>
      </w:r>
      <w:proofErr w:type="spellEnd"/>
      <w:r>
        <w:t>: str) -&gt; bool:</w:t>
      </w:r>
    </w:p>
    <w:p w14:paraId="2ADFBEE7" w14:textId="77777777" w:rsidR="007942F8" w:rsidRDefault="007942F8" w:rsidP="007942F8">
      <w:pPr>
        <w:pStyle w:val="a6"/>
        <w:ind w:firstLine="360"/>
      </w:pPr>
      <w:r>
        <w:t xml:space="preserve">        """</w:t>
      </w:r>
    </w:p>
    <w:p w14:paraId="64AB7F1B" w14:textId="77777777" w:rsidR="007942F8" w:rsidRDefault="007942F8" w:rsidP="007942F8">
      <w:pPr>
        <w:pStyle w:val="a6"/>
        <w:ind w:firstLine="360"/>
      </w:pPr>
      <w:r>
        <w:t xml:space="preserve">        合约是否需要开平转换</w:t>
      </w:r>
    </w:p>
    <w:p w14:paraId="22380AD3" w14:textId="77777777" w:rsidR="007942F8" w:rsidRDefault="007942F8" w:rsidP="007942F8">
      <w:pPr>
        <w:pStyle w:val="a6"/>
        <w:ind w:firstLine="360"/>
      </w:pPr>
      <w:r>
        <w:t xml:space="preserve">        """</w:t>
      </w:r>
    </w:p>
    <w:p w14:paraId="5B03F63A" w14:textId="77777777" w:rsidR="007942F8" w:rsidRDefault="007942F8" w:rsidP="007942F8">
      <w:pPr>
        <w:pStyle w:val="a6"/>
        <w:ind w:firstLine="360"/>
      </w:pPr>
      <w:r>
        <w:t xml:space="preserve">        contract = </w:t>
      </w:r>
      <w:proofErr w:type="spellStart"/>
      <w:r>
        <w:t>self.main_engine.get_contract</w:t>
      </w:r>
      <w:proofErr w:type="spellEnd"/>
      <w:r>
        <w:t>(</w:t>
      </w:r>
      <w:proofErr w:type="spellStart"/>
      <w:r>
        <w:t>vt_symbol</w:t>
      </w:r>
      <w:proofErr w:type="spellEnd"/>
      <w:r>
        <w:t>)</w:t>
      </w:r>
    </w:p>
    <w:p w14:paraId="4209E40A" w14:textId="77777777" w:rsidR="007942F8" w:rsidRDefault="007942F8" w:rsidP="007942F8">
      <w:pPr>
        <w:pStyle w:val="a6"/>
        <w:ind w:firstLine="360"/>
      </w:pPr>
    </w:p>
    <w:p w14:paraId="107E2CBA" w14:textId="77777777" w:rsidR="007942F8" w:rsidRDefault="007942F8" w:rsidP="007942F8">
      <w:pPr>
        <w:pStyle w:val="a6"/>
        <w:ind w:firstLine="360"/>
      </w:pPr>
      <w:r>
        <w:t xml:space="preserve">        # 只有多/空</w:t>
      </w:r>
      <w:proofErr w:type="gramStart"/>
      <w:r>
        <w:t>仓位</w:t>
      </w:r>
      <w:proofErr w:type="gramEnd"/>
      <w:r>
        <w:t>需要转换（净</w:t>
      </w:r>
      <w:proofErr w:type="gramStart"/>
      <w:r>
        <w:t>仓位</w:t>
      </w:r>
      <w:proofErr w:type="gramEnd"/>
      <w:r>
        <w:t>不需要）</w:t>
      </w:r>
    </w:p>
    <w:p w14:paraId="53868DEC" w14:textId="77777777" w:rsidR="007942F8" w:rsidRDefault="007942F8" w:rsidP="007942F8">
      <w:pPr>
        <w:pStyle w:val="a6"/>
        <w:ind w:firstLine="360"/>
      </w:pPr>
      <w:r>
        <w:t xml:space="preserve">        if not contract:</w:t>
      </w:r>
    </w:p>
    <w:p w14:paraId="6BFF72F8" w14:textId="77777777" w:rsidR="007942F8" w:rsidRDefault="007942F8" w:rsidP="007942F8">
      <w:pPr>
        <w:pStyle w:val="a6"/>
        <w:ind w:firstLine="360"/>
      </w:pPr>
      <w:r>
        <w:t xml:space="preserve">            return False</w:t>
      </w:r>
    </w:p>
    <w:p w14:paraId="41EA84F0" w14:textId="77777777" w:rsidR="007942F8" w:rsidRDefault="007942F8" w:rsidP="007942F8">
      <w:pPr>
        <w:pStyle w:val="a6"/>
        <w:ind w:firstLine="360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contract.net_position</w:t>
      </w:r>
      <w:proofErr w:type="spellEnd"/>
      <w:r>
        <w:t>:</w:t>
      </w:r>
    </w:p>
    <w:p w14:paraId="5CFAB3F1" w14:textId="77777777" w:rsidR="007942F8" w:rsidRDefault="007942F8" w:rsidP="007942F8">
      <w:pPr>
        <w:pStyle w:val="a6"/>
        <w:ind w:firstLine="360"/>
      </w:pPr>
      <w:r>
        <w:t xml:space="preserve">            return False</w:t>
      </w:r>
    </w:p>
    <w:p w14:paraId="18D60CB4" w14:textId="77777777" w:rsidR="007942F8" w:rsidRDefault="007942F8" w:rsidP="007942F8">
      <w:pPr>
        <w:pStyle w:val="a6"/>
        <w:ind w:firstLine="360"/>
      </w:pPr>
      <w:r>
        <w:t xml:space="preserve">        else:</w:t>
      </w:r>
    </w:p>
    <w:p w14:paraId="097D6EAD" w14:textId="66B21B4C" w:rsidR="00362002" w:rsidRPr="00C94D61" w:rsidRDefault="007942F8" w:rsidP="007942F8">
      <w:pPr>
        <w:pStyle w:val="a6"/>
        <w:ind w:firstLine="360"/>
      </w:pPr>
      <w:r>
        <w:t xml:space="preserve">            return True</w:t>
      </w:r>
    </w:p>
    <w:p w14:paraId="281ED950" w14:textId="77777777" w:rsidR="00F61D33" w:rsidRDefault="002179BB" w:rsidP="006108D6">
      <w:pPr>
        <w:pStyle w:val="1"/>
      </w:pPr>
      <w:r>
        <w:t>CTA引擎</w:t>
      </w:r>
      <w:proofErr w:type="spellStart"/>
      <w:r w:rsidRPr="002179BB">
        <w:t>CtaEngine</w:t>
      </w:r>
      <w:proofErr w:type="spellEnd"/>
    </w:p>
    <w:p w14:paraId="42839473" w14:textId="77777777" w:rsidR="006A0483" w:rsidRDefault="006A0483" w:rsidP="007C64E5">
      <w:pPr>
        <w:pStyle w:val="2"/>
      </w:pPr>
      <w:proofErr w:type="spellStart"/>
      <w:r w:rsidRPr="002179BB">
        <w:t>CtaEngine</w:t>
      </w:r>
      <w:proofErr w:type="spellEnd"/>
      <w:r>
        <w:t>源代码分析</w:t>
      </w:r>
    </w:p>
    <w:p w14:paraId="4CE2D711" w14:textId="77777777" w:rsidR="00096929" w:rsidRDefault="00096929" w:rsidP="002E63D3">
      <w:r>
        <w:t>CTA引擎类在</w:t>
      </w:r>
      <w:r w:rsidRPr="00147F80">
        <w:t>D:\</w:t>
      </w:r>
      <w:r w:rsidR="005A4161">
        <w:t>vnpy220</w:t>
      </w:r>
      <w:r w:rsidRPr="00147F80">
        <w:t>\vnpy\app\cta_strategy</w:t>
      </w:r>
      <w:r>
        <w:t>目录下的</w:t>
      </w:r>
      <w:r>
        <w:rPr>
          <w:rFonts w:hint="eastAsia"/>
        </w:rPr>
        <w:t>engine</w:t>
      </w:r>
      <w:r w:rsidRPr="002F473E">
        <w:t>.py</w:t>
      </w:r>
      <w:r>
        <w:t>文件中定义</w:t>
      </w:r>
      <w:r w:rsidR="004946FD">
        <w:t>。</w:t>
      </w:r>
    </w:p>
    <w:p w14:paraId="35619878" w14:textId="77777777" w:rsidR="002179BB" w:rsidRDefault="004946FD" w:rsidP="002E63D3">
      <w:r>
        <w:rPr>
          <w:rFonts w:hint="eastAsia"/>
        </w:rPr>
        <w:t>9</w:t>
      </w:r>
      <w:r w:rsidR="002179BB">
        <w:t>00多行程序，</w:t>
      </w:r>
      <w:r w:rsidR="00A02C6A">
        <w:rPr>
          <w:rFonts w:hint="eastAsia"/>
        </w:rPr>
        <w:t>按</w:t>
      </w:r>
      <w:r w:rsidR="00A02C6A">
        <w:t>源代码顺序，分为四</w:t>
      </w:r>
      <w:r w:rsidR="007B3DB4">
        <w:rPr>
          <w:rFonts w:hint="eastAsia"/>
        </w:rPr>
        <w:t>个部分。</w:t>
      </w:r>
    </w:p>
    <w:p w14:paraId="65B644CA" w14:textId="77777777" w:rsidR="007B3DB4" w:rsidRDefault="007B3DB4" w:rsidP="00B77F45">
      <w:pPr>
        <w:pStyle w:val="3"/>
      </w:pPr>
      <w:r>
        <w:rPr>
          <w:rFonts w:hint="eastAsia"/>
        </w:rPr>
        <w:lastRenderedPageBreak/>
        <w:t>初始化部分</w:t>
      </w:r>
    </w:p>
    <w:p w14:paraId="2A61A23D" w14:textId="5B14DC2C" w:rsidR="00852A7E" w:rsidRPr="00852A7E" w:rsidRDefault="00852A7E" w:rsidP="00852A7E">
      <w:r>
        <w:rPr>
          <w:rFonts w:hint="eastAsia"/>
        </w:rPr>
        <w:t>初始化部分代码为：</w:t>
      </w:r>
    </w:p>
    <w:p w14:paraId="5B48CA02" w14:textId="77777777" w:rsidR="00852A7E" w:rsidRDefault="00852A7E" w:rsidP="00852A7E">
      <w:pPr>
        <w:pStyle w:val="a6"/>
        <w:ind w:firstLine="360"/>
      </w:pPr>
      <w:r>
        <w:t xml:space="preserve">class </w:t>
      </w:r>
      <w:proofErr w:type="spellStart"/>
      <w:proofErr w:type="gramStart"/>
      <w:r>
        <w:t>CtaEngine</w:t>
      </w:r>
      <w:proofErr w:type="spellEnd"/>
      <w:r>
        <w:t>(</w:t>
      </w:r>
      <w:proofErr w:type="spellStart"/>
      <w:proofErr w:type="gramEnd"/>
      <w:r>
        <w:t>BaseEngine</w:t>
      </w:r>
      <w:proofErr w:type="spellEnd"/>
      <w:r>
        <w:t>):</w:t>
      </w:r>
    </w:p>
    <w:p w14:paraId="127A9FF2" w14:textId="77777777" w:rsidR="00852A7E" w:rsidRDefault="00852A7E" w:rsidP="00852A7E">
      <w:pPr>
        <w:pStyle w:val="a6"/>
        <w:ind w:firstLine="360"/>
      </w:pPr>
      <w:r>
        <w:t xml:space="preserve">    """CTA策略引擎"""</w:t>
      </w:r>
    </w:p>
    <w:p w14:paraId="0556CC00" w14:textId="77777777" w:rsidR="00852A7E" w:rsidRDefault="00852A7E" w:rsidP="00852A7E">
      <w:pPr>
        <w:pStyle w:val="a6"/>
        <w:ind w:firstLine="360"/>
      </w:pPr>
    </w:p>
    <w:p w14:paraId="6DDCE19B" w14:textId="77777777" w:rsidR="00852A7E" w:rsidRDefault="00852A7E" w:rsidP="00852A7E">
      <w:pPr>
        <w:pStyle w:val="a6"/>
        <w:ind w:firstLine="360"/>
      </w:pPr>
      <w:r>
        <w:t xml:space="preserve">    </w:t>
      </w:r>
      <w:proofErr w:type="spellStart"/>
      <w:r>
        <w:t>engine_type</w:t>
      </w:r>
      <w:proofErr w:type="spellEnd"/>
      <w:r>
        <w:t xml:space="preserve"> = </w:t>
      </w:r>
      <w:proofErr w:type="spellStart"/>
      <w:r>
        <w:t>EngineType.LIVE</w:t>
      </w:r>
      <w:proofErr w:type="spellEnd"/>
      <w:r>
        <w:t xml:space="preserve">  # 用于实盘</w:t>
      </w:r>
    </w:p>
    <w:p w14:paraId="4DC7EDB2" w14:textId="77777777" w:rsidR="00852A7E" w:rsidRDefault="00852A7E" w:rsidP="00852A7E">
      <w:pPr>
        <w:pStyle w:val="a6"/>
        <w:ind w:firstLine="360"/>
      </w:pPr>
    </w:p>
    <w:p w14:paraId="09F69F35" w14:textId="77777777" w:rsidR="00852A7E" w:rsidRDefault="00852A7E" w:rsidP="00852A7E">
      <w:pPr>
        <w:pStyle w:val="a6"/>
        <w:ind w:firstLine="360"/>
      </w:pPr>
      <w:r>
        <w:t xml:space="preserve">    </w:t>
      </w:r>
      <w:proofErr w:type="spellStart"/>
      <w:r>
        <w:t>setting_filename</w:t>
      </w:r>
      <w:proofErr w:type="spellEnd"/>
      <w:r>
        <w:t xml:space="preserve"> = "</w:t>
      </w:r>
      <w:proofErr w:type="spellStart"/>
      <w:r>
        <w:t>cta_strategy_</w:t>
      </w:r>
      <w:proofErr w:type="gramStart"/>
      <w:r>
        <w:t>setting.json</w:t>
      </w:r>
      <w:proofErr w:type="spellEnd"/>
      <w:proofErr w:type="gramEnd"/>
      <w:r>
        <w:t>"</w:t>
      </w:r>
    </w:p>
    <w:p w14:paraId="55466A0D" w14:textId="77777777" w:rsidR="00852A7E" w:rsidRDefault="00852A7E" w:rsidP="00852A7E">
      <w:pPr>
        <w:pStyle w:val="a6"/>
        <w:ind w:firstLine="360"/>
      </w:pPr>
      <w:r>
        <w:t xml:space="preserve">    </w:t>
      </w:r>
      <w:proofErr w:type="spellStart"/>
      <w:r>
        <w:t>data_filename</w:t>
      </w:r>
      <w:proofErr w:type="spellEnd"/>
      <w:r>
        <w:t xml:space="preserve"> = "</w:t>
      </w:r>
      <w:proofErr w:type="spellStart"/>
      <w:r>
        <w:t>cta_strategy_</w:t>
      </w:r>
      <w:proofErr w:type="gramStart"/>
      <w:r>
        <w:t>data.json</w:t>
      </w:r>
      <w:proofErr w:type="spellEnd"/>
      <w:proofErr w:type="gramEnd"/>
      <w:r>
        <w:t>"</w:t>
      </w:r>
    </w:p>
    <w:p w14:paraId="095F5E9A" w14:textId="77777777" w:rsidR="00852A7E" w:rsidRDefault="00852A7E" w:rsidP="00852A7E">
      <w:pPr>
        <w:pStyle w:val="a6"/>
        <w:ind w:firstLine="360"/>
      </w:pPr>
    </w:p>
    <w:p w14:paraId="2ABCE04F" w14:textId="77777777" w:rsidR="00852A7E" w:rsidRDefault="00852A7E" w:rsidP="00852A7E">
      <w:pPr>
        <w:pStyle w:val="a6"/>
        <w:ind w:firstLine="360"/>
      </w:pPr>
      <w:r>
        <w:t xml:space="preserve">    def __</w:t>
      </w:r>
      <w:proofErr w:type="spellStart"/>
      <w:r>
        <w:t>init</w:t>
      </w:r>
      <w:proofErr w:type="spellEnd"/>
      <w:r>
        <w:t>_</w:t>
      </w:r>
      <w:proofErr w:type="gramStart"/>
      <w:r>
        <w:t>_(</w:t>
      </w:r>
      <w:proofErr w:type="gramEnd"/>
      <w:r>
        <w:t xml:space="preserve">self, </w:t>
      </w:r>
      <w:proofErr w:type="spellStart"/>
      <w:r>
        <w:t>main_engine</w:t>
      </w:r>
      <w:proofErr w:type="spellEnd"/>
      <w:r>
        <w:t xml:space="preserve">: </w:t>
      </w:r>
      <w:proofErr w:type="spellStart"/>
      <w:r>
        <w:t>MainEngine</w:t>
      </w:r>
      <w:proofErr w:type="spellEnd"/>
      <w:r>
        <w:t xml:space="preserve">, </w:t>
      </w:r>
      <w:proofErr w:type="spellStart"/>
      <w:r>
        <w:t>event_engine</w:t>
      </w:r>
      <w:proofErr w:type="spellEnd"/>
      <w:r>
        <w:t xml:space="preserve">: </w:t>
      </w:r>
      <w:proofErr w:type="spellStart"/>
      <w:r>
        <w:t>EventEngine</w:t>
      </w:r>
      <w:proofErr w:type="spellEnd"/>
      <w:r>
        <w:t>):</w:t>
      </w:r>
    </w:p>
    <w:p w14:paraId="2AF6108A" w14:textId="77777777" w:rsidR="00852A7E" w:rsidRDefault="00852A7E" w:rsidP="00852A7E">
      <w:pPr>
        <w:pStyle w:val="a6"/>
        <w:ind w:firstLine="360"/>
      </w:pPr>
      <w:r>
        <w:t xml:space="preserve">        """"""</w:t>
      </w:r>
    </w:p>
    <w:p w14:paraId="3CE54FC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gramStart"/>
      <w:r>
        <w:t>super(</w:t>
      </w:r>
      <w:proofErr w:type="spellStart"/>
      <w:proofErr w:type="gramEnd"/>
      <w:r>
        <w:t>CtaEngine</w:t>
      </w:r>
      <w:proofErr w:type="spellEnd"/>
      <w:r>
        <w:t>, self).__</w:t>
      </w:r>
      <w:proofErr w:type="spellStart"/>
      <w:r>
        <w:t>init</w:t>
      </w:r>
      <w:proofErr w:type="spellEnd"/>
      <w:r>
        <w:t>__(</w:t>
      </w:r>
    </w:p>
    <w:p w14:paraId="44336B3A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main_engine</w:t>
      </w:r>
      <w:proofErr w:type="spellEnd"/>
      <w:r>
        <w:t xml:space="preserve">, </w:t>
      </w:r>
      <w:proofErr w:type="spellStart"/>
      <w:r>
        <w:t>event_engine</w:t>
      </w:r>
      <w:proofErr w:type="spellEnd"/>
      <w:r>
        <w:t>, APP_NAME)</w:t>
      </w:r>
    </w:p>
    <w:p w14:paraId="03A55E4D" w14:textId="77777777" w:rsidR="00852A7E" w:rsidRDefault="00852A7E" w:rsidP="00852A7E">
      <w:pPr>
        <w:pStyle w:val="a6"/>
        <w:ind w:firstLine="360"/>
      </w:pPr>
    </w:p>
    <w:p w14:paraId="7A1F555C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strategy_setting</w:t>
      </w:r>
      <w:proofErr w:type="spellEnd"/>
      <w:r>
        <w:t xml:space="preserve"> = {}  # 策略参数字典（</w:t>
      </w:r>
      <w:proofErr w:type="spellStart"/>
      <w:r>
        <w:t>strategy_name</w:t>
      </w:r>
      <w:proofErr w:type="spellEnd"/>
      <w:r>
        <w:t xml:space="preserve">: </w:t>
      </w:r>
      <w:proofErr w:type="spellStart"/>
      <w:r>
        <w:t>dict</w:t>
      </w:r>
      <w:proofErr w:type="spellEnd"/>
      <w:r>
        <w:t>）</w:t>
      </w:r>
    </w:p>
    <w:p w14:paraId="1F1A9CC4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strategy_data</w:t>
      </w:r>
      <w:proofErr w:type="spellEnd"/>
      <w:r>
        <w:t xml:space="preserve"> = {}     # 策略数据字典（</w:t>
      </w:r>
      <w:proofErr w:type="spellStart"/>
      <w:r>
        <w:t>strategy_name</w:t>
      </w:r>
      <w:proofErr w:type="spellEnd"/>
      <w:r>
        <w:t xml:space="preserve">: </w:t>
      </w:r>
      <w:proofErr w:type="spellStart"/>
      <w:r>
        <w:t>dict</w:t>
      </w:r>
      <w:proofErr w:type="spellEnd"/>
      <w:r>
        <w:t>）</w:t>
      </w:r>
    </w:p>
    <w:p w14:paraId="5AFCC5DF" w14:textId="77777777" w:rsidR="00852A7E" w:rsidRDefault="00852A7E" w:rsidP="00852A7E">
      <w:pPr>
        <w:pStyle w:val="a6"/>
        <w:ind w:firstLine="360"/>
      </w:pPr>
    </w:p>
    <w:p w14:paraId="2E3FDE78" w14:textId="77777777" w:rsidR="00852A7E" w:rsidRDefault="00852A7E" w:rsidP="00852A7E">
      <w:pPr>
        <w:pStyle w:val="a6"/>
        <w:ind w:firstLine="360"/>
      </w:pPr>
      <w:r>
        <w:t xml:space="preserve">        # 策略类字典（</w:t>
      </w:r>
      <w:proofErr w:type="spellStart"/>
      <w:r>
        <w:t>class_name</w:t>
      </w:r>
      <w:proofErr w:type="spellEnd"/>
      <w:r>
        <w:t xml:space="preserve">: </w:t>
      </w:r>
      <w:proofErr w:type="spellStart"/>
      <w:r>
        <w:t>stategy_class</w:t>
      </w:r>
      <w:proofErr w:type="spellEnd"/>
      <w:r>
        <w:t>），包含VN支持的（两个目录中）所有的策略类</w:t>
      </w:r>
    </w:p>
    <w:p w14:paraId="63466EF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lasses</w:t>
      </w:r>
      <w:proofErr w:type="spellEnd"/>
      <w:proofErr w:type="gramEnd"/>
      <w:r>
        <w:t xml:space="preserve"> = {}</w:t>
      </w:r>
    </w:p>
    <w:p w14:paraId="201CF877" w14:textId="77777777" w:rsidR="00852A7E" w:rsidRDefault="00852A7E" w:rsidP="00852A7E">
      <w:pPr>
        <w:pStyle w:val="a6"/>
        <w:ind w:firstLine="360"/>
      </w:pPr>
      <w:r>
        <w:t xml:space="preserve">        # 策略字典（</w:t>
      </w:r>
      <w:proofErr w:type="spellStart"/>
      <w:r>
        <w:t>strategy_name</w:t>
      </w:r>
      <w:proofErr w:type="spellEnd"/>
      <w:r>
        <w:t>: strategy），仅包含已“添加”的策略</w:t>
      </w:r>
    </w:p>
    <w:p w14:paraId="1274C02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ies</w:t>
      </w:r>
      <w:proofErr w:type="spellEnd"/>
      <w:proofErr w:type="gramEnd"/>
      <w:r>
        <w:t xml:space="preserve"> = {}</w:t>
      </w:r>
    </w:p>
    <w:p w14:paraId="23FD5B1C" w14:textId="77777777" w:rsidR="00852A7E" w:rsidRDefault="00852A7E" w:rsidP="00852A7E">
      <w:pPr>
        <w:pStyle w:val="a6"/>
        <w:ind w:firstLine="360"/>
      </w:pPr>
    </w:p>
    <w:p w14:paraId="499D1611" w14:textId="77777777" w:rsidR="00852A7E" w:rsidRDefault="00852A7E" w:rsidP="00852A7E">
      <w:pPr>
        <w:pStyle w:val="a6"/>
        <w:ind w:firstLine="360"/>
      </w:pPr>
      <w:r>
        <w:t xml:space="preserve">        # 本地代码-策略字典（</w:t>
      </w:r>
      <w:proofErr w:type="spellStart"/>
      <w:r>
        <w:t>vt_symbol</w:t>
      </w:r>
      <w:proofErr w:type="spellEnd"/>
      <w:r>
        <w:t>: strategy list）</w:t>
      </w:r>
    </w:p>
    <w:p w14:paraId="2A645C4D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ymbol</w:t>
      </w:r>
      <w:proofErr w:type="gramEnd"/>
      <w:r>
        <w:t>_strategy_map</w:t>
      </w:r>
      <w:proofErr w:type="spellEnd"/>
      <w:r>
        <w:t xml:space="preserve"> = </w:t>
      </w:r>
      <w:proofErr w:type="spellStart"/>
      <w:r>
        <w:t>defaultdict</w:t>
      </w:r>
      <w:proofErr w:type="spellEnd"/>
      <w:r>
        <w:t>(list)</w:t>
      </w:r>
    </w:p>
    <w:p w14:paraId="6735AC72" w14:textId="77777777" w:rsidR="00852A7E" w:rsidRDefault="00852A7E" w:rsidP="00852A7E">
      <w:pPr>
        <w:pStyle w:val="a6"/>
        <w:ind w:firstLine="360"/>
      </w:pPr>
      <w:r>
        <w:t xml:space="preserve">        # 委托单号-策略字典（</w:t>
      </w:r>
      <w:proofErr w:type="spellStart"/>
      <w:r>
        <w:t>vt_orderid</w:t>
      </w:r>
      <w:proofErr w:type="spellEnd"/>
      <w:r>
        <w:t>: strategy）</w:t>
      </w:r>
    </w:p>
    <w:p w14:paraId="11256D48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rderid</w:t>
      </w:r>
      <w:proofErr w:type="gramEnd"/>
      <w:r>
        <w:t>_strategy_map</w:t>
      </w:r>
      <w:proofErr w:type="spellEnd"/>
      <w:r>
        <w:t xml:space="preserve"> = {}</w:t>
      </w:r>
    </w:p>
    <w:p w14:paraId="63DE0ACB" w14:textId="77777777" w:rsidR="00852A7E" w:rsidRDefault="00852A7E" w:rsidP="00852A7E">
      <w:pPr>
        <w:pStyle w:val="a6"/>
        <w:ind w:firstLine="360"/>
      </w:pPr>
      <w:r>
        <w:t xml:space="preserve">        # 策略-委托单字典（</w:t>
      </w:r>
      <w:proofErr w:type="spellStart"/>
      <w:r>
        <w:t>strategy_name</w:t>
      </w:r>
      <w:proofErr w:type="spellEnd"/>
      <w:r>
        <w:t xml:space="preserve">: </w:t>
      </w:r>
      <w:proofErr w:type="spellStart"/>
      <w:r>
        <w:t>orderid</w:t>
      </w:r>
      <w:proofErr w:type="spellEnd"/>
      <w:r>
        <w:t xml:space="preserve"> list）</w:t>
      </w:r>
    </w:p>
    <w:p w14:paraId="5850EAF5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_orderid_map</w:t>
      </w:r>
      <w:proofErr w:type="spellEnd"/>
      <w:r>
        <w:t xml:space="preserve"> = </w:t>
      </w:r>
      <w:proofErr w:type="spellStart"/>
      <w:r>
        <w:t>defaultdict</w:t>
      </w:r>
      <w:proofErr w:type="spellEnd"/>
      <w:r>
        <w:t>(set)</w:t>
      </w:r>
    </w:p>
    <w:p w14:paraId="33529158" w14:textId="77777777" w:rsidR="00852A7E" w:rsidRDefault="00852A7E" w:rsidP="00852A7E">
      <w:pPr>
        <w:pStyle w:val="a6"/>
        <w:ind w:firstLine="360"/>
      </w:pPr>
    </w:p>
    <w:p w14:paraId="019EBCBB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stop_order_count</w:t>
      </w:r>
      <w:proofErr w:type="spellEnd"/>
      <w:r>
        <w:t xml:space="preserve"> = 0   # 用于生成</w:t>
      </w:r>
      <w:proofErr w:type="spellStart"/>
      <w:r>
        <w:t>stop_orderid</w:t>
      </w:r>
      <w:proofErr w:type="spellEnd"/>
    </w:p>
    <w:p w14:paraId="41BB0AA8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stop_orders</w:t>
      </w:r>
      <w:proofErr w:type="spellEnd"/>
      <w:r>
        <w:t xml:space="preserve"> = {}       # 停止单字典（</w:t>
      </w:r>
      <w:proofErr w:type="spellStart"/>
      <w:r>
        <w:t>stop_orderid</w:t>
      </w:r>
      <w:proofErr w:type="spellEnd"/>
      <w:r>
        <w:t xml:space="preserve">: </w:t>
      </w:r>
      <w:proofErr w:type="spellStart"/>
      <w:r>
        <w:t>stop_order</w:t>
      </w:r>
      <w:proofErr w:type="spellEnd"/>
      <w:r>
        <w:t>）</w:t>
      </w:r>
    </w:p>
    <w:p w14:paraId="3F9495C4" w14:textId="77777777" w:rsidR="00852A7E" w:rsidRDefault="00852A7E" w:rsidP="00852A7E">
      <w:pPr>
        <w:pStyle w:val="a6"/>
        <w:ind w:firstLine="360"/>
      </w:pPr>
    </w:p>
    <w:p w14:paraId="42425120" w14:textId="77777777" w:rsidR="00852A7E" w:rsidRDefault="00852A7E" w:rsidP="00852A7E">
      <w:pPr>
        <w:pStyle w:val="a6"/>
        <w:ind w:firstLine="360"/>
      </w:pPr>
      <w:r>
        <w:t xml:space="preserve">        # 线程池，使多个策略的初始化可以在多个线程中进行</w:t>
      </w:r>
    </w:p>
    <w:p w14:paraId="052F1910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init</w:t>
      </w:r>
      <w:proofErr w:type="gramEnd"/>
      <w:r>
        <w:t>_executor</w:t>
      </w:r>
      <w:proofErr w:type="spellEnd"/>
      <w:r>
        <w:t xml:space="preserve"> = </w:t>
      </w:r>
      <w:proofErr w:type="spellStart"/>
      <w:r>
        <w:t>ThreadPoolExecutor</w:t>
      </w:r>
      <w:proofErr w:type="spellEnd"/>
      <w:r>
        <w:t>(</w:t>
      </w:r>
      <w:proofErr w:type="spellStart"/>
      <w:r>
        <w:t>max_workers</w:t>
      </w:r>
      <w:proofErr w:type="spellEnd"/>
      <w:r>
        <w:t>=1)</w:t>
      </w:r>
    </w:p>
    <w:p w14:paraId="7AE12585" w14:textId="77777777" w:rsidR="00852A7E" w:rsidRDefault="00852A7E" w:rsidP="00852A7E">
      <w:pPr>
        <w:pStyle w:val="a6"/>
        <w:ind w:firstLine="360"/>
      </w:pPr>
    </w:p>
    <w:p w14:paraId="2A694DB0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q</w:t>
      </w:r>
      <w:proofErr w:type="gramEnd"/>
      <w:r>
        <w:t>_client</w:t>
      </w:r>
      <w:proofErr w:type="spellEnd"/>
      <w:r>
        <w:t xml:space="preserve"> = None</w:t>
      </w:r>
    </w:p>
    <w:p w14:paraId="24D621D8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q</w:t>
      </w:r>
      <w:proofErr w:type="gramEnd"/>
      <w:r>
        <w:t>_symbols</w:t>
      </w:r>
      <w:proofErr w:type="spellEnd"/>
      <w:r>
        <w:t xml:space="preserve"> = set()</w:t>
      </w:r>
    </w:p>
    <w:p w14:paraId="45DD2B31" w14:textId="77777777" w:rsidR="00852A7E" w:rsidRDefault="00852A7E" w:rsidP="00852A7E">
      <w:pPr>
        <w:pStyle w:val="a6"/>
        <w:ind w:firstLine="360"/>
      </w:pPr>
    </w:p>
    <w:p w14:paraId="50CEDAD4" w14:textId="77777777" w:rsidR="00852A7E" w:rsidRDefault="00852A7E" w:rsidP="00852A7E">
      <w:pPr>
        <w:pStyle w:val="a6"/>
        <w:ind w:firstLine="360"/>
      </w:pPr>
      <w:r>
        <w:lastRenderedPageBreak/>
        <w:t xml:space="preserve">        </w:t>
      </w:r>
      <w:proofErr w:type="spellStart"/>
      <w:r>
        <w:t>self.vt_tradeids</w:t>
      </w:r>
      <w:proofErr w:type="spellEnd"/>
      <w:r>
        <w:t xml:space="preserve"> = set()    # 用于过滤重复的成交</w:t>
      </w:r>
    </w:p>
    <w:p w14:paraId="2AADE3AA" w14:textId="77777777" w:rsidR="00852A7E" w:rsidRDefault="00852A7E" w:rsidP="00852A7E">
      <w:pPr>
        <w:pStyle w:val="a6"/>
        <w:ind w:firstLine="360"/>
      </w:pPr>
    </w:p>
    <w:p w14:paraId="6C03B2C4" w14:textId="77777777" w:rsidR="00852A7E" w:rsidRDefault="00852A7E" w:rsidP="00852A7E">
      <w:pPr>
        <w:pStyle w:val="a6"/>
        <w:ind w:firstLine="360"/>
      </w:pPr>
      <w:r>
        <w:t xml:space="preserve">        # 开平转换器，对真实账户</w:t>
      </w:r>
      <w:proofErr w:type="gramStart"/>
      <w:r>
        <w:t>仓位</w:t>
      </w:r>
      <w:proofErr w:type="gramEnd"/>
      <w:r>
        <w:t>进行管理</w:t>
      </w:r>
    </w:p>
    <w:p w14:paraId="64EE0A61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ffset</w:t>
      </w:r>
      <w:proofErr w:type="gramEnd"/>
      <w:r>
        <w:t>_converter</w:t>
      </w:r>
      <w:proofErr w:type="spellEnd"/>
      <w:r>
        <w:t xml:space="preserve"> = </w:t>
      </w:r>
      <w:proofErr w:type="spellStart"/>
      <w:r>
        <w:t>OffsetConverter</w:t>
      </w:r>
      <w:proofErr w:type="spellEnd"/>
      <w:r>
        <w:t>(</w:t>
      </w:r>
      <w:proofErr w:type="spellStart"/>
      <w:r>
        <w:t>self.main_engine</w:t>
      </w:r>
      <w:proofErr w:type="spellEnd"/>
      <w:r>
        <w:t>)</w:t>
      </w:r>
    </w:p>
    <w:p w14:paraId="1B110AC6" w14:textId="77777777" w:rsidR="00852A7E" w:rsidRDefault="00852A7E" w:rsidP="00852A7E">
      <w:pPr>
        <w:pStyle w:val="a6"/>
        <w:ind w:firstLine="360"/>
      </w:pPr>
    </w:p>
    <w:p w14:paraId="77D7181B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init_engine</w:t>
      </w:r>
      <w:proofErr w:type="spellEnd"/>
      <w:r>
        <w:t>(self):</w:t>
      </w:r>
    </w:p>
    <w:p w14:paraId="11C4BD45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39DC47A" w14:textId="77777777" w:rsidR="00852A7E" w:rsidRDefault="00852A7E" w:rsidP="00852A7E">
      <w:pPr>
        <w:pStyle w:val="a6"/>
        <w:ind w:firstLine="360"/>
      </w:pPr>
      <w:r>
        <w:t xml:space="preserve">        初始化引擎，在“CTA策略”窗口初始化时被调用，</w:t>
      </w:r>
    </w:p>
    <w:p w14:paraId="16874FF1" w14:textId="77777777" w:rsidR="00852A7E" w:rsidRDefault="00852A7E" w:rsidP="00852A7E">
      <w:pPr>
        <w:pStyle w:val="a6"/>
        <w:ind w:firstLine="360"/>
      </w:pPr>
      <w:r>
        <w:t xml:space="preserve">        在VN Trader的生命周期中，“CTA策略”窗口只会被初始化一次。</w:t>
      </w:r>
    </w:p>
    <w:p w14:paraId="60129F4C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5762324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init_rqdata</w:t>
      </w:r>
      <w:proofErr w:type="spellEnd"/>
      <w:r>
        <w:t>()                  # 初始化</w:t>
      </w:r>
      <w:proofErr w:type="spellStart"/>
      <w:r>
        <w:t>RQData</w:t>
      </w:r>
      <w:proofErr w:type="spellEnd"/>
      <w:r>
        <w:t>客户端</w:t>
      </w:r>
    </w:p>
    <w:p w14:paraId="602EF192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load_strategy_class</w:t>
      </w:r>
      <w:proofErr w:type="spellEnd"/>
      <w:r>
        <w:t>()          # 加载所有的策略类，注意是“所有”的，不只是已“添加”的</w:t>
      </w:r>
    </w:p>
    <w:p w14:paraId="03F6518C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load_strategy_setting</w:t>
      </w:r>
      <w:proofErr w:type="spellEnd"/>
      <w:r>
        <w:t>()        # 从json文件中加载策略配置信息</w:t>
      </w:r>
    </w:p>
    <w:p w14:paraId="1BA323BB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load_strategy_data</w:t>
      </w:r>
      <w:proofErr w:type="spellEnd"/>
      <w:r>
        <w:t>()           # 从json文件中加载策略数据</w:t>
      </w:r>
    </w:p>
    <w:p w14:paraId="5C9E756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register_event</w:t>
      </w:r>
      <w:proofErr w:type="spellEnd"/>
      <w:r>
        <w:t>()               # 注意事件处理函数</w:t>
      </w:r>
    </w:p>
    <w:p w14:paraId="460BD52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"CTA策略引擎初始化成功")</w:t>
      </w:r>
    </w:p>
    <w:p w14:paraId="4EFD0AFD" w14:textId="77777777" w:rsidR="00852A7E" w:rsidRDefault="00852A7E" w:rsidP="00852A7E">
      <w:pPr>
        <w:pStyle w:val="a6"/>
        <w:ind w:firstLine="360"/>
      </w:pPr>
    </w:p>
    <w:p w14:paraId="5C9B733C" w14:textId="77777777" w:rsidR="00852A7E" w:rsidRDefault="00852A7E" w:rsidP="00852A7E">
      <w:pPr>
        <w:pStyle w:val="a6"/>
        <w:ind w:firstLine="360"/>
      </w:pPr>
      <w:r>
        <w:t xml:space="preserve">    def close(self):</w:t>
      </w:r>
    </w:p>
    <w:p w14:paraId="52A0B124" w14:textId="77777777" w:rsidR="00852A7E" w:rsidRDefault="00852A7E" w:rsidP="00852A7E">
      <w:pPr>
        <w:pStyle w:val="a6"/>
        <w:ind w:firstLine="360"/>
      </w:pPr>
      <w:r>
        <w:t xml:space="preserve">        """在程序关闭时被调用"""</w:t>
      </w:r>
    </w:p>
    <w:p w14:paraId="79B8A4F1" w14:textId="77777777" w:rsidR="00852A7E" w:rsidRDefault="00852A7E" w:rsidP="00852A7E">
      <w:pPr>
        <w:pStyle w:val="a6"/>
        <w:ind w:firstLine="360"/>
      </w:pPr>
      <w:r>
        <w:t xml:space="preserve">        # 停止所有的策略</w:t>
      </w:r>
    </w:p>
    <w:p w14:paraId="3B9C9CD9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op</w:t>
      </w:r>
      <w:proofErr w:type="gramEnd"/>
      <w:r>
        <w:t>_all_strategies</w:t>
      </w:r>
      <w:proofErr w:type="spellEnd"/>
      <w:r>
        <w:t>()</w:t>
      </w:r>
    </w:p>
    <w:p w14:paraId="023A0EDF" w14:textId="77777777" w:rsidR="00852A7E" w:rsidRDefault="00852A7E" w:rsidP="00852A7E">
      <w:pPr>
        <w:pStyle w:val="a6"/>
        <w:ind w:firstLine="360"/>
      </w:pPr>
    </w:p>
    <w:p w14:paraId="085932EB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register_event</w:t>
      </w:r>
      <w:proofErr w:type="spellEnd"/>
      <w:r>
        <w:t>(self):</w:t>
      </w:r>
    </w:p>
    <w:p w14:paraId="610313CC" w14:textId="77777777" w:rsidR="00852A7E" w:rsidRDefault="00852A7E" w:rsidP="00852A7E">
      <w:pPr>
        <w:pStyle w:val="a6"/>
        <w:ind w:firstLine="360"/>
      </w:pPr>
      <w:r>
        <w:t xml:space="preserve">        """注册事件"""</w:t>
      </w:r>
    </w:p>
    <w:p w14:paraId="4E1B734F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ICK, </w:t>
      </w:r>
      <w:proofErr w:type="spellStart"/>
      <w:r>
        <w:t>self.process_tick_event</w:t>
      </w:r>
      <w:proofErr w:type="spellEnd"/>
      <w:r>
        <w:t>)</w:t>
      </w:r>
    </w:p>
    <w:p w14:paraId="0E237212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ORDER, </w:t>
      </w:r>
      <w:proofErr w:type="spellStart"/>
      <w:r>
        <w:t>self.process_order_event</w:t>
      </w:r>
      <w:proofErr w:type="spellEnd"/>
      <w:r>
        <w:t>)</w:t>
      </w:r>
    </w:p>
    <w:p w14:paraId="00DBE440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RADE, </w:t>
      </w:r>
      <w:proofErr w:type="spellStart"/>
      <w:r>
        <w:t>self.process_trade_event</w:t>
      </w:r>
      <w:proofErr w:type="spellEnd"/>
      <w:r>
        <w:t>)</w:t>
      </w:r>
    </w:p>
    <w:p w14:paraId="0ED01836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POSITION, </w:t>
      </w:r>
      <w:proofErr w:type="spellStart"/>
      <w:r>
        <w:t>self.process_position_event</w:t>
      </w:r>
      <w:proofErr w:type="spellEnd"/>
      <w:r>
        <w:t>)</w:t>
      </w:r>
    </w:p>
    <w:p w14:paraId="603D827E" w14:textId="77777777" w:rsidR="00852A7E" w:rsidRDefault="00852A7E" w:rsidP="00852A7E">
      <w:pPr>
        <w:pStyle w:val="a6"/>
        <w:ind w:firstLine="360"/>
      </w:pPr>
    </w:p>
    <w:p w14:paraId="32C40DEE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init_rqdata</w:t>
      </w:r>
      <w:proofErr w:type="spellEnd"/>
      <w:r>
        <w:t>(self):</w:t>
      </w:r>
    </w:p>
    <w:p w14:paraId="26571FB5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76817BA" w14:textId="77777777" w:rsidR="00852A7E" w:rsidRDefault="00852A7E" w:rsidP="00852A7E">
      <w:pPr>
        <w:pStyle w:val="a6"/>
        <w:ind w:firstLine="360"/>
      </w:pPr>
      <w:r>
        <w:t xml:space="preserve">        初始化</w:t>
      </w:r>
      <w:proofErr w:type="spellStart"/>
      <w:r>
        <w:t>RQData</w:t>
      </w:r>
      <w:proofErr w:type="spellEnd"/>
      <w:r>
        <w:t>客户端</w:t>
      </w:r>
    </w:p>
    <w:p w14:paraId="6F632484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97CD629" w14:textId="77777777" w:rsidR="00852A7E" w:rsidRDefault="00852A7E" w:rsidP="00852A7E">
      <w:pPr>
        <w:pStyle w:val="a6"/>
        <w:ind w:firstLine="360"/>
      </w:pPr>
      <w:r>
        <w:t xml:space="preserve">        result = </w:t>
      </w:r>
      <w:proofErr w:type="spellStart"/>
      <w:r>
        <w:t>rqdata_</w:t>
      </w:r>
      <w:proofErr w:type="gramStart"/>
      <w:r>
        <w:t>client.init</w:t>
      </w:r>
      <w:proofErr w:type="spellEnd"/>
      <w:proofErr w:type="gramEnd"/>
      <w:r>
        <w:t>()</w:t>
      </w:r>
    </w:p>
    <w:p w14:paraId="5530C6A0" w14:textId="77777777" w:rsidR="00852A7E" w:rsidRDefault="00852A7E" w:rsidP="00852A7E">
      <w:pPr>
        <w:pStyle w:val="a6"/>
        <w:ind w:firstLine="360"/>
      </w:pPr>
      <w:r>
        <w:t xml:space="preserve">        if result:</w:t>
      </w:r>
    </w:p>
    <w:p w14:paraId="0A68AF85" w14:textId="4B40B8E6" w:rsidR="00096929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"</w:t>
      </w:r>
      <w:proofErr w:type="spellStart"/>
      <w:r>
        <w:t>RQData</w:t>
      </w:r>
      <w:proofErr w:type="spellEnd"/>
      <w:r>
        <w:t>数据接口初始化成功")</w:t>
      </w:r>
    </w:p>
    <w:p w14:paraId="6D2224AE" w14:textId="77777777" w:rsidR="00096929" w:rsidRDefault="007B3DB4" w:rsidP="00B77F45">
      <w:pPr>
        <w:pStyle w:val="3"/>
      </w:pPr>
      <w:r>
        <w:t>与</w:t>
      </w:r>
      <w:r w:rsidR="001E46CC">
        <w:rPr>
          <w:rFonts w:hint="eastAsia"/>
        </w:rPr>
        <w:t>交易</w:t>
      </w:r>
      <w:r w:rsidR="001E46CC">
        <w:t>接口</w:t>
      </w:r>
      <w:r>
        <w:t>交互</w:t>
      </w:r>
      <w:r w:rsidR="00A02C6A">
        <w:t>部分</w:t>
      </w:r>
    </w:p>
    <w:p w14:paraId="25E1260A" w14:textId="428A1CF1" w:rsidR="00852A7E" w:rsidRPr="00852A7E" w:rsidRDefault="00852A7E" w:rsidP="00852A7E">
      <w:r>
        <w:t>与</w:t>
      </w:r>
      <w:r>
        <w:rPr>
          <w:rFonts w:hint="eastAsia"/>
        </w:rPr>
        <w:t>交易</w:t>
      </w:r>
      <w:r>
        <w:t>接口交互部分</w:t>
      </w:r>
      <w:r>
        <w:rPr>
          <w:rFonts w:hint="eastAsia"/>
        </w:rPr>
        <w:t>代码为：</w:t>
      </w:r>
    </w:p>
    <w:p w14:paraId="1A023552" w14:textId="77777777" w:rsidR="00852A7E" w:rsidRDefault="00852A7E" w:rsidP="00852A7E">
      <w:pPr>
        <w:pStyle w:val="a6"/>
        <w:ind w:firstLine="360"/>
      </w:pPr>
      <w:r>
        <w:lastRenderedPageBreak/>
        <w:t xml:space="preserve">    def </w:t>
      </w:r>
      <w:proofErr w:type="spellStart"/>
      <w:r>
        <w:t>query_bar_from_</w:t>
      </w:r>
      <w:proofErr w:type="gramStart"/>
      <w:r>
        <w:t>rq</w:t>
      </w:r>
      <w:proofErr w:type="spellEnd"/>
      <w:r>
        <w:t>(</w:t>
      </w:r>
      <w:proofErr w:type="gramEnd"/>
    </w:p>
    <w:p w14:paraId="61C43F63" w14:textId="77777777" w:rsidR="00852A7E" w:rsidRDefault="00852A7E" w:rsidP="00852A7E">
      <w:pPr>
        <w:pStyle w:val="a6"/>
        <w:ind w:firstLine="360"/>
      </w:pPr>
      <w:r>
        <w:t xml:space="preserve">        self, symbol: str, exchange: Exchange, interval: Interval, start: datetime, end: datetime</w:t>
      </w:r>
    </w:p>
    <w:p w14:paraId="40C0A66F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39BDD8A0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32C45F8" w14:textId="77777777" w:rsidR="00852A7E" w:rsidRDefault="00852A7E" w:rsidP="00852A7E">
      <w:pPr>
        <w:pStyle w:val="a6"/>
        <w:ind w:firstLine="360"/>
      </w:pPr>
      <w:r>
        <w:t xml:space="preserve">        从</w:t>
      </w:r>
      <w:proofErr w:type="spellStart"/>
      <w:r>
        <w:t>RQData</w:t>
      </w:r>
      <w:proofErr w:type="spellEnd"/>
      <w:r>
        <w:t>查询K线数据</w:t>
      </w:r>
    </w:p>
    <w:p w14:paraId="14851EC0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1F9758E" w14:textId="77777777" w:rsidR="00852A7E" w:rsidRDefault="00852A7E" w:rsidP="00852A7E">
      <w:pPr>
        <w:pStyle w:val="a6"/>
        <w:ind w:firstLine="360"/>
      </w:pPr>
      <w:r>
        <w:t xml:space="preserve">        req = </w:t>
      </w:r>
      <w:proofErr w:type="spellStart"/>
      <w:proofErr w:type="gramStart"/>
      <w:r>
        <w:t>HistoryRequest</w:t>
      </w:r>
      <w:proofErr w:type="spellEnd"/>
      <w:r>
        <w:t>(</w:t>
      </w:r>
      <w:proofErr w:type="gramEnd"/>
    </w:p>
    <w:p w14:paraId="6A1F9F33" w14:textId="77777777" w:rsidR="00852A7E" w:rsidRDefault="00852A7E" w:rsidP="00852A7E">
      <w:pPr>
        <w:pStyle w:val="a6"/>
        <w:ind w:firstLine="360"/>
      </w:pPr>
      <w:r>
        <w:t xml:space="preserve">            symbol=symbol,</w:t>
      </w:r>
    </w:p>
    <w:p w14:paraId="5A2B66D4" w14:textId="77777777" w:rsidR="00852A7E" w:rsidRDefault="00852A7E" w:rsidP="00852A7E">
      <w:pPr>
        <w:pStyle w:val="a6"/>
        <w:ind w:firstLine="360"/>
      </w:pPr>
      <w:r>
        <w:t xml:space="preserve">            exchange=exchange,</w:t>
      </w:r>
    </w:p>
    <w:p w14:paraId="4E14C428" w14:textId="77777777" w:rsidR="00852A7E" w:rsidRDefault="00852A7E" w:rsidP="00852A7E">
      <w:pPr>
        <w:pStyle w:val="a6"/>
        <w:ind w:firstLine="360"/>
      </w:pPr>
      <w:r>
        <w:t xml:space="preserve">            interval=interval,</w:t>
      </w:r>
    </w:p>
    <w:p w14:paraId="0DB61703" w14:textId="77777777" w:rsidR="00852A7E" w:rsidRDefault="00852A7E" w:rsidP="00852A7E">
      <w:pPr>
        <w:pStyle w:val="a6"/>
        <w:ind w:firstLine="360"/>
      </w:pPr>
      <w:r>
        <w:t xml:space="preserve">            start=start,</w:t>
      </w:r>
    </w:p>
    <w:p w14:paraId="1D9D97D2" w14:textId="77777777" w:rsidR="00852A7E" w:rsidRDefault="00852A7E" w:rsidP="00852A7E">
      <w:pPr>
        <w:pStyle w:val="a6"/>
        <w:ind w:firstLine="360"/>
      </w:pPr>
      <w:r>
        <w:t xml:space="preserve">            end=end</w:t>
      </w:r>
    </w:p>
    <w:p w14:paraId="41D622F0" w14:textId="77777777" w:rsidR="00852A7E" w:rsidRDefault="00852A7E" w:rsidP="00852A7E">
      <w:pPr>
        <w:pStyle w:val="a6"/>
        <w:ind w:firstLine="360"/>
      </w:pPr>
      <w:r>
        <w:t xml:space="preserve">        )</w:t>
      </w:r>
    </w:p>
    <w:p w14:paraId="4F072E3F" w14:textId="77777777" w:rsidR="00852A7E" w:rsidRDefault="00852A7E" w:rsidP="00852A7E">
      <w:pPr>
        <w:pStyle w:val="a6"/>
        <w:ind w:firstLine="360"/>
      </w:pPr>
      <w:r>
        <w:t xml:space="preserve">        data = </w:t>
      </w:r>
      <w:proofErr w:type="spellStart"/>
      <w:r>
        <w:t>rqdata_</w:t>
      </w:r>
      <w:proofErr w:type="gramStart"/>
      <w:r>
        <w:t>client.query</w:t>
      </w:r>
      <w:proofErr w:type="gramEnd"/>
      <w:r>
        <w:t>_history</w:t>
      </w:r>
      <w:proofErr w:type="spellEnd"/>
      <w:r>
        <w:t>(req)</w:t>
      </w:r>
    </w:p>
    <w:p w14:paraId="618617A7" w14:textId="77777777" w:rsidR="00852A7E" w:rsidRDefault="00852A7E" w:rsidP="00852A7E">
      <w:pPr>
        <w:pStyle w:val="a6"/>
        <w:ind w:firstLine="360"/>
      </w:pPr>
      <w:r>
        <w:t xml:space="preserve">        return data</w:t>
      </w:r>
    </w:p>
    <w:p w14:paraId="704649AA" w14:textId="77777777" w:rsidR="00852A7E" w:rsidRDefault="00852A7E" w:rsidP="00852A7E">
      <w:pPr>
        <w:pStyle w:val="a6"/>
        <w:ind w:firstLine="360"/>
      </w:pPr>
    </w:p>
    <w:p w14:paraId="53850374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process_tick_</w:t>
      </w:r>
      <w:proofErr w:type="gramStart"/>
      <w:r>
        <w:t>event</w:t>
      </w:r>
      <w:proofErr w:type="spellEnd"/>
      <w:r>
        <w:t>(</w:t>
      </w:r>
      <w:proofErr w:type="gramEnd"/>
      <w:r>
        <w:t>self, event: Event):</w:t>
      </w:r>
    </w:p>
    <w:p w14:paraId="30E26D5B" w14:textId="77777777" w:rsidR="00852A7E" w:rsidRDefault="00852A7E" w:rsidP="00852A7E">
      <w:pPr>
        <w:pStyle w:val="a6"/>
        <w:ind w:firstLine="360"/>
      </w:pPr>
      <w:r>
        <w:t xml:space="preserve">        """处理EVENT_TICK事件"""</w:t>
      </w:r>
    </w:p>
    <w:p w14:paraId="798A0B54" w14:textId="77777777" w:rsidR="00852A7E" w:rsidRDefault="00852A7E" w:rsidP="00852A7E">
      <w:pPr>
        <w:pStyle w:val="a6"/>
        <w:ind w:firstLine="360"/>
      </w:pPr>
      <w:r>
        <w:t xml:space="preserve">        # 取得Tick数据</w:t>
      </w:r>
    </w:p>
    <w:p w14:paraId="3FE19C76" w14:textId="77777777" w:rsidR="00852A7E" w:rsidRDefault="00852A7E" w:rsidP="00852A7E">
      <w:pPr>
        <w:pStyle w:val="a6"/>
        <w:ind w:firstLine="360"/>
      </w:pPr>
      <w:r>
        <w:t xml:space="preserve">        tick = </w:t>
      </w:r>
      <w:proofErr w:type="spellStart"/>
      <w:r>
        <w:t>event.data</w:t>
      </w:r>
      <w:proofErr w:type="spellEnd"/>
    </w:p>
    <w:p w14:paraId="4D3C39F3" w14:textId="77777777" w:rsidR="00852A7E" w:rsidRDefault="00852A7E" w:rsidP="00852A7E">
      <w:pPr>
        <w:pStyle w:val="a6"/>
        <w:ind w:firstLine="360"/>
      </w:pPr>
    </w:p>
    <w:p w14:paraId="1A880C60" w14:textId="77777777" w:rsidR="00852A7E" w:rsidRDefault="00852A7E" w:rsidP="00852A7E">
      <w:pPr>
        <w:pStyle w:val="a6"/>
        <w:ind w:firstLine="360"/>
      </w:pPr>
      <w:r>
        <w:t xml:space="preserve">        # </w:t>
      </w:r>
      <w:proofErr w:type="gramStart"/>
      <w:r>
        <w:t>取使用</w:t>
      </w:r>
      <w:proofErr w:type="spellStart"/>
      <w:proofErr w:type="gramEnd"/>
      <w:r>
        <w:t>tick.vt_symbol</w:t>
      </w:r>
      <w:proofErr w:type="spellEnd"/>
      <w:r>
        <w:t>的所有策略</w:t>
      </w:r>
    </w:p>
    <w:p w14:paraId="704F8455" w14:textId="77777777" w:rsidR="00852A7E" w:rsidRDefault="00852A7E" w:rsidP="00852A7E">
      <w:pPr>
        <w:pStyle w:val="a6"/>
        <w:ind w:firstLine="360"/>
      </w:pPr>
      <w:r>
        <w:t xml:space="preserve">        strategies = </w:t>
      </w:r>
      <w:proofErr w:type="spellStart"/>
      <w:proofErr w:type="gramStart"/>
      <w:r>
        <w:t>self.symbol</w:t>
      </w:r>
      <w:proofErr w:type="gramEnd"/>
      <w:r>
        <w:t>_strategy_map</w:t>
      </w:r>
      <w:proofErr w:type="spellEnd"/>
      <w:r>
        <w:t>[</w:t>
      </w:r>
      <w:proofErr w:type="spellStart"/>
      <w:r>
        <w:t>tick.vt_symbol</w:t>
      </w:r>
      <w:proofErr w:type="spellEnd"/>
      <w:r>
        <w:t>]</w:t>
      </w:r>
    </w:p>
    <w:p w14:paraId="35949954" w14:textId="77777777" w:rsidR="00852A7E" w:rsidRDefault="00852A7E" w:rsidP="00852A7E">
      <w:pPr>
        <w:pStyle w:val="a6"/>
        <w:ind w:firstLine="360"/>
      </w:pPr>
      <w:r>
        <w:t xml:space="preserve">        if not strategies:</w:t>
      </w:r>
    </w:p>
    <w:p w14:paraId="20CB0D73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28CFB7C4" w14:textId="77777777" w:rsidR="00852A7E" w:rsidRDefault="00852A7E" w:rsidP="00852A7E">
      <w:pPr>
        <w:pStyle w:val="a6"/>
        <w:ind w:firstLine="360"/>
      </w:pPr>
    </w:p>
    <w:p w14:paraId="43C99C84" w14:textId="77777777" w:rsidR="00852A7E" w:rsidRDefault="00852A7E" w:rsidP="00852A7E">
      <w:pPr>
        <w:pStyle w:val="a6"/>
        <w:ind w:firstLine="360"/>
      </w:pPr>
      <w:r>
        <w:t xml:space="preserve">        # 收到tick行情后，先处理本地停止单（检查是否要立即发出）</w:t>
      </w:r>
    </w:p>
    <w:p w14:paraId="2886444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heck</w:t>
      </w:r>
      <w:proofErr w:type="gramEnd"/>
      <w:r>
        <w:t>_stop_order</w:t>
      </w:r>
      <w:proofErr w:type="spellEnd"/>
      <w:r>
        <w:t>(tick)</w:t>
      </w:r>
    </w:p>
    <w:p w14:paraId="41F626D8" w14:textId="77777777" w:rsidR="00852A7E" w:rsidRDefault="00852A7E" w:rsidP="00852A7E">
      <w:pPr>
        <w:pStyle w:val="a6"/>
        <w:ind w:firstLine="360"/>
      </w:pPr>
    </w:p>
    <w:p w14:paraId="1B3CF826" w14:textId="77777777" w:rsidR="00852A7E" w:rsidRDefault="00852A7E" w:rsidP="00852A7E">
      <w:pPr>
        <w:pStyle w:val="a6"/>
        <w:ind w:firstLine="360"/>
      </w:pPr>
      <w:r>
        <w:t xml:space="preserve">        # 调用各相关策略的</w:t>
      </w:r>
      <w:proofErr w:type="spellStart"/>
      <w:r>
        <w:t>on_tick</w:t>
      </w:r>
      <w:proofErr w:type="spellEnd"/>
      <w:r>
        <w:t>方法</w:t>
      </w:r>
    </w:p>
    <w:p w14:paraId="0D088ED1" w14:textId="77777777" w:rsidR="00852A7E" w:rsidRDefault="00852A7E" w:rsidP="00852A7E">
      <w:pPr>
        <w:pStyle w:val="a6"/>
        <w:ind w:firstLine="360"/>
      </w:pPr>
      <w:r>
        <w:t xml:space="preserve">        for strategy in strategies:</w:t>
      </w:r>
    </w:p>
    <w:p w14:paraId="1C5BA691" w14:textId="77777777" w:rsidR="00852A7E" w:rsidRDefault="00852A7E" w:rsidP="00852A7E">
      <w:pPr>
        <w:pStyle w:val="a6"/>
        <w:ind w:firstLine="360"/>
      </w:pPr>
      <w:r>
        <w:t xml:space="preserve">            if </w:t>
      </w:r>
      <w:proofErr w:type="spellStart"/>
      <w:r>
        <w:t>strategy.inited</w:t>
      </w:r>
      <w:proofErr w:type="spellEnd"/>
      <w:r>
        <w:t>:     # 如果策略已经初始化</w:t>
      </w:r>
    </w:p>
    <w:p w14:paraId="0311DCD3" w14:textId="77777777" w:rsidR="00852A7E" w:rsidRDefault="00852A7E" w:rsidP="00852A7E">
      <w:pPr>
        <w:pStyle w:val="a6"/>
        <w:ind w:firstLine="360"/>
      </w:pPr>
      <w:r>
        <w:t xml:space="preserve">                # 调用各相关策略的</w:t>
      </w:r>
      <w:proofErr w:type="spellStart"/>
      <w:r>
        <w:t>on_tick</w:t>
      </w:r>
      <w:proofErr w:type="spellEnd"/>
      <w:r>
        <w:t>方法</w:t>
      </w:r>
    </w:p>
    <w:p w14:paraId="5F513D74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tick</w:t>
      </w:r>
      <w:proofErr w:type="spellEnd"/>
      <w:r>
        <w:t>, tick)</w:t>
      </w:r>
    </w:p>
    <w:p w14:paraId="4AAF6AD3" w14:textId="77777777" w:rsidR="00852A7E" w:rsidRDefault="00852A7E" w:rsidP="00852A7E">
      <w:pPr>
        <w:pStyle w:val="a6"/>
        <w:ind w:firstLine="360"/>
      </w:pPr>
    </w:p>
    <w:p w14:paraId="46A20FC5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process_order_</w:t>
      </w:r>
      <w:proofErr w:type="gramStart"/>
      <w:r>
        <w:t>event</w:t>
      </w:r>
      <w:proofErr w:type="spellEnd"/>
      <w:r>
        <w:t>(</w:t>
      </w:r>
      <w:proofErr w:type="gramEnd"/>
      <w:r>
        <w:t>self, event: Event):</w:t>
      </w:r>
    </w:p>
    <w:p w14:paraId="5243E0B7" w14:textId="77777777" w:rsidR="00852A7E" w:rsidRDefault="00852A7E" w:rsidP="00852A7E">
      <w:pPr>
        <w:pStyle w:val="a6"/>
        <w:ind w:firstLine="360"/>
      </w:pPr>
      <w:r>
        <w:t xml:space="preserve">        """处理委托推送"""</w:t>
      </w:r>
    </w:p>
    <w:p w14:paraId="1110B8C1" w14:textId="77777777" w:rsidR="00852A7E" w:rsidRDefault="00852A7E" w:rsidP="00852A7E">
      <w:pPr>
        <w:pStyle w:val="a6"/>
        <w:ind w:firstLine="360"/>
      </w:pPr>
      <w:r>
        <w:t xml:space="preserve">        order = </w:t>
      </w:r>
      <w:proofErr w:type="spellStart"/>
      <w:r>
        <w:t>event.data</w:t>
      </w:r>
      <w:proofErr w:type="spellEnd"/>
    </w:p>
    <w:p w14:paraId="498C89A5" w14:textId="77777777" w:rsidR="00852A7E" w:rsidRDefault="00852A7E" w:rsidP="00852A7E">
      <w:pPr>
        <w:pStyle w:val="a6"/>
        <w:ind w:firstLine="360"/>
      </w:pPr>
    </w:p>
    <w:p w14:paraId="2F896E5C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ffset</w:t>
      </w:r>
      <w:proofErr w:type="gramEnd"/>
      <w:r>
        <w:t>_converter.update_order</w:t>
      </w:r>
      <w:proofErr w:type="spellEnd"/>
      <w:r>
        <w:t>(order)</w:t>
      </w:r>
    </w:p>
    <w:p w14:paraId="465B9D15" w14:textId="77777777" w:rsidR="00852A7E" w:rsidRDefault="00852A7E" w:rsidP="00852A7E">
      <w:pPr>
        <w:pStyle w:val="a6"/>
        <w:ind w:firstLine="360"/>
      </w:pPr>
    </w:p>
    <w:p w14:paraId="43A60A6B" w14:textId="77777777" w:rsidR="00852A7E" w:rsidRDefault="00852A7E" w:rsidP="00852A7E">
      <w:pPr>
        <w:pStyle w:val="a6"/>
        <w:ind w:firstLine="360"/>
      </w:pPr>
      <w:r>
        <w:t xml:space="preserve">        # 取与</w:t>
      </w:r>
      <w:proofErr w:type="spellStart"/>
      <w:r>
        <w:t>vt_symbol</w:t>
      </w:r>
      <w:proofErr w:type="spellEnd"/>
      <w:r>
        <w:t>相关的所有策略</w:t>
      </w:r>
    </w:p>
    <w:p w14:paraId="53EA71E7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proofErr w:type="gramStart"/>
      <w:r>
        <w:t>self.orderid_strategy_map.get</w:t>
      </w:r>
      <w:proofErr w:type="spellEnd"/>
      <w:r>
        <w:t>(</w:t>
      </w:r>
      <w:proofErr w:type="spellStart"/>
      <w:proofErr w:type="gramEnd"/>
      <w:r>
        <w:t>order.vt_orderid</w:t>
      </w:r>
      <w:proofErr w:type="spellEnd"/>
      <w:r>
        <w:t>, None)</w:t>
      </w:r>
    </w:p>
    <w:p w14:paraId="64208C3F" w14:textId="77777777" w:rsidR="00852A7E" w:rsidRDefault="00852A7E" w:rsidP="00852A7E">
      <w:pPr>
        <w:pStyle w:val="a6"/>
        <w:ind w:firstLine="360"/>
      </w:pPr>
      <w:r>
        <w:t xml:space="preserve">        if not strategy:</w:t>
      </w:r>
    </w:p>
    <w:p w14:paraId="4FB14B37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5F9F6042" w14:textId="77777777" w:rsidR="00852A7E" w:rsidRDefault="00852A7E" w:rsidP="00852A7E">
      <w:pPr>
        <w:pStyle w:val="a6"/>
        <w:ind w:firstLine="360"/>
      </w:pPr>
    </w:p>
    <w:p w14:paraId="003CB7AC" w14:textId="77777777" w:rsidR="00852A7E" w:rsidRDefault="00852A7E" w:rsidP="00852A7E">
      <w:pPr>
        <w:pStyle w:val="a6"/>
        <w:ind w:firstLine="360"/>
      </w:pPr>
      <w:r>
        <w:t xml:space="preserve">        # 如果委托单已经不再活动，将</w:t>
      </w:r>
      <w:proofErr w:type="spellStart"/>
      <w:r>
        <w:t>vt_orderid</w:t>
      </w:r>
      <w:proofErr w:type="spellEnd"/>
      <w:r>
        <w:t>移除</w:t>
      </w:r>
    </w:p>
    <w:p w14:paraId="345EDFFB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strategy</w:t>
      </w:r>
      <w:proofErr w:type="gramEnd"/>
      <w:r>
        <w:t>_orderid_map</w:t>
      </w:r>
      <w:proofErr w:type="spellEnd"/>
      <w:r>
        <w:t>[</w:t>
      </w:r>
      <w:proofErr w:type="spellStart"/>
      <w:r>
        <w:t>strategy.strategy_name</w:t>
      </w:r>
      <w:proofErr w:type="spellEnd"/>
      <w:r>
        <w:t>]</w:t>
      </w:r>
    </w:p>
    <w:p w14:paraId="36C37741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proofErr w:type="gramStart"/>
      <w:r>
        <w:t>order.vt</w:t>
      </w:r>
      <w:proofErr w:type="gramEnd"/>
      <w:r>
        <w:t>_orderid</w:t>
      </w:r>
      <w:proofErr w:type="spellEnd"/>
      <w:r>
        <w:t xml:space="preserve"> in </w:t>
      </w:r>
      <w:proofErr w:type="spellStart"/>
      <w:r>
        <w:t>vt_orderids</w:t>
      </w:r>
      <w:proofErr w:type="spellEnd"/>
      <w:r>
        <w:t xml:space="preserve"> and not </w:t>
      </w:r>
      <w:proofErr w:type="spellStart"/>
      <w:r>
        <w:t>order.is_active</w:t>
      </w:r>
      <w:proofErr w:type="spellEnd"/>
      <w:r>
        <w:t>():</w:t>
      </w:r>
    </w:p>
    <w:p w14:paraId="03C2BD07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vt_</w:t>
      </w:r>
      <w:proofErr w:type="gramStart"/>
      <w:r>
        <w:t>orderids.remove</w:t>
      </w:r>
      <w:proofErr w:type="spellEnd"/>
      <w:proofErr w:type="gramEnd"/>
      <w:r>
        <w:t>(</w:t>
      </w:r>
      <w:proofErr w:type="spellStart"/>
      <w:r>
        <w:t>order.vt_orderid</w:t>
      </w:r>
      <w:proofErr w:type="spellEnd"/>
      <w:r>
        <w:t>)</w:t>
      </w:r>
    </w:p>
    <w:p w14:paraId="60DA62CC" w14:textId="77777777" w:rsidR="00852A7E" w:rsidRDefault="00852A7E" w:rsidP="00852A7E">
      <w:pPr>
        <w:pStyle w:val="a6"/>
        <w:ind w:firstLine="360"/>
      </w:pPr>
    </w:p>
    <w:p w14:paraId="350D2139" w14:textId="77777777" w:rsidR="00852A7E" w:rsidRDefault="00852A7E" w:rsidP="00852A7E">
      <w:pPr>
        <w:pStyle w:val="a6"/>
        <w:ind w:firstLine="360"/>
      </w:pPr>
      <w:r>
        <w:t xml:space="preserve">        # 如果是停止单，调用策略的</w:t>
      </w:r>
      <w:proofErr w:type="spellStart"/>
      <w:r>
        <w:t>on_stop_order</w:t>
      </w:r>
      <w:proofErr w:type="spellEnd"/>
      <w:r>
        <w:t>函数</w:t>
      </w:r>
    </w:p>
    <w:p w14:paraId="53C05DE0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proofErr w:type="gramStart"/>
      <w:r>
        <w:t>order.type</w:t>
      </w:r>
      <w:proofErr w:type="spellEnd"/>
      <w:proofErr w:type="gramEnd"/>
      <w:r>
        <w:t xml:space="preserve"> == </w:t>
      </w:r>
      <w:proofErr w:type="spellStart"/>
      <w:r>
        <w:t>OrderType.STOP</w:t>
      </w:r>
      <w:proofErr w:type="spellEnd"/>
      <w:r>
        <w:t>:</w:t>
      </w:r>
    </w:p>
    <w:p w14:paraId="15DE2FDF" w14:textId="77777777" w:rsidR="00852A7E" w:rsidRDefault="00852A7E" w:rsidP="00852A7E">
      <w:pPr>
        <w:pStyle w:val="a6"/>
        <w:ind w:firstLine="360"/>
      </w:pPr>
      <w:r>
        <w:t xml:space="preserve">            so = </w:t>
      </w:r>
      <w:proofErr w:type="spellStart"/>
      <w:proofErr w:type="gramStart"/>
      <w:r>
        <w:t>StopOrder</w:t>
      </w:r>
      <w:proofErr w:type="spellEnd"/>
      <w:r>
        <w:t>(</w:t>
      </w:r>
      <w:proofErr w:type="gramEnd"/>
    </w:p>
    <w:p w14:paraId="07DF3B28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vt_symbol</w:t>
      </w:r>
      <w:proofErr w:type="spellEnd"/>
      <w:r>
        <w:t>=</w:t>
      </w:r>
      <w:proofErr w:type="spellStart"/>
      <w:proofErr w:type="gramStart"/>
      <w:r>
        <w:t>order.vt</w:t>
      </w:r>
      <w:proofErr w:type="gramEnd"/>
      <w:r>
        <w:t>_symbol</w:t>
      </w:r>
      <w:proofErr w:type="spellEnd"/>
      <w:r>
        <w:t>,</w:t>
      </w:r>
    </w:p>
    <w:p w14:paraId="19ED2967" w14:textId="77777777" w:rsidR="00852A7E" w:rsidRDefault="00852A7E" w:rsidP="00852A7E">
      <w:pPr>
        <w:pStyle w:val="a6"/>
        <w:ind w:firstLine="360"/>
      </w:pPr>
      <w:r>
        <w:t xml:space="preserve">                direction=</w:t>
      </w:r>
      <w:proofErr w:type="spellStart"/>
      <w:proofErr w:type="gramStart"/>
      <w:r>
        <w:t>order.direction</w:t>
      </w:r>
      <w:proofErr w:type="spellEnd"/>
      <w:proofErr w:type="gramEnd"/>
      <w:r>
        <w:t>,</w:t>
      </w:r>
    </w:p>
    <w:p w14:paraId="3A5A0CEA" w14:textId="77777777" w:rsidR="00852A7E" w:rsidRDefault="00852A7E" w:rsidP="00852A7E">
      <w:pPr>
        <w:pStyle w:val="a6"/>
        <w:ind w:firstLine="360"/>
      </w:pPr>
      <w:r>
        <w:t xml:space="preserve">                offset=</w:t>
      </w:r>
      <w:proofErr w:type="spellStart"/>
      <w:proofErr w:type="gramStart"/>
      <w:r>
        <w:t>order.offset</w:t>
      </w:r>
      <w:proofErr w:type="spellEnd"/>
      <w:proofErr w:type="gramEnd"/>
      <w:r>
        <w:t>,</w:t>
      </w:r>
    </w:p>
    <w:p w14:paraId="2BAE4533" w14:textId="77777777" w:rsidR="00852A7E" w:rsidRDefault="00852A7E" w:rsidP="00852A7E">
      <w:pPr>
        <w:pStyle w:val="a6"/>
        <w:ind w:firstLine="360"/>
      </w:pPr>
      <w:r>
        <w:t xml:space="preserve">                price=</w:t>
      </w:r>
      <w:proofErr w:type="spellStart"/>
      <w:proofErr w:type="gramStart"/>
      <w:r>
        <w:t>order.price</w:t>
      </w:r>
      <w:proofErr w:type="spellEnd"/>
      <w:proofErr w:type="gramEnd"/>
      <w:r>
        <w:t>,</w:t>
      </w:r>
    </w:p>
    <w:p w14:paraId="57A18759" w14:textId="77777777" w:rsidR="00852A7E" w:rsidRDefault="00852A7E" w:rsidP="00852A7E">
      <w:pPr>
        <w:pStyle w:val="a6"/>
        <w:ind w:firstLine="360"/>
      </w:pPr>
      <w:r>
        <w:t xml:space="preserve">                volume=</w:t>
      </w:r>
      <w:proofErr w:type="spellStart"/>
      <w:proofErr w:type="gramStart"/>
      <w:r>
        <w:t>order.volume</w:t>
      </w:r>
      <w:proofErr w:type="spellEnd"/>
      <w:proofErr w:type="gramEnd"/>
      <w:r>
        <w:t>,</w:t>
      </w:r>
    </w:p>
    <w:p w14:paraId="6AD248A8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stop_orderid</w:t>
      </w:r>
      <w:proofErr w:type="spellEnd"/>
      <w:r>
        <w:t>=</w:t>
      </w:r>
      <w:proofErr w:type="spellStart"/>
      <w:proofErr w:type="gramStart"/>
      <w:r>
        <w:t>order.vt</w:t>
      </w:r>
      <w:proofErr w:type="gramEnd"/>
      <w:r>
        <w:t>_orderid</w:t>
      </w:r>
      <w:proofErr w:type="spellEnd"/>
      <w:r>
        <w:t>,</w:t>
      </w:r>
    </w:p>
    <w:p w14:paraId="203A4161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strategy_name</w:t>
      </w:r>
      <w:proofErr w:type="spellEnd"/>
      <w:r>
        <w:t>=</w:t>
      </w:r>
      <w:proofErr w:type="spellStart"/>
      <w:proofErr w:type="gramStart"/>
      <w:r>
        <w:t>strategy.strategy</w:t>
      </w:r>
      <w:proofErr w:type="gramEnd"/>
      <w:r>
        <w:t>_name</w:t>
      </w:r>
      <w:proofErr w:type="spellEnd"/>
      <w:r>
        <w:t>,</w:t>
      </w:r>
    </w:p>
    <w:p w14:paraId="75EAF2E3" w14:textId="77777777" w:rsidR="00852A7E" w:rsidRDefault="00852A7E" w:rsidP="00852A7E">
      <w:pPr>
        <w:pStyle w:val="a6"/>
        <w:ind w:firstLine="360"/>
      </w:pPr>
      <w:r>
        <w:t xml:space="preserve">                status=STOP_STATUS_</w:t>
      </w:r>
      <w:proofErr w:type="gramStart"/>
      <w:r>
        <w:t>MAP[</w:t>
      </w:r>
      <w:proofErr w:type="spellStart"/>
      <w:proofErr w:type="gramEnd"/>
      <w:r>
        <w:t>order.status</w:t>
      </w:r>
      <w:proofErr w:type="spellEnd"/>
      <w:r>
        <w:t>],</w:t>
      </w:r>
    </w:p>
    <w:p w14:paraId="5174E7B3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vt_orderids</w:t>
      </w:r>
      <w:proofErr w:type="spellEnd"/>
      <w:r>
        <w:t>=[</w:t>
      </w:r>
      <w:proofErr w:type="spellStart"/>
      <w:proofErr w:type="gramStart"/>
      <w:r>
        <w:t>order.vt</w:t>
      </w:r>
      <w:proofErr w:type="gramEnd"/>
      <w:r>
        <w:t>_orderid</w:t>
      </w:r>
      <w:proofErr w:type="spellEnd"/>
      <w:r>
        <w:t>],</w:t>
      </w:r>
    </w:p>
    <w:p w14:paraId="0CE993F9" w14:textId="77777777" w:rsidR="00852A7E" w:rsidRDefault="00852A7E" w:rsidP="00852A7E">
      <w:pPr>
        <w:pStyle w:val="a6"/>
        <w:ind w:firstLine="360"/>
      </w:pPr>
      <w:r>
        <w:t xml:space="preserve">            )</w:t>
      </w:r>
    </w:p>
    <w:p w14:paraId="77DE780B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stop_order</w:t>
      </w:r>
      <w:proofErr w:type="spellEnd"/>
      <w:r>
        <w:t>, so)</w:t>
      </w:r>
    </w:p>
    <w:p w14:paraId="2CB02DDE" w14:textId="77777777" w:rsidR="00852A7E" w:rsidRDefault="00852A7E" w:rsidP="00852A7E">
      <w:pPr>
        <w:pStyle w:val="a6"/>
        <w:ind w:firstLine="360"/>
      </w:pPr>
    </w:p>
    <w:p w14:paraId="7DDC5877" w14:textId="77777777" w:rsidR="00852A7E" w:rsidRDefault="00852A7E" w:rsidP="00852A7E">
      <w:pPr>
        <w:pStyle w:val="a6"/>
        <w:ind w:firstLine="360"/>
      </w:pPr>
      <w:r>
        <w:t xml:space="preserve">        # 调用策略的</w:t>
      </w:r>
      <w:proofErr w:type="spellStart"/>
      <w:r>
        <w:t>on_order</w:t>
      </w:r>
      <w:proofErr w:type="spellEnd"/>
      <w:r>
        <w:t>函数</w:t>
      </w:r>
    </w:p>
    <w:p w14:paraId="093ABDA0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order</w:t>
      </w:r>
      <w:proofErr w:type="spellEnd"/>
      <w:r>
        <w:t>, order)</w:t>
      </w:r>
    </w:p>
    <w:p w14:paraId="2D896849" w14:textId="77777777" w:rsidR="00852A7E" w:rsidRDefault="00852A7E" w:rsidP="00852A7E">
      <w:pPr>
        <w:pStyle w:val="a6"/>
        <w:ind w:firstLine="360"/>
      </w:pPr>
    </w:p>
    <w:p w14:paraId="0B72851A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process_trade_</w:t>
      </w:r>
      <w:proofErr w:type="gramStart"/>
      <w:r>
        <w:t>event</w:t>
      </w:r>
      <w:proofErr w:type="spellEnd"/>
      <w:r>
        <w:t>(</w:t>
      </w:r>
      <w:proofErr w:type="gramEnd"/>
      <w:r>
        <w:t>self, event: Event):</w:t>
      </w:r>
    </w:p>
    <w:p w14:paraId="4368DBFC" w14:textId="77777777" w:rsidR="00852A7E" w:rsidRDefault="00852A7E" w:rsidP="00852A7E">
      <w:pPr>
        <w:pStyle w:val="a6"/>
        <w:ind w:firstLine="360"/>
      </w:pPr>
      <w:r>
        <w:t xml:space="preserve">        """处理成交推送"""</w:t>
      </w:r>
    </w:p>
    <w:p w14:paraId="28CC2C76" w14:textId="77777777" w:rsidR="00852A7E" w:rsidRDefault="00852A7E" w:rsidP="00852A7E">
      <w:pPr>
        <w:pStyle w:val="a6"/>
        <w:ind w:firstLine="360"/>
      </w:pPr>
      <w:r>
        <w:t xml:space="preserve">        trade = </w:t>
      </w:r>
      <w:proofErr w:type="spellStart"/>
      <w:r>
        <w:t>event.data</w:t>
      </w:r>
      <w:proofErr w:type="spellEnd"/>
    </w:p>
    <w:p w14:paraId="3BD28382" w14:textId="77777777" w:rsidR="00852A7E" w:rsidRDefault="00852A7E" w:rsidP="00852A7E">
      <w:pPr>
        <w:pStyle w:val="a6"/>
        <w:ind w:firstLine="360"/>
      </w:pPr>
    </w:p>
    <w:p w14:paraId="160BE77F" w14:textId="77777777" w:rsidR="00852A7E" w:rsidRDefault="00852A7E" w:rsidP="00852A7E">
      <w:pPr>
        <w:pStyle w:val="a6"/>
        <w:ind w:firstLine="360"/>
      </w:pPr>
      <w:r>
        <w:t xml:space="preserve">        # 过滤已经收到过的成交回报</w:t>
      </w:r>
    </w:p>
    <w:p w14:paraId="61BCC1BC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proofErr w:type="gramStart"/>
      <w:r>
        <w:t>trade.vt</w:t>
      </w:r>
      <w:proofErr w:type="gramEnd"/>
      <w:r>
        <w:t>_tradeid</w:t>
      </w:r>
      <w:proofErr w:type="spellEnd"/>
      <w:r>
        <w:t xml:space="preserve"> in </w:t>
      </w:r>
      <w:proofErr w:type="spellStart"/>
      <w:r>
        <w:t>self.vt_tradeids</w:t>
      </w:r>
      <w:proofErr w:type="spellEnd"/>
      <w:r>
        <w:t>:</w:t>
      </w:r>
    </w:p>
    <w:p w14:paraId="216137E5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29AA0391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vt_tradeids.add</w:t>
      </w:r>
      <w:proofErr w:type="spellEnd"/>
      <w:r>
        <w:t>(</w:t>
      </w:r>
      <w:proofErr w:type="spellStart"/>
      <w:proofErr w:type="gramStart"/>
      <w:r>
        <w:t>trade.vt</w:t>
      </w:r>
      <w:proofErr w:type="gramEnd"/>
      <w:r>
        <w:t>_tradeid</w:t>
      </w:r>
      <w:proofErr w:type="spellEnd"/>
      <w:r>
        <w:t>)</w:t>
      </w:r>
    </w:p>
    <w:p w14:paraId="7A578E11" w14:textId="77777777" w:rsidR="00852A7E" w:rsidRDefault="00852A7E" w:rsidP="00852A7E">
      <w:pPr>
        <w:pStyle w:val="a6"/>
        <w:ind w:firstLine="360"/>
      </w:pPr>
    </w:p>
    <w:p w14:paraId="0BF20B74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ffset</w:t>
      </w:r>
      <w:proofErr w:type="gramEnd"/>
      <w:r>
        <w:t>_converter.update_trade</w:t>
      </w:r>
      <w:proofErr w:type="spellEnd"/>
      <w:r>
        <w:t>(trade)</w:t>
      </w:r>
    </w:p>
    <w:p w14:paraId="5FAE1C8F" w14:textId="77777777" w:rsidR="00852A7E" w:rsidRDefault="00852A7E" w:rsidP="00852A7E">
      <w:pPr>
        <w:pStyle w:val="a6"/>
        <w:ind w:firstLine="360"/>
      </w:pPr>
    </w:p>
    <w:p w14:paraId="358A755D" w14:textId="77777777" w:rsidR="00852A7E" w:rsidRDefault="00852A7E" w:rsidP="00852A7E">
      <w:pPr>
        <w:pStyle w:val="a6"/>
        <w:ind w:firstLine="360"/>
      </w:pPr>
      <w:r>
        <w:lastRenderedPageBreak/>
        <w:t xml:space="preserve">        strategy = </w:t>
      </w:r>
      <w:proofErr w:type="spellStart"/>
      <w:proofErr w:type="gramStart"/>
      <w:r>
        <w:t>self.orderid_strategy_map.get</w:t>
      </w:r>
      <w:proofErr w:type="spellEnd"/>
      <w:r>
        <w:t>(</w:t>
      </w:r>
      <w:proofErr w:type="spellStart"/>
      <w:proofErr w:type="gramEnd"/>
      <w:r>
        <w:t>trade.vt_orderid</w:t>
      </w:r>
      <w:proofErr w:type="spellEnd"/>
      <w:r>
        <w:t>, None)</w:t>
      </w:r>
    </w:p>
    <w:p w14:paraId="1BC53B57" w14:textId="77777777" w:rsidR="00852A7E" w:rsidRDefault="00852A7E" w:rsidP="00852A7E">
      <w:pPr>
        <w:pStyle w:val="a6"/>
        <w:ind w:firstLine="360"/>
      </w:pPr>
      <w:r>
        <w:t xml:space="preserve">        if not strategy:</w:t>
      </w:r>
    </w:p>
    <w:p w14:paraId="7882482D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3917E2CE" w14:textId="77777777" w:rsidR="00852A7E" w:rsidRDefault="00852A7E" w:rsidP="00852A7E">
      <w:pPr>
        <w:pStyle w:val="a6"/>
        <w:ind w:firstLine="360"/>
      </w:pPr>
    </w:p>
    <w:p w14:paraId="6464C76F" w14:textId="77777777" w:rsidR="00852A7E" w:rsidRDefault="00852A7E" w:rsidP="00852A7E">
      <w:pPr>
        <w:pStyle w:val="a6"/>
        <w:ind w:firstLine="360"/>
      </w:pPr>
      <w:r>
        <w:t xml:space="preserve">        # 在调用</w:t>
      </w:r>
      <w:proofErr w:type="spellStart"/>
      <w:r>
        <w:t>on_trade</w:t>
      </w:r>
      <w:proofErr w:type="spellEnd"/>
      <w:r>
        <w:t>方法前，先修改策略</w:t>
      </w:r>
      <w:proofErr w:type="gramStart"/>
      <w:r>
        <w:t>仓位</w:t>
      </w:r>
      <w:proofErr w:type="gramEnd"/>
    </w:p>
    <w:p w14:paraId="0943DBEC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proofErr w:type="gramStart"/>
      <w:r>
        <w:t>trade.direction</w:t>
      </w:r>
      <w:proofErr w:type="spellEnd"/>
      <w:proofErr w:type="gramEnd"/>
      <w:r>
        <w:t xml:space="preserve"> == </w:t>
      </w:r>
      <w:proofErr w:type="spellStart"/>
      <w:r>
        <w:t>Direction.LONG</w:t>
      </w:r>
      <w:proofErr w:type="spellEnd"/>
      <w:r>
        <w:t>:</w:t>
      </w:r>
    </w:p>
    <w:p w14:paraId="0B58A41C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trategy.pos</w:t>
      </w:r>
      <w:proofErr w:type="spellEnd"/>
      <w:r>
        <w:t xml:space="preserve"> += </w:t>
      </w:r>
      <w:proofErr w:type="spellStart"/>
      <w:proofErr w:type="gramStart"/>
      <w:r>
        <w:t>trade.volume</w:t>
      </w:r>
      <w:proofErr w:type="spellEnd"/>
      <w:proofErr w:type="gramEnd"/>
    </w:p>
    <w:p w14:paraId="629C8290" w14:textId="77777777" w:rsidR="00852A7E" w:rsidRDefault="00852A7E" w:rsidP="00852A7E">
      <w:pPr>
        <w:pStyle w:val="a6"/>
        <w:ind w:firstLine="360"/>
      </w:pPr>
      <w:r>
        <w:t xml:space="preserve">        else:</w:t>
      </w:r>
    </w:p>
    <w:p w14:paraId="2949B797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trategy.pos</w:t>
      </w:r>
      <w:proofErr w:type="spellEnd"/>
      <w:r>
        <w:t xml:space="preserve"> -= </w:t>
      </w:r>
      <w:proofErr w:type="spellStart"/>
      <w:proofErr w:type="gramStart"/>
      <w:r>
        <w:t>trade.volume</w:t>
      </w:r>
      <w:proofErr w:type="spellEnd"/>
      <w:proofErr w:type="gramEnd"/>
    </w:p>
    <w:p w14:paraId="0C14D734" w14:textId="77777777" w:rsidR="00852A7E" w:rsidRDefault="00852A7E" w:rsidP="00852A7E">
      <w:pPr>
        <w:pStyle w:val="a6"/>
        <w:ind w:firstLine="360"/>
      </w:pPr>
    </w:p>
    <w:p w14:paraId="169093F9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trade</w:t>
      </w:r>
      <w:proofErr w:type="spellEnd"/>
      <w:r>
        <w:t>, trade)</w:t>
      </w:r>
    </w:p>
    <w:p w14:paraId="43898622" w14:textId="77777777" w:rsidR="00852A7E" w:rsidRDefault="00852A7E" w:rsidP="00852A7E">
      <w:pPr>
        <w:pStyle w:val="a6"/>
        <w:ind w:firstLine="360"/>
      </w:pPr>
    </w:p>
    <w:p w14:paraId="0DEB958E" w14:textId="77777777" w:rsidR="00852A7E" w:rsidRDefault="00852A7E" w:rsidP="00852A7E">
      <w:pPr>
        <w:pStyle w:val="a6"/>
        <w:ind w:firstLine="360"/>
      </w:pPr>
      <w:r>
        <w:t xml:space="preserve">        # 将策略变量同步到数据文件</w:t>
      </w:r>
    </w:p>
    <w:p w14:paraId="21D51BD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ync</w:t>
      </w:r>
      <w:proofErr w:type="gramEnd"/>
      <w:r>
        <w:t>_strategy_data</w:t>
      </w:r>
      <w:proofErr w:type="spellEnd"/>
      <w:r>
        <w:t>(strategy)</w:t>
      </w:r>
    </w:p>
    <w:p w14:paraId="0799C3E0" w14:textId="77777777" w:rsidR="00852A7E" w:rsidRDefault="00852A7E" w:rsidP="00852A7E">
      <w:pPr>
        <w:pStyle w:val="a6"/>
        <w:ind w:firstLine="360"/>
      </w:pPr>
    </w:p>
    <w:p w14:paraId="30FC27C4" w14:textId="77777777" w:rsidR="00852A7E" w:rsidRDefault="00852A7E" w:rsidP="00852A7E">
      <w:pPr>
        <w:pStyle w:val="a6"/>
        <w:ind w:firstLine="360"/>
      </w:pPr>
      <w:r>
        <w:t xml:space="preserve">        # 刷新界面</w:t>
      </w:r>
    </w:p>
    <w:p w14:paraId="548E574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put_strategy_event</w:t>
      </w:r>
      <w:proofErr w:type="spellEnd"/>
      <w:r>
        <w:t>(strategy)</w:t>
      </w:r>
    </w:p>
    <w:p w14:paraId="73B821A7" w14:textId="77777777" w:rsidR="00852A7E" w:rsidRDefault="00852A7E" w:rsidP="00852A7E">
      <w:pPr>
        <w:pStyle w:val="a6"/>
        <w:ind w:firstLine="360"/>
      </w:pPr>
    </w:p>
    <w:p w14:paraId="79EFE718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process_position_</w:t>
      </w:r>
      <w:proofErr w:type="gramStart"/>
      <w:r>
        <w:t>event</w:t>
      </w:r>
      <w:proofErr w:type="spellEnd"/>
      <w:r>
        <w:t>(</w:t>
      </w:r>
      <w:proofErr w:type="gramEnd"/>
      <w:r>
        <w:t>self, event: Event):</w:t>
      </w:r>
    </w:p>
    <w:p w14:paraId="0381856C" w14:textId="77777777" w:rsidR="00852A7E" w:rsidRDefault="00852A7E" w:rsidP="00852A7E">
      <w:pPr>
        <w:pStyle w:val="a6"/>
        <w:ind w:firstLine="360"/>
      </w:pPr>
      <w:r>
        <w:t xml:space="preserve">        """处理</w:t>
      </w:r>
      <w:proofErr w:type="gramStart"/>
      <w:r>
        <w:t>仓位</w:t>
      </w:r>
      <w:proofErr w:type="gramEnd"/>
      <w:r>
        <w:t>变化事件"""</w:t>
      </w:r>
    </w:p>
    <w:p w14:paraId="1AE843E6" w14:textId="77777777" w:rsidR="00852A7E" w:rsidRDefault="00852A7E" w:rsidP="00852A7E">
      <w:pPr>
        <w:pStyle w:val="a6"/>
        <w:ind w:firstLine="360"/>
      </w:pPr>
      <w:r>
        <w:t xml:space="preserve">        position = </w:t>
      </w:r>
      <w:proofErr w:type="spellStart"/>
      <w:r>
        <w:t>event.data</w:t>
      </w:r>
      <w:proofErr w:type="spellEnd"/>
    </w:p>
    <w:p w14:paraId="5B8182DA" w14:textId="77777777" w:rsidR="00852A7E" w:rsidRDefault="00852A7E" w:rsidP="00852A7E">
      <w:pPr>
        <w:pStyle w:val="a6"/>
        <w:ind w:firstLine="360"/>
      </w:pPr>
    </w:p>
    <w:p w14:paraId="1285DD29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ffset</w:t>
      </w:r>
      <w:proofErr w:type="gramEnd"/>
      <w:r>
        <w:t>_converter.update_position</w:t>
      </w:r>
      <w:proofErr w:type="spellEnd"/>
      <w:r>
        <w:t>(position)</w:t>
      </w:r>
    </w:p>
    <w:p w14:paraId="348219F4" w14:textId="77777777" w:rsidR="00852A7E" w:rsidRDefault="00852A7E" w:rsidP="00852A7E">
      <w:pPr>
        <w:pStyle w:val="a6"/>
        <w:ind w:firstLine="360"/>
      </w:pPr>
    </w:p>
    <w:p w14:paraId="7E2A77FC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check_stop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tick: </w:t>
      </w:r>
      <w:proofErr w:type="spellStart"/>
      <w:r>
        <w:t>TickData</w:t>
      </w:r>
      <w:proofErr w:type="spellEnd"/>
      <w:r>
        <w:t>):</w:t>
      </w:r>
    </w:p>
    <w:p w14:paraId="3E49F04A" w14:textId="77777777" w:rsidR="00852A7E" w:rsidRDefault="00852A7E" w:rsidP="00852A7E">
      <w:pPr>
        <w:pStyle w:val="a6"/>
        <w:ind w:firstLine="360"/>
      </w:pPr>
      <w:r>
        <w:t xml:space="preserve">        """收到行情后处理本地停止单（检查是否要立即发出）"""</w:t>
      </w:r>
    </w:p>
    <w:p w14:paraId="35941688" w14:textId="77777777" w:rsidR="00852A7E" w:rsidRDefault="00852A7E" w:rsidP="00852A7E">
      <w:pPr>
        <w:pStyle w:val="a6"/>
        <w:ind w:firstLine="360"/>
      </w:pPr>
      <w:r>
        <w:t xml:space="preserve">        # 对于每个停止单</w:t>
      </w:r>
    </w:p>
    <w:p w14:paraId="0D313C78" w14:textId="77777777" w:rsidR="00852A7E" w:rsidRDefault="00852A7E" w:rsidP="00852A7E">
      <w:pPr>
        <w:pStyle w:val="a6"/>
        <w:ind w:firstLine="360"/>
      </w:pPr>
      <w:r>
        <w:t xml:space="preserve">        for </w:t>
      </w:r>
      <w:proofErr w:type="spellStart"/>
      <w:r>
        <w:t>stop_order</w:t>
      </w:r>
      <w:proofErr w:type="spellEnd"/>
      <w:r>
        <w:t xml:space="preserve"> in list(</w:t>
      </w:r>
      <w:proofErr w:type="spellStart"/>
      <w:proofErr w:type="gramStart"/>
      <w:r>
        <w:t>self.stop</w:t>
      </w:r>
      <w:proofErr w:type="gramEnd"/>
      <w:r>
        <w:t>_orders.values</w:t>
      </w:r>
      <w:proofErr w:type="spellEnd"/>
      <w:r>
        <w:t>()):</w:t>
      </w:r>
    </w:p>
    <w:p w14:paraId="34E99200" w14:textId="77777777" w:rsidR="00852A7E" w:rsidRDefault="00852A7E" w:rsidP="00852A7E">
      <w:pPr>
        <w:pStyle w:val="a6"/>
        <w:ind w:firstLine="360"/>
      </w:pPr>
      <w:r>
        <w:t xml:space="preserve">            if </w:t>
      </w:r>
      <w:proofErr w:type="spellStart"/>
      <w:r>
        <w:t>stop_</w:t>
      </w:r>
      <w:proofErr w:type="gramStart"/>
      <w:r>
        <w:t>order.vt</w:t>
      </w:r>
      <w:proofErr w:type="gramEnd"/>
      <w:r>
        <w:t>_symbol</w:t>
      </w:r>
      <w:proofErr w:type="spellEnd"/>
      <w:r>
        <w:t xml:space="preserve"> != </w:t>
      </w:r>
      <w:proofErr w:type="spellStart"/>
      <w:r>
        <w:t>tick.vt_symbol</w:t>
      </w:r>
      <w:proofErr w:type="spellEnd"/>
      <w:r>
        <w:t>:</w:t>
      </w:r>
    </w:p>
    <w:p w14:paraId="7F92CBA2" w14:textId="77777777" w:rsidR="00852A7E" w:rsidRDefault="00852A7E" w:rsidP="00852A7E">
      <w:pPr>
        <w:pStyle w:val="a6"/>
        <w:ind w:firstLine="360"/>
      </w:pPr>
      <w:r>
        <w:t xml:space="preserve">                continue</w:t>
      </w:r>
    </w:p>
    <w:p w14:paraId="3D9B0A8D" w14:textId="77777777" w:rsidR="00852A7E" w:rsidRDefault="00852A7E" w:rsidP="00852A7E">
      <w:pPr>
        <w:pStyle w:val="a6"/>
        <w:ind w:firstLine="360"/>
      </w:pPr>
    </w:p>
    <w:p w14:paraId="7FF09112" w14:textId="77777777" w:rsidR="00852A7E" w:rsidRDefault="00852A7E" w:rsidP="00852A7E">
      <w:pPr>
        <w:pStyle w:val="a6"/>
        <w:ind w:firstLine="360"/>
      </w:pPr>
      <w:r>
        <w:t xml:space="preserve">            # 多头停止单是否被触发</w:t>
      </w:r>
    </w:p>
    <w:p w14:paraId="4AFA552D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long_triggered</w:t>
      </w:r>
      <w:proofErr w:type="spellEnd"/>
      <w:r>
        <w:t xml:space="preserve"> = (</w:t>
      </w:r>
    </w:p>
    <w:p w14:paraId="00A28016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stop_</w:t>
      </w:r>
      <w:proofErr w:type="gramStart"/>
      <w:r>
        <w:t>order.direction</w:t>
      </w:r>
      <w:proofErr w:type="spellEnd"/>
      <w:proofErr w:type="gramEnd"/>
      <w:r>
        <w:t xml:space="preserve"> == </w:t>
      </w:r>
      <w:proofErr w:type="spellStart"/>
      <w:r>
        <w:t>Direction.LONG</w:t>
      </w:r>
      <w:proofErr w:type="spellEnd"/>
      <w:r>
        <w:t xml:space="preserve"> and </w:t>
      </w:r>
      <w:proofErr w:type="spellStart"/>
      <w:r>
        <w:t>tick.last_price</w:t>
      </w:r>
      <w:proofErr w:type="spellEnd"/>
      <w:r>
        <w:t xml:space="preserve"> &gt;= </w:t>
      </w:r>
      <w:proofErr w:type="spellStart"/>
      <w:r>
        <w:t>stop_order.price</w:t>
      </w:r>
      <w:proofErr w:type="spellEnd"/>
    </w:p>
    <w:p w14:paraId="75186C35" w14:textId="77777777" w:rsidR="00852A7E" w:rsidRDefault="00852A7E" w:rsidP="00852A7E">
      <w:pPr>
        <w:pStyle w:val="a6"/>
        <w:ind w:firstLine="360"/>
      </w:pPr>
      <w:r>
        <w:t xml:space="preserve">            )</w:t>
      </w:r>
    </w:p>
    <w:p w14:paraId="44FC3181" w14:textId="77777777" w:rsidR="00852A7E" w:rsidRDefault="00852A7E" w:rsidP="00852A7E">
      <w:pPr>
        <w:pStyle w:val="a6"/>
        <w:ind w:firstLine="360"/>
      </w:pPr>
      <w:r>
        <w:t xml:space="preserve">            # 空头停止单是否被触发</w:t>
      </w:r>
    </w:p>
    <w:p w14:paraId="1A03F7CF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hort_triggered</w:t>
      </w:r>
      <w:proofErr w:type="spellEnd"/>
      <w:r>
        <w:t xml:space="preserve"> = (</w:t>
      </w:r>
    </w:p>
    <w:p w14:paraId="254680CA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stop_</w:t>
      </w:r>
      <w:proofErr w:type="gramStart"/>
      <w:r>
        <w:t>order.direction</w:t>
      </w:r>
      <w:proofErr w:type="spellEnd"/>
      <w:proofErr w:type="gramEnd"/>
      <w:r>
        <w:t xml:space="preserve"> == </w:t>
      </w:r>
      <w:proofErr w:type="spellStart"/>
      <w:r>
        <w:t>Direction.SHORT</w:t>
      </w:r>
      <w:proofErr w:type="spellEnd"/>
      <w:r>
        <w:t xml:space="preserve"> and </w:t>
      </w:r>
      <w:proofErr w:type="spellStart"/>
      <w:r>
        <w:t>tick.last_price</w:t>
      </w:r>
      <w:proofErr w:type="spellEnd"/>
      <w:r>
        <w:t xml:space="preserve"> &lt;= </w:t>
      </w:r>
      <w:proofErr w:type="spellStart"/>
      <w:r>
        <w:t>stop_order.price</w:t>
      </w:r>
      <w:proofErr w:type="spellEnd"/>
    </w:p>
    <w:p w14:paraId="1CC78EE4" w14:textId="77777777" w:rsidR="00852A7E" w:rsidRDefault="00852A7E" w:rsidP="00852A7E">
      <w:pPr>
        <w:pStyle w:val="a6"/>
        <w:ind w:firstLine="360"/>
      </w:pPr>
      <w:r>
        <w:t xml:space="preserve">            )</w:t>
      </w:r>
    </w:p>
    <w:p w14:paraId="2EC17B93" w14:textId="77777777" w:rsidR="00852A7E" w:rsidRDefault="00852A7E" w:rsidP="00852A7E">
      <w:pPr>
        <w:pStyle w:val="a6"/>
        <w:ind w:firstLine="360"/>
      </w:pPr>
    </w:p>
    <w:p w14:paraId="4FAE7976" w14:textId="77777777" w:rsidR="00852A7E" w:rsidRDefault="00852A7E" w:rsidP="00852A7E">
      <w:pPr>
        <w:pStyle w:val="a6"/>
        <w:ind w:firstLine="360"/>
      </w:pPr>
      <w:r>
        <w:lastRenderedPageBreak/>
        <w:t xml:space="preserve">            if </w:t>
      </w:r>
      <w:proofErr w:type="spellStart"/>
      <w:r>
        <w:t>long_triggered</w:t>
      </w:r>
      <w:proofErr w:type="spellEnd"/>
      <w:r>
        <w:t xml:space="preserve"> or </w:t>
      </w:r>
      <w:proofErr w:type="spellStart"/>
      <w:r>
        <w:t>short_triggered</w:t>
      </w:r>
      <w:proofErr w:type="spellEnd"/>
      <w:r>
        <w:t>:</w:t>
      </w:r>
    </w:p>
    <w:p w14:paraId="73769382" w14:textId="77777777" w:rsidR="00852A7E" w:rsidRDefault="00852A7E" w:rsidP="00852A7E">
      <w:pPr>
        <w:pStyle w:val="a6"/>
        <w:ind w:firstLine="360"/>
      </w:pPr>
      <w:r>
        <w:t xml:space="preserve">                strategy =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op_order.strategy_name</w:t>
      </w:r>
      <w:proofErr w:type="spellEnd"/>
      <w:r>
        <w:t>]</w:t>
      </w:r>
    </w:p>
    <w:p w14:paraId="2705D4CB" w14:textId="77777777" w:rsidR="00852A7E" w:rsidRDefault="00852A7E" w:rsidP="00852A7E">
      <w:pPr>
        <w:pStyle w:val="a6"/>
        <w:ind w:firstLine="360"/>
      </w:pPr>
    </w:p>
    <w:p w14:paraId="25C13F3F" w14:textId="77777777" w:rsidR="00852A7E" w:rsidRDefault="00852A7E" w:rsidP="00852A7E">
      <w:pPr>
        <w:pStyle w:val="a6"/>
        <w:ind w:firstLine="360"/>
      </w:pPr>
      <w:r>
        <w:t xml:space="preserve">                # 买入和卖出分别以</w:t>
      </w:r>
      <w:proofErr w:type="gramStart"/>
      <w:r>
        <w:t>涨停跌停</w:t>
      </w:r>
      <w:proofErr w:type="gramEnd"/>
      <w:r>
        <w:t>价发单（模拟市价单）</w:t>
      </w:r>
    </w:p>
    <w:p w14:paraId="01A42304" w14:textId="77777777" w:rsidR="00852A7E" w:rsidRDefault="00852A7E" w:rsidP="00852A7E">
      <w:pPr>
        <w:pStyle w:val="a6"/>
        <w:ind w:firstLine="360"/>
      </w:pPr>
      <w:r>
        <w:t xml:space="preserve">                # 对于没有涨跌停价格的市场则使用5档报价</w:t>
      </w:r>
    </w:p>
    <w:p w14:paraId="10DFFCBD" w14:textId="77777777" w:rsidR="00852A7E" w:rsidRDefault="00852A7E" w:rsidP="00852A7E">
      <w:pPr>
        <w:pStyle w:val="a6"/>
        <w:ind w:firstLine="360"/>
      </w:pPr>
      <w:r>
        <w:t xml:space="preserve">                if </w:t>
      </w:r>
      <w:proofErr w:type="spellStart"/>
      <w:r>
        <w:t>stop_</w:t>
      </w:r>
      <w:proofErr w:type="gramStart"/>
      <w:r>
        <w:t>order.direction</w:t>
      </w:r>
      <w:proofErr w:type="spellEnd"/>
      <w:proofErr w:type="gramEnd"/>
      <w:r>
        <w:t xml:space="preserve"> == </w:t>
      </w:r>
      <w:proofErr w:type="spellStart"/>
      <w:r>
        <w:t>Direction.LONG</w:t>
      </w:r>
      <w:proofErr w:type="spellEnd"/>
      <w:r>
        <w:t>:</w:t>
      </w:r>
    </w:p>
    <w:p w14:paraId="7BEF9F8C" w14:textId="77777777" w:rsidR="00852A7E" w:rsidRDefault="00852A7E" w:rsidP="00852A7E">
      <w:pPr>
        <w:pStyle w:val="a6"/>
        <w:ind w:firstLine="360"/>
      </w:pPr>
      <w:r>
        <w:t xml:space="preserve">                    if </w:t>
      </w:r>
      <w:proofErr w:type="spellStart"/>
      <w:proofErr w:type="gramStart"/>
      <w:r>
        <w:t>tick.limit</w:t>
      </w:r>
      <w:proofErr w:type="gramEnd"/>
      <w:r>
        <w:t>_up</w:t>
      </w:r>
      <w:proofErr w:type="spellEnd"/>
      <w:r>
        <w:t>:</w:t>
      </w:r>
    </w:p>
    <w:p w14:paraId="32C8AEBD" w14:textId="77777777" w:rsidR="00852A7E" w:rsidRDefault="00852A7E" w:rsidP="00852A7E">
      <w:pPr>
        <w:pStyle w:val="a6"/>
        <w:ind w:firstLine="360"/>
      </w:pPr>
      <w:r>
        <w:t xml:space="preserve">                        price = </w:t>
      </w:r>
      <w:proofErr w:type="spellStart"/>
      <w:proofErr w:type="gramStart"/>
      <w:r>
        <w:t>tick.limit</w:t>
      </w:r>
      <w:proofErr w:type="gramEnd"/>
      <w:r>
        <w:t>_up</w:t>
      </w:r>
      <w:proofErr w:type="spellEnd"/>
    </w:p>
    <w:p w14:paraId="57E4680B" w14:textId="77777777" w:rsidR="00852A7E" w:rsidRDefault="00852A7E" w:rsidP="00852A7E">
      <w:pPr>
        <w:pStyle w:val="a6"/>
        <w:ind w:firstLine="360"/>
      </w:pPr>
      <w:r>
        <w:t xml:space="preserve">                    else:</w:t>
      </w:r>
    </w:p>
    <w:p w14:paraId="70785099" w14:textId="77777777" w:rsidR="00852A7E" w:rsidRDefault="00852A7E" w:rsidP="00852A7E">
      <w:pPr>
        <w:pStyle w:val="a6"/>
        <w:ind w:firstLine="360"/>
      </w:pPr>
      <w:r>
        <w:t xml:space="preserve">                        price = tick.ask_price_5</w:t>
      </w:r>
    </w:p>
    <w:p w14:paraId="52B8FF48" w14:textId="77777777" w:rsidR="00852A7E" w:rsidRDefault="00852A7E" w:rsidP="00852A7E">
      <w:pPr>
        <w:pStyle w:val="a6"/>
        <w:ind w:firstLine="360"/>
      </w:pPr>
      <w:r>
        <w:t xml:space="preserve">                else:</w:t>
      </w:r>
    </w:p>
    <w:p w14:paraId="1E26572F" w14:textId="77777777" w:rsidR="00852A7E" w:rsidRDefault="00852A7E" w:rsidP="00852A7E">
      <w:pPr>
        <w:pStyle w:val="a6"/>
        <w:ind w:firstLine="360"/>
      </w:pPr>
      <w:r>
        <w:t xml:space="preserve">                    if </w:t>
      </w:r>
      <w:proofErr w:type="spellStart"/>
      <w:proofErr w:type="gramStart"/>
      <w:r>
        <w:t>tick.limit</w:t>
      </w:r>
      <w:proofErr w:type="gramEnd"/>
      <w:r>
        <w:t>_down</w:t>
      </w:r>
      <w:proofErr w:type="spellEnd"/>
      <w:r>
        <w:t>:</w:t>
      </w:r>
    </w:p>
    <w:p w14:paraId="3FEB5A60" w14:textId="77777777" w:rsidR="00852A7E" w:rsidRDefault="00852A7E" w:rsidP="00852A7E">
      <w:pPr>
        <w:pStyle w:val="a6"/>
        <w:ind w:firstLine="360"/>
      </w:pPr>
      <w:r>
        <w:t xml:space="preserve">                        price = </w:t>
      </w:r>
      <w:proofErr w:type="spellStart"/>
      <w:proofErr w:type="gramStart"/>
      <w:r>
        <w:t>tick.limit</w:t>
      </w:r>
      <w:proofErr w:type="gramEnd"/>
      <w:r>
        <w:t>_down</w:t>
      </w:r>
      <w:proofErr w:type="spellEnd"/>
    </w:p>
    <w:p w14:paraId="42F6E679" w14:textId="77777777" w:rsidR="00852A7E" w:rsidRDefault="00852A7E" w:rsidP="00852A7E">
      <w:pPr>
        <w:pStyle w:val="a6"/>
        <w:ind w:firstLine="360"/>
      </w:pPr>
      <w:r>
        <w:t xml:space="preserve">                    else:</w:t>
      </w:r>
    </w:p>
    <w:p w14:paraId="14F48262" w14:textId="77777777" w:rsidR="00852A7E" w:rsidRDefault="00852A7E" w:rsidP="00852A7E">
      <w:pPr>
        <w:pStyle w:val="a6"/>
        <w:ind w:firstLine="360"/>
      </w:pPr>
      <w:r>
        <w:t xml:space="preserve">                        price = tick.bid_price_5</w:t>
      </w:r>
    </w:p>
    <w:p w14:paraId="033A9597" w14:textId="77777777" w:rsidR="00852A7E" w:rsidRDefault="00852A7E" w:rsidP="00852A7E">
      <w:pPr>
        <w:pStyle w:val="a6"/>
        <w:ind w:firstLine="360"/>
      </w:pPr>
    </w:p>
    <w:p w14:paraId="798966DE" w14:textId="77777777" w:rsidR="00852A7E" w:rsidRDefault="00852A7E" w:rsidP="00852A7E">
      <w:pPr>
        <w:pStyle w:val="a6"/>
        <w:ind w:firstLine="360"/>
      </w:pPr>
      <w:r>
        <w:t xml:space="preserve">                contract = </w:t>
      </w:r>
      <w:proofErr w:type="spellStart"/>
      <w:r>
        <w:t>self.main_engine.get_contract</w:t>
      </w:r>
      <w:proofErr w:type="spellEnd"/>
      <w:r>
        <w:t>(</w:t>
      </w:r>
      <w:proofErr w:type="spellStart"/>
      <w:r>
        <w:t>stop_</w:t>
      </w:r>
      <w:proofErr w:type="gramStart"/>
      <w:r>
        <w:t>order.vt</w:t>
      </w:r>
      <w:proofErr w:type="gramEnd"/>
      <w:r>
        <w:t>_symbol</w:t>
      </w:r>
      <w:proofErr w:type="spellEnd"/>
      <w:r>
        <w:t>)</w:t>
      </w:r>
    </w:p>
    <w:p w14:paraId="273C4884" w14:textId="77777777" w:rsidR="00852A7E" w:rsidRDefault="00852A7E" w:rsidP="00852A7E">
      <w:pPr>
        <w:pStyle w:val="a6"/>
        <w:ind w:firstLine="360"/>
      </w:pPr>
    </w:p>
    <w:p w14:paraId="4EB6AFB7" w14:textId="77777777" w:rsidR="00852A7E" w:rsidRDefault="00852A7E" w:rsidP="00852A7E">
      <w:pPr>
        <w:pStyle w:val="a6"/>
        <w:ind w:firstLine="360"/>
      </w:pPr>
      <w:r>
        <w:t xml:space="preserve">                # 发出限价单</w:t>
      </w:r>
    </w:p>
    <w:p w14:paraId="517FEF6C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send</w:t>
      </w:r>
      <w:proofErr w:type="gramEnd"/>
      <w:r>
        <w:t>_limit_order</w:t>
      </w:r>
      <w:proofErr w:type="spellEnd"/>
      <w:r>
        <w:t>(</w:t>
      </w:r>
    </w:p>
    <w:p w14:paraId="3410EA50" w14:textId="77777777" w:rsidR="00852A7E" w:rsidRDefault="00852A7E" w:rsidP="00852A7E">
      <w:pPr>
        <w:pStyle w:val="a6"/>
        <w:ind w:firstLine="360"/>
      </w:pPr>
      <w:r>
        <w:t xml:space="preserve">                    strategy,</w:t>
      </w:r>
    </w:p>
    <w:p w14:paraId="07F9BE02" w14:textId="77777777" w:rsidR="00852A7E" w:rsidRDefault="00852A7E" w:rsidP="00852A7E">
      <w:pPr>
        <w:pStyle w:val="a6"/>
        <w:ind w:firstLine="360"/>
      </w:pPr>
      <w:r>
        <w:t xml:space="preserve">                    contract,</w:t>
      </w:r>
    </w:p>
    <w:p w14:paraId="12FAF605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top_</w:t>
      </w:r>
      <w:proofErr w:type="gramStart"/>
      <w:r>
        <w:t>order.direction</w:t>
      </w:r>
      <w:proofErr w:type="spellEnd"/>
      <w:proofErr w:type="gramEnd"/>
      <w:r>
        <w:t>,</w:t>
      </w:r>
    </w:p>
    <w:p w14:paraId="40BCE67F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top_</w:t>
      </w:r>
      <w:proofErr w:type="gramStart"/>
      <w:r>
        <w:t>order.offset</w:t>
      </w:r>
      <w:proofErr w:type="spellEnd"/>
      <w:proofErr w:type="gramEnd"/>
      <w:r>
        <w:t>,</w:t>
      </w:r>
    </w:p>
    <w:p w14:paraId="29E37752" w14:textId="77777777" w:rsidR="00852A7E" w:rsidRDefault="00852A7E" w:rsidP="00852A7E">
      <w:pPr>
        <w:pStyle w:val="a6"/>
        <w:ind w:firstLine="360"/>
      </w:pPr>
      <w:r>
        <w:t xml:space="preserve">                    price,</w:t>
      </w:r>
    </w:p>
    <w:p w14:paraId="16654ED2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top_</w:t>
      </w:r>
      <w:proofErr w:type="gramStart"/>
      <w:r>
        <w:t>order.volume</w:t>
      </w:r>
      <w:proofErr w:type="spellEnd"/>
      <w:proofErr w:type="gramEnd"/>
      <w:r>
        <w:t>,</w:t>
      </w:r>
    </w:p>
    <w:p w14:paraId="478D9373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top_</w:t>
      </w:r>
      <w:proofErr w:type="gramStart"/>
      <w:r>
        <w:t>order.lock</w:t>
      </w:r>
      <w:proofErr w:type="spellEnd"/>
      <w:proofErr w:type="gramEnd"/>
      <w:r>
        <w:t>,</w:t>
      </w:r>
    </w:p>
    <w:p w14:paraId="1D5E6F5B" w14:textId="77777777" w:rsidR="00852A7E" w:rsidRDefault="00852A7E" w:rsidP="00852A7E">
      <w:pPr>
        <w:pStyle w:val="a6"/>
        <w:ind w:firstLine="360"/>
      </w:pPr>
      <w:r>
        <w:t xml:space="preserve">                    stop_order.net</w:t>
      </w:r>
    </w:p>
    <w:p w14:paraId="4AE2C1F6" w14:textId="77777777" w:rsidR="00852A7E" w:rsidRDefault="00852A7E" w:rsidP="00852A7E">
      <w:pPr>
        <w:pStyle w:val="a6"/>
        <w:ind w:firstLine="360"/>
      </w:pPr>
      <w:r>
        <w:t xml:space="preserve">                )</w:t>
      </w:r>
    </w:p>
    <w:p w14:paraId="7837D447" w14:textId="77777777" w:rsidR="00852A7E" w:rsidRDefault="00852A7E" w:rsidP="00852A7E">
      <w:pPr>
        <w:pStyle w:val="a6"/>
        <w:ind w:firstLine="360"/>
      </w:pPr>
    </w:p>
    <w:p w14:paraId="10D7A6CD" w14:textId="77777777" w:rsidR="00852A7E" w:rsidRDefault="00852A7E" w:rsidP="00852A7E">
      <w:pPr>
        <w:pStyle w:val="a6"/>
        <w:ind w:firstLine="360"/>
      </w:pPr>
      <w:r>
        <w:t xml:space="preserve">                # 如果委托成功，修改停止单状态</w:t>
      </w:r>
    </w:p>
    <w:p w14:paraId="3C26B574" w14:textId="77777777" w:rsidR="00852A7E" w:rsidRDefault="00852A7E" w:rsidP="00852A7E">
      <w:pPr>
        <w:pStyle w:val="a6"/>
        <w:ind w:firstLine="360"/>
      </w:pPr>
      <w:r>
        <w:t xml:space="preserve">                if </w:t>
      </w:r>
      <w:proofErr w:type="spellStart"/>
      <w:r>
        <w:t>vt_orderids</w:t>
      </w:r>
      <w:proofErr w:type="spellEnd"/>
      <w:r>
        <w:t>:</w:t>
      </w:r>
    </w:p>
    <w:p w14:paraId="340BF8B6" w14:textId="77777777" w:rsidR="00852A7E" w:rsidRDefault="00852A7E" w:rsidP="00852A7E">
      <w:pPr>
        <w:pStyle w:val="a6"/>
        <w:ind w:firstLine="360"/>
      </w:pPr>
      <w:r>
        <w:t xml:space="preserve">                    # 从相关的字典中移除</w:t>
      </w:r>
    </w:p>
    <w:p w14:paraId="4A51223A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elf.stop_orders.pop</w:t>
      </w:r>
      <w:proofErr w:type="spellEnd"/>
      <w:r>
        <w:t>(</w:t>
      </w:r>
      <w:proofErr w:type="spellStart"/>
      <w:r>
        <w:t>stop_</w:t>
      </w:r>
      <w:proofErr w:type="gramStart"/>
      <w:r>
        <w:t>order.stop</w:t>
      </w:r>
      <w:proofErr w:type="gramEnd"/>
      <w:r>
        <w:t>_orderid</w:t>
      </w:r>
      <w:proofErr w:type="spellEnd"/>
      <w:r>
        <w:t>)</w:t>
      </w:r>
    </w:p>
    <w:p w14:paraId="259AE92F" w14:textId="77777777" w:rsidR="00852A7E" w:rsidRDefault="00852A7E" w:rsidP="00852A7E">
      <w:pPr>
        <w:pStyle w:val="a6"/>
        <w:ind w:firstLine="360"/>
      </w:pPr>
    </w:p>
    <w:p w14:paraId="42F068F2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trategy_vt_orderids</w:t>
      </w:r>
      <w:proofErr w:type="spellEnd"/>
      <w:r>
        <w:t xml:space="preserve"> = </w:t>
      </w:r>
      <w:proofErr w:type="spellStart"/>
      <w:proofErr w:type="gramStart"/>
      <w:r>
        <w:t>self.strategy</w:t>
      </w:r>
      <w:proofErr w:type="gramEnd"/>
      <w:r>
        <w:t>_orderid_map</w:t>
      </w:r>
      <w:proofErr w:type="spellEnd"/>
      <w:r>
        <w:t>[</w:t>
      </w:r>
      <w:proofErr w:type="spellStart"/>
      <w:r>
        <w:t>strategy.strategy_name</w:t>
      </w:r>
      <w:proofErr w:type="spellEnd"/>
      <w:r>
        <w:t>]</w:t>
      </w:r>
    </w:p>
    <w:p w14:paraId="1BF6E096" w14:textId="77777777" w:rsidR="00852A7E" w:rsidRDefault="00852A7E" w:rsidP="00852A7E">
      <w:pPr>
        <w:pStyle w:val="a6"/>
        <w:ind w:firstLine="360"/>
      </w:pPr>
      <w:r>
        <w:t xml:space="preserve">                    if </w:t>
      </w:r>
      <w:proofErr w:type="spellStart"/>
      <w:r>
        <w:t>stop_</w:t>
      </w:r>
      <w:proofErr w:type="gramStart"/>
      <w:r>
        <w:t>order.stop</w:t>
      </w:r>
      <w:proofErr w:type="gramEnd"/>
      <w:r>
        <w:t>_orderid</w:t>
      </w:r>
      <w:proofErr w:type="spellEnd"/>
      <w:r>
        <w:t xml:space="preserve"> in </w:t>
      </w:r>
      <w:proofErr w:type="spellStart"/>
      <w:r>
        <w:t>strategy_vt_orderids</w:t>
      </w:r>
      <w:proofErr w:type="spellEnd"/>
      <w:r>
        <w:t>:</w:t>
      </w:r>
    </w:p>
    <w:p w14:paraId="691297B5" w14:textId="77777777" w:rsidR="00852A7E" w:rsidRDefault="00852A7E" w:rsidP="00852A7E">
      <w:pPr>
        <w:pStyle w:val="a6"/>
        <w:ind w:firstLine="360"/>
      </w:pPr>
      <w:r>
        <w:t xml:space="preserve">                        </w:t>
      </w:r>
      <w:proofErr w:type="spellStart"/>
      <w:r>
        <w:t>strategy_vt_</w:t>
      </w:r>
      <w:proofErr w:type="gramStart"/>
      <w:r>
        <w:t>orderids.remove</w:t>
      </w:r>
      <w:proofErr w:type="spellEnd"/>
      <w:proofErr w:type="gramEnd"/>
      <w:r>
        <w:t>(</w:t>
      </w:r>
      <w:proofErr w:type="spellStart"/>
      <w:r>
        <w:t>stop_order.stop_orderid</w:t>
      </w:r>
      <w:proofErr w:type="spellEnd"/>
      <w:r>
        <w:t>)</w:t>
      </w:r>
    </w:p>
    <w:p w14:paraId="0952E3F5" w14:textId="77777777" w:rsidR="00852A7E" w:rsidRDefault="00852A7E" w:rsidP="00852A7E">
      <w:pPr>
        <w:pStyle w:val="a6"/>
        <w:ind w:firstLine="360"/>
      </w:pPr>
    </w:p>
    <w:p w14:paraId="4BFFE261" w14:textId="77777777" w:rsidR="00852A7E" w:rsidRDefault="00852A7E" w:rsidP="00852A7E">
      <w:pPr>
        <w:pStyle w:val="a6"/>
        <w:ind w:firstLine="360"/>
      </w:pPr>
      <w:r>
        <w:t xml:space="preserve">                    # Change stop order status to cancelled and update to strategy.</w:t>
      </w:r>
    </w:p>
    <w:p w14:paraId="329C7BCE" w14:textId="77777777" w:rsidR="00852A7E" w:rsidRDefault="00852A7E" w:rsidP="00852A7E">
      <w:pPr>
        <w:pStyle w:val="a6"/>
        <w:ind w:firstLine="360"/>
      </w:pPr>
      <w:r>
        <w:lastRenderedPageBreak/>
        <w:t xml:space="preserve">                    </w:t>
      </w:r>
      <w:proofErr w:type="spellStart"/>
      <w:r>
        <w:t>stop_</w:t>
      </w:r>
      <w:proofErr w:type="gramStart"/>
      <w:r>
        <w:t>order.status</w:t>
      </w:r>
      <w:proofErr w:type="spellEnd"/>
      <w:proofErr w:type="gramEnd"/>
      <w:r>
        <w:t xml:space="preserve"> = </w:t>
      </w:r>
      <w:proofErr w:type="spellStart"/>
      <w:r>
        <w:t>StopOrderStatus.TRIGGERED</w:t>
      </w:r>
      <w:proofErr w:type="spellEnd"/>
    </w:p>
    <w:p w14:paraId="38465C23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top_</w:t>
      </w:r>
      <w:proofErr w:type="gramStart"/>
      <w:r>
        <w:t>order.vt</w:t>
      </w:r>
      <w:proofErr w:type="gramEnd"/>
      <w:r>
        <w:t>_orderids</w:t>
      </w:r>
      <w:proofErr w:type="spellEnd"/>
      <w:r>
        <w:t xml:space="preserve"> = </w:t>
      </w:r>
      <w:proofErr w:type="spellStart"/>
      <w:r>
        <w:t>vt_orderids</w:t>
      </w:r>
      <w:proofErr w:type="spellEnd"/>
    </w:p>
    <w:p w14:paraId="7E497D6F" w14:textId="77777777" w:rsidR="00852A7E" w:rsidRDefault="00852A7E" w:rsidP="00852A7E">
      <w:pPr>
        <w:pStyle w:val="a6"/>
        <w:ind w:firstLine="360"/>
      </w:pPr>
    </w:p>
    <w:p w14:paraId="645DF98B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>(</w:t>
      </w:r>
    </w:p>
    <w:p w14:paraId="043B2AD5" w14:textId="77777777" w:rsidR="00852A7E" w:rsidRDefault="00852A7E" w:rsidP="00852A7E">
      <w:pPr>
        <w:pStyle w:val="a6"/>
        <w:ind w:firstLine="360"/>
      </w:pPr>
      <w:r>
        <w:t xml:space="preserve">                        strategy, </w:t>
      </w:r>
      <w:proofErr w:type="spellStart"/>
      <w:proofErr w:type="gramStart"/>
      <w:r>
        <w:t>strategy.on</w:t>
      </w:r>
      <w:proofErr w:type="gramEnd"/>
      <w:r>
        <w:t>_stop_order</w:t>
      </w:r>
      <w:proofErr w:type="spellEnd"/>
      <w:r>
        <w:t xml:space="preserve">, </w:t>
      </w:r>
      <w:proofErr w:type="spellStart"/>
      <w:r>
        <w:t>stop_order</w:t>
      </w:r>
      <w:proofErr w:type="spellEnd"/>
    </w:p>
    <w:p w14:paraId="6CE6DEFB" w14:textId="77777777" w:rsidR="00852A7E" w:rsidRDefault="00852A7E" w:rsidP="00852A7E">
      <w:pPr>
        <w:pStyle w:val="a6"/>
        <w:ind w:firstLine="360"/>
      </w:pPr>
      <w:r>
        <w:t xml:space="preserve">                    )</w:t>
      </w:r>
    </w:p>
    <w:p w14:paraId="70052676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elf.put_stop_order_event</w:t>
      </w:r>
      <w:proofErr w:type="spellEnd"/>
      <w:r>
        <w:t>(</w:t>
      </w:r>
      <w:proofErr w:type="spellStart"/>
      <w:r>
        <w:t>stop_order</w:t>
      </w:r>
      <w:proofErr w:type="spellEnd"/>
      <w:r>
        <w:t>)</w:t>
      </w:r>
    </w:p>
    <w:p w14:paraId="10A170A2" w14:textId="77777777" w:rsidR="00852A7E" w:rsidRDefault="00852A7E" w:rsidP="00852A7E">
      <w:pPr>
        <w:pStyle w:val="a6"/>
        <w:ind w:firstLine="360"/>
      </w:pPr>
    </w:p>
    <w:p w14:paraId="1C6AC2C2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end_server_</w:t>
      </w:r>
      <w:proofErr w:type="gramStart"/>
      <w:r>
        <w:t>order</w:t>
      </w:r>
      <w:proofErr w:type="spellEnd"/>
      <w:r>
        <w:t>(</w:t>
      </w:r>
      <w:proofErr w:type="gramEnd"/>
    </w:p>
    <w:p w14:paraId="46BE4007" w14:textId="77777777" w:rsidR="00852A7E" w:rsidRDefault="00852A7E" w:rsidP="00852A7E">
      <w:pPr>
        <w:pStyle w:val="a6"/>
        <w:ind w:firstLine="360"/>
      </w:pPr>
      <w:r>
        <w:t xml:space="preserve">        self,</w:t>
      </w:r>
    </w:p>
    <w:p w14:paraId="0BAB2530" w14:textId="77777777" w:rsidR="00852A7E" w:rsidRDefault="00852A7E" w:rsidP="00852A7E">
      <w:pPr>
        <w:pStyle w:val="a6"/>
        <w:ind w:firstLine="360"/>
      </w:pPr>
      <w:r>
        <w:t xml:space="preserve">        strategy: </w:t>
      </w:r>
      <w:proofErr w:type="spellStart"/>
      <w:r>
        <w:t>CtaTemplate</w:t>
      </w:r>
      <w:proofErr w:type="spellEnd"/>
      <w:r>
        <w:t>,</w:t>
      </w:r>
    </w:p>
    <w:p w14:paraId="3FBE5158" w14:textId="77777777" w:rsidR="00852A7E" w:rsidRDefault="00852A7E" w:rsidP="00852A7E">
      <w:pPr>
        <w:pStyle w:val="a6"/>
        <w:ind w:firstLine="360"/>
      </w:pPr>
      <w:r>
        <w:t xml:space="preserve">        contract: </w:t>
      </w:r>
      <w:proofErr w:type="spellStart"/>
      <w:r>
        <w:t>ContractData</w:t>
      </w:r>
      <w:proofErr w:type="spellEnd"/>
      <w:r>
        <w:t>,</w:t>
      </w:r>
    </w:p>
    <w:p w14:paraId="03436B93" w14:textId="77777777" w:rsidR="00852A7E" w:rsidRDefault="00852A7E" w:rsidP="00852A7E">
      <w:pPr>
        <w:pStyle w:val="a6"/>
        <w:ind w:firstLine="360"/>
      </w:pPr>
      <w:r>
        <w:t xml:space="preserve">        direction: Direction,</w:t>
      </w:r>
    </w:p>
    <w:p w14:paraId="4C828845" w14:textId="77777777" w:rsidR="00852A7E" w:rsidRDefault="00852A7E" w:rsidP="00852A7E">
      <w:pPr>
        <w:pStyle w:val="a6"/>
        <w:ind w:firstLine="360"/>
      </w:pPr>
      <w:r>
        <w:t xml:space="preserve">        offset: Offset,</w:t>
      </w:r>
    </w:p>
    <w:p w14:paraId="46B29CCE" w14:textId="77777777" w:rsidR="00852A7E" w:rsidRDefault="00852A7E" w:rsidP="00852A7E">
      <w:pPr>
        <w:pStyle w:val="a6"/>
        <w:ind w:firstLine="360"/>
      </w:pPr>
      <w:r>
        <w:t xml:space="preserve">        price: float,</w:t>
      </w:r>
    </w:p>
    <w:p w14:paraId="4D365E3B" w14:textId="77777777" w:rsidR="00852A7E" w:rsidRDefault="00852A7E" w:rsidP="00852A7E">
      <w:pPr>
        <w:pStyle w:val="a6"/>
        <w:ind w:firstLine="360"/>
      </w:pPr>
      <w:r>
        <w:t xml:space="preserve">        volume: float,</w:t>
      </w:r>
    </w:p>
    <w:p w14:paraId="39C9DDA4" w14:textId="77777777" w:rsidR="00852A7E" w:rsidRDefault="00852A7E" w:rsidP="00852A7E">
      <w:pPr>
        <w:pStyle w:val="a6"/>
        <w:ind w:firstLine="360"/>
      </w:pPr>
      <w:r>
        <w:t xml:space="preserve">        type: </w:t>
      </w:r>
      <w:proofErr w:type="spellStart"/>
      <w:r>
        <w:t>OrderType</w:t>
      </w:r>
      <w:proofErr w:type="spellEnd"/>
      <w:r>
        <w:t>,</w:t>
      </w:r>
    </w:p>
    <w:p w14:paraId="1048BF1D" w14:textId="77777777" w:rsidR="00852A7E" w:rsidRDefault="00852A7E" w:rsidP="00852A7E">
      <w:pPr>
        <w:pStyle w:val="a6"/>
        <w:ind w:firstLine="360"/>
      </w:pPr>
      <w:r>
        <w:t xml:space="preserve">        lock: bool,</w:t>
      </w:r>
    </w:p>
    <w:p w14:paraId="51D8698A" w14:textId="77777777" w:rsidR="00852A7E" w:rsidRDefault="00852A7E" w:rsidP="00852A7E">
      <w:pPr>
        <w:pStyle w:val="a6"/>
        <w:ind w:firstLine="360"/>
      </w:pPr>
      <w:r>
        <w:t xml:space="preserve">        net: bool</w:t>
      </w:r>
    </w:p>
    <w:p w14:paraId="7655C133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52E1BB36" w14:textId="77777777" w:rsidR="00852A7E" w:rsidRDefault="00852A7E" w:rsidP="00852A7E">
      <w:pPr>
        <w:pStyle w:val="a6"/>
        <w:ind w:firstLine="360"/>
      </w:pPr>
      <w:r>
        <w:t xml:space="preserve">        """向服务器发送一个新的委托单"""</w:t>
      </w:r>
    </w:p>
    <w:p w14:paraId="38D7DFDC" w14:textId="77777777" w:rsidR="00852A7E" w:rsidRDefault="00852A7E" w:rsidP="00852A7E">
      <w:pPr>
        <w:pStyle w:val="a6"/>
        <w:ind w:firstLine="360"/>
      </w:pPr>
      <w:r>
        <w:t xml:space="preserve">        #生成一个原始的委托单请求</w:t>
      </w:r>
    </w:p>
    <w:p w14:paraId="4CB3BB36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original_req</w:t>
      </w:r>
      <w:proofErr w:type="spellEnd"/>
      <w:r>
        <w:t xml:space="preserve"> = </w:t>
      </w:r>
      <w:proofErr w:type="spellStart"/>
      <w:proofErr w:type="gramStart"/>
      <w:r>
        <w:t>OrderRequest</w:t>
      </w:r>
      <w:proofErr w:type="spellEnd"/>
      <w:r>
        <w:t>(</w:t>
      </w:r>
      <w:proofErr w:type="gramEnd"/>
    </w:p>
    <w:p w14:paraId="2621DA9D" w14:textId="77777777" w:rsidR="00852A7E" w:rsidRDefault="00852A7E" w:rsidP="00852A7E">
      <w:pPr>
        <w:pStyle w:val="a6"/>
        <w:ind w:firstLine="360"/>
      </w:pPr>
      <w:r>
        <w:t xml:space="preserve">            symbol=</w:t>
      </w:r>
      <w:proofErr w:type="spellStart"/>
      <w:proofErr w:type="gramStart"/>
      <w:r>
        <w:t>contract.symbol</w:t>
      </w:r>
      <w:proofErr w:type="spellEnd"/>
      <w:proofErr w:type="gramEnd"/>
      <w:r>
        <w:t>,</w:t>
      </w:r>
    </w:p>
    <w:p w14:paraId="7BCC8443" w14:textId="77777777" w:rsidR="00852A7E" w:rsidRDefault="00852A7E" w:rsidP="00852A7E">
      <w:pPr>
        <w:pStyle w:val="a6"/>
        <w:ind w:firstLine="360"/>
      </w:pPr>
      <w:r>
        <w:t xml:space="preserve">            exchange=</w:t>
      </w:r>
      <w:proofErr w:type="spellStart"/>
      <w:proofErr w:type="gramStart"/>
      <w:r>
        <w:t>contract.exchange</w:t>
      </w:r>
      <w:proofErr w:type="spellEnd"/>
      <w:proofErr w:type="gramEnd"/>
      <w:r>
        <w:t>,</w:t>
      </w:r>
    </w:p>
    <w:p w14:paraId="6FFAE643" w14:textId="77777777" w:rsidR="00852A7E" w:rsidRDefault="00852A7E" w:rsidP="00852A7E">
      <w:pPr>
        <w:pStyle w:val="a6"/>
        <w:ind w:firstLine="360"/>
      </w:pPr>
      <w:r>
        <w:t xml:space="preserve">            direction=direction,</w:t>
      </w:r>
    </w:p>
    <w:p w14:paraId="07609626" w14:textId="77777777" w:rsidR="00852A7E" w:rsidRDefault="00852A7E" w:rsidP="00852A7E">
      <w:pPr>
        <w:pStyle w:val="a6"/>
        <w:ind w:firstLine="360"/>
      </w:pPr>
      <w:r>
        <w:t xml:space="preserve">            offset=offset,</w:t>
      </w:r>
    </w:p>
    <w:p w14:paraId="1F6CE262" w14:textId="77777777" w:rsidR="00852A7E" w:rsidRDefault="00852A7E" w:rsidP="00852A7E">
      <w:pPr>
        <w:pStyle w:val="a6"/>
        <w:ind w:firstLine="360"/>
      </w:pPr>
      <w:r>
        <w:t xml:space="preserve">            type=type,</w:t>
      </w:r>
    </w:p>
    <w:p w14:paraId="2F359462" w14:textId="77777777" w:rsidR="00852A7E" w:rsidRDefault="00852A7E" w:rsidP="00852A7E">
      <w:pPr>
        <w:pStyle w:val="a6"/>
        <w:ind w:firstLine="360"/>
      </w:pPr>
      <w:r>
        <w:t xml:space="preserve">            price=price,</w:t>
      </w:r>
    </w:p>
    <w:p w14:paraId="358A31B8" w14:textId="77777777" w:rsidR="00852A7E" w:rsidRDefault="00852A7E" w:rsidP="00852A7E">
      <w:pPr>
        <w:pStyle w:val="a6"/>
        <w:ind w:firstLine="360"/>
      </w:pPr>
      <w:r>
        <w:t xml:space="preserve">            volume=volume,</w:t>
      </w:r>
    </w:p>
    <w:p w14:paraId="11A22994" w14:textId="77777777" w:rsidR="00852A7E" w:rsidRDefault="00852A7E" w:rsidP="00852A7E">
      <w:pPr>
        <w:pStyle w:val="a6"/>
        <w:ind w:firstLine="360"/>
      </w:pPr>
      <w:r>
        <w:t xml:space="preserve">            reference=f"{APP_</w:t>
      </w:r>
      <w:proofErr w:type="gramStart"/>
      <w:r>
        <w:t>NAME}_</w:t>
      </w:r>
      <w:proofErr w:type="gramEnd"/>
      <w:r>
        <w:t>{</w:t>
      </w:r>
      <w:proofErr w:type="spellStart"/>
      <w:r>
        <w:t>strategy.strategy_name</w:t>
      </w:r>
      <w:proofErr w:type="spellEnd"/>
      <w:r>
        <w:t>}"</w:t>
      </w:r>
    </w:p>
    <w:p w14:paraId="1521BC0E" w14:textId="77777777" w:rsidR="00852A7E" w:rsidRDefault="00852A7E" w:rsidP="00852A7E">
      <w:pPr>
        <w:pStyle w:val="a6"/>
        <w:ind w:firstLine="360"/>
      </w:pPr>
      <w:r>
        <w:t xml:space="preserve">        )</w:t>
      </w:r>
    </w:p>
    <w:p w14:paraId="4A381BC9" w14:textId="77777777" w:rsidR="00852A7E" w:rsidRDefault="00852A7E" w:rsidP="00852A7E">
      <w:pPr>
        <w:pStyle w:val="a6"/>
        <w:ind w:firstLine="360"/>
      </w:pPr>
    </w:p>
    <w:p w14:paraId="658EB86C" w14:textId="77777777" w:rsidR="00852A7E" w:rsidRDefault="00852A7E" w:rsidP="00852A7E">
      <w:pPr>
        <w:pStyle w:val="a6"/>
        <w:ind w:firstLine="360"/>
      </w:pPr>
      <w:r>
        <w:t xml:space="preserve">        # 用转换器转换委托单请求</w:t>
      </w:r>
    </w:p>
    <w:p w14:paraId="2F45EF3C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req_list</w:t>
      </w:r>
      <w:proofErr w:type="spellEnd"/>
      <w:r>
        <w:t xml:space="preserve"> = </w:t>
      </w:r>
      <w:proofErr w:type="spellStart"/>
      <w:proofErr w:type="gramStart"/>
      <w:r>
        <w:t>self.offset</w:t>
      </w:r>
      <w:proofErr w:type="gramEnd"/>
      <w:r>
        <w:t>_converter.convert_order_request</w:t>
      </w:r>
      <w:proofErr w:type="spellEnd"/>
      <w:r>
        <w:t>(</w:t>
      </w:r>
      <w:proofErr w:type="spellStart"/>
      <w:r>
        <w:t>original_req</w:t>
      </w:r>
      <w:proofErr w:type="spellEnd"/>
      <w:r>
        <w:t>, lock, net)</w:t>
      </w:r>
    </w:p>
    <w:p w14:paraId="28F7AF22" w14:textId="77777777" w:rsidR="00852A7E" w:rsidRDefault="00852A7E" w:rsidP="00852A7E">
      <w:pPr>
        <w:pStyle w:val="a6"/>
        <w:ind w:firstLine="360"/>
      </w:pPr>
    </w:p>
    <w:p w14:paraId="41067921" w14:textId="77777777" w:rsidR="00852A7E" w:rsidRDefault="00852A7E" w:rsidP="00852A7E">
      <w:pPr>
        <w:pStyle w:val="a6"/>
        <w:ind w:firstLine="360"/>
      </w:pPr>
      <w:r>
        <w:t xml:space="preserve">        # 发单</w:t>
      </w:r>
    </w:p>
    <w:p w14:paraId="3061AF4C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vt_orderids</w:t>
      </w:r>
      <w:proofErr w:type="spellEnd"/>
      <w:r>
        <w:t xml:space="preserve"> = []</w:t>
      </w:r>
    </w:p>
    <w:p w14:paraId="2E8EB4F3" w14:textId="77777777" w:rsidR="00852A7E" w:rsidRDefault="00852A7E" w:rsidP="00852A7E">
      <w:pPr>
        <w:pStyle w:val="a6"/>
        <w:ind w:firstLine="360"/>
      </w:pPr>
    </w:p>
    <w:p w14:paraId="33C0ACEA" w14:textId="77777777" w:rsidR="00852A7E" w:rsidRDefault="00852A7E" w:rsidP="00852A7E">
      <w:pPr>
        <w:pStyle w:val="a6"/>
        <w:ind w:firstLine="360"/>
      </w:pPr>
      <w:r>
        <w:t xml:space="preserve">        for req in </w:t>
      </w:r>
      <w:proofErr w:type="spellStart"/>
      <w:r>
        <w:t>req_list</w:t>
      </w:r>
      <w:proofErr w:type="spellEnd"/>
      <w:r>
        <w:t>:</w:t>
      </w:r>
    </w:p>
    <w:p w14:paraId="01B6504C" w14:textId="77777777" w:rsidR="00852A7E" w:rsidRDefault="00852A7E" w:rsidP="00852A7E">
      <w:pPr>
        <w:pStyle w:val="a6"/>
        <w:ind w:firstLine="360"/>
      </w:pPr>
      <w:r>
        <w:lastRenderedPageBreak/>
        <w:t xml:space="preserve">            </w:t>
      </w:r>
      <w:proofErr w:type="spellStart"/>
      <w:r>
        <w:t>vt_orderid</w:t>
      </w:r>
      <w:proofErr w:type="spellEnd"/>
      <w:r>
        <w:t xml:space="preserve"> = </w:t>
      </w:r>
      <w:proofErr w:type="spellStart"/>
      <w:proofErr w:type="gramStart"/>
      <w:r>
        <w:t>self.main</w:t>
      </w:r>
      <w:proofErr w:type="gramEnd"/>
      <w:r>
        <w:t>_engine.send_order</w:t>
      </w:r>
      <w:proofErr w:type="spellEnd"/>
      <w:r>
        <w:t xml:space="preserve">(req, </w:t>
      </w:r>
      <w:proofErr w:type="spellStart"/>
      <w:r>
        <w:t>contract.gateway_name</w:t>
      </w:r>
      <w:proofErr w:type="spellEnd"/>
      <w:r>
        <w:t>)</w:t>
      </w:r>
    </w:p>
    <w:p w14:paraId="4A332B6E" w14:textId="77777777" w:rsidR="00852A7E" w:rsidRDefault="00852A7E" w:rsidP="00852A7E">
      <w:pPr>
        <w:pStyle w:val="a6"/>
        <w:ind w:firstLine="360"/>
      </w:pPr>
    </w:p>
    <w:p w14:paraId="2816012B" w14:textId="77777777" w:rsidR="00852A7E" w:rsidRDefault="00852A7E" w:rsidP="00852A7E">
      <w:pPr>
        <w:pStyle w:val="a6"/>
        <w:ind w:firstLine="360"/>
      </w:pPr>
      <w:r>
        <w:t xml:space="preserve">            # 检查委托单是否发送成功</w:t>
      </w:r>
    </w:p>
    <w:p w14:paraId="6F378FCE" w14:textId="77777777" w:rsidR="00852A7E" w:rsidRDefault="00852A7E" w:rsidP="00852A7E">
      <w:pPr>
        <w:pStyle w:val="a6"/>
        <w:ind w:firstLine="360"/>
      </w:pPr>
      <w:r>
        <w:t xml:space="preserve">            if not </w:t>
      </w:r>
      <w:proofErr w:type="spellStart"/>
      <w:r>
        <w:t>vt_orderid</w:t>
      </w:r>
      <w:proofErr w:type="spellEnd"/>
      <w:r>
        <w:t>:</w:t>
      </w:r>
    </w:p>
    <w:p w14:paraId="4194D316" w14:textId="77777777" w:rsidR="00852A7E" w:rsidRDefault="00852A7E" w:rsidP="00852A7E">
      <w:pPr>
        <w:pStyle w:val="a6"/>
        <w:ind w:firstLine="360"/>
      </w:pPr>
      <w:r>
        <w:t xml:space="preserve">                continue</w:t>
      </w:r>
    </w:p>
    <w:p w14:paraId="0572D993" w14:textId="77777777" w:rsidR="00852A7E" w:rsidRDefault="00852A7E" w:rsidP="00852A7E">
      <w:pPr>
        <w:pStyle w:val="a6"/>
        <w:ind w:firstLine="360"/>
      </w:pPr>
    </w:p>
    <w:p w14:paraId="22118311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vt_orderids.append</w:t>
      </w:r>
      <w:proofErr w:type="spellEnd"/>
      <w:r>
        <w:t>(</w:t>
      </w:r>
      <w:proofErr w:type="spellStart"/>
      <w:r>
        <w:t>vt_orderid</w:t>
      </w:r>
      <w:proofErr w:type="spellEnd"/>
      <w:r>
        <w:t>)      # 增加到单号列表</w:t>
      </w:r>
    </w:p>
    <w:p w14:paraId="14DDF287" w14:textId="77777777" w:rsidR="00852A7E" w:rsidRDefault="00852A7E" w:rsidP="00852A7E">
      <w:pPr>
        <w:pStyle w:val="a6"/>
        <w:ind w:firstLine="360"/>
      </w:pPr>
    </w:p>
    <w:p w14:paraId="21ADE63C" w14:textId="77777777" w:rsidR="00852A7E" w:rsidRDefault="00852A7E" w:rsidP="00852A7E">
      <w:pPr>
        <w:pStyle w:val="a6"/>
        <w:ind w:firstLine="360"/>
      </w:pPr>
      <w:r>
        <w:t xml:space="preserve">            # 根据委托请求更新持仓信息</w:t>
      </w:r>
    </w:p>
    <w:p w14:paraId="27664053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offset</w:t>
      </w:r>
      <w:proofErr w:type="gramEnd"/>
      <w:r>
        <w:t>_converter.update_order_request</w:t>
      </w:r>
      <w:proofErr w:type="spellEnd"/>
      <w:r>
        <w:t xml:space="preserve">(req, </w:t>
      </w:r>
      <w:proofErr w:type="spellStart"/>
      <w:r>
        <w:t>vt_orderid</w:t>
      </w:r>
      <w:proofErr w:type="spellEnd"/>
      <w:r>
        <w:t>)</w:t>
      </w:r>
    </w:p>
    <w:p w14:paraId="18BE704B" w14:textId="77777777" w:rsidR="00852A7E" w:rsidRDefault="00852A7E" w:rsidP="00852A7E">
      <w:pPr>
        <w:pStyle w:val="a6"/>
        <w:ind w:firstLine="360"/>
      </w:pPr>
    </w:p>
    <w:p w14:paraId="5CE6B34D" w14:textId="77777777" w:rsidR="00852A7E" w:rsidRDefault="00852A7E" w:rsidP="00852A7E">
      <w:pPr>
        <w:pStyle w:val="a6"/>
        <w:ind w:firstLine="360"/>
      </w:pPr>
      <w:r>
        <w:t xml:space="preserve">            # 保存单号与策略之间的联系</w:t>
      </w:r>
    </w:p>
    <w:p w14:paraId="19798ACF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orderid</w:t>
      </w:r>
      <w:proofErr w:type="gramEnd"/>
      <w:r>
        <w:t>_strategy_map</w:t>
      </w:r>
      <w:proofErr w:type="spellEnd"/>
      <w:r>
        <w:t>[</w:t>
      </w:r>
      <w:proofErr w:type="spellStart"/>
      <w:r>
        <w:t>vt_orderid</w:t>
      </w:r>
      <w:proofErr w:type="spellEnd"/>
      <w:r>
        <w:t>] = strategy</w:t>
      </w:r>
    </w:p>
    <w:p w14:paraId="66CEE803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gramStart"/>
      <w:r>
        <w:t>self.strategy</w:t>
      </w:r>
      <w:proofErr w:type="gramEnd"/>
      <w:r>
        <w:t>_orderid_map[strategy.strategy_name].add(vt_orderid)</w:t>
      </w:r>
    </w:p>
    <w:p w14:paraId="2AA79980" w14:textId="77777777" w:rsidR="00852A7E" w:rsidRDefault="00852A7E" w:rsidP="00852A7E">
      <w:pPr>
        <w:pStyle w:val="a6"/>
        <w:ind w:firstLine="360"/>
      </w:pPr>
    </w:p>
    <w:p w14:paraId="7AB8983E" w14:textId="77777777" w:rsidR="00852A7E" w:rsidRDefault="00852A7E" w:rsidP="00852A7E">
      <w:pPr>
        <w:pStyle w:val="a6"/>
        <w:ind w:firstLine="360"/>
      </w:pPr>
      <w:r>
        <w:t xml:space="preserve">        return </w:t>
      </w:r>
      <w:proofErr w:type="spellStart"/>
      <w:r>
        <w:t>vt_orderids</w:t>
      </w:r>
      <w:proofErr w:type="spellEnd"/>
    </w:p>
    <w:p w14:paraId="16B56D13" w14:textId="77777777" w:rsidR="00852A7E" w:rsidRDefault="00852A7E" w:rsidP="00852A7E">
      <w:pPr>
        <w:pStyle w:val="a6"/>
        <w:ind w:firstLine="360"/>
      </w:pPr>
    </w:p>
    <w:p w14:paraId="492630C4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end_limit_</w:t>
      </w:r>
      <w:proofErr w:type="gramStart"/>
      <w:r>
        <w:t>order</w:t>
      </w:r>
      <w:proofErr w:type="spellEnd"/>
      <w:r>
        <w:t>(</w:t>
      </w:r>
      <w:proofErr w:type="gramEnd"/>
    </w:p>
    <w:p w14:paraId="5929B840" w14:textId="77777777" w:rsidR="00852A7E" w:rsidRDefault="00852A7E" w:rsidP="00852A7E">
      <w:pPr>
        <w:pStyle w:val="a6"/>
        <w:ind w:firstLine="360"/>
      </w:pPr>
      <w:r>
        <w:t xml:space="preserve">        self,</w:t>
      </w:r>
    </w:p>
    <w:p w14:paraId="308E626B" w14:textId="77777777" w:rsidR="00852A7E" w:rsidRDefault="00852A7E" w:rsidP="00852A7E">
      <w:pPr>
        <w:pStyle w:val="a6"/>
        <w:ind w:firstLine="360"/>
      </w:pPr>
      <w:r>
        <w:t xml:space="preserve">        strategy: </w:t>
      </w:r>
      <w:proofErr w:type="spellStart"/>
      <w:r>
        <w:t>CtaTemplate</w:t>
      </w:r>
      <w:proofErr w:type="spellEnd"/>
      <w:r>
        <w:t>,</w:t>
      </w:r>
    </w:p>
    <w:p w14:paraId="61625D50" w14:textId="77777777" w:rsidR="00852A7E" w:rsidRDefault="00852A7E" w:rsidP="00852A7E">
      <w:pPr>
        <w:pStyle w:val="a6"/>
        <w:ind w:firstLine="360"/>
      </w:pPr>
      <w:r>
        <w:t xml:space="preserve">        contract: </w:t>
      </w:r>
      <w:proofErr w:type="spellStart"/>
      <w:r>
        <w:t>ContractData</w:t>
      </w:r>
      <w:proofErr w:type="spellEnd"/>
      <w:r>
        <w:t>,</w:t>
      </w:r>
    </w:p>
    <w:p w14:paraId="15A2B9FB" w14:textId="77777777" w:rsidR="00852A7E" w:rsidRDefault="00852A7E" w:rsidP="00852A7E">
      <w:pPr>
        <w:pStyle w:val="a6"/>
        <w:ind w:firstLine="360"/>
      </w:pPr>
      <w:r>
        <w:t xml:space="preserve">        direction: Direction,</w:t>
      </w:r>
    </w:p>
    <w:p w14:paraId="1EC58596" w14:textId="77777777" w:rsidR="00852A7E" w:rsidRDefault="00852A7E" w:rsidP="00852A7E">
      <w:pPr>
        <w:pStyle w:val="a6"/>
        <w:ind w:firstLine="360"/>
      </w:pPr>
      <w:r>
        <w:t xml:space="preserve">        offset: Offset,</w:t>
      </w:r>
    </w:p>
    <w:p w14:paraId="1AA29633" w14:textId="77777777" w:rsidR="00852A7E" w:rsidRDefault="00852A7E" w:rsidP="00852A7E">
      <w:pPr>
        <w:pStyle w:val="a6"/>
        <w:ind w:firstLine="360"/>
      </w:pPr>
      <w:r>
        <w:t xml:space="preserve">        price: float,</w:t>
      </w:r>
    </w:p>
    <w:p w14:paraId="6A68D9AC" w14:textId="77777777" w:rsidR="00852A7E" w:rsidRDefault="00852A7E" w:rsidP="00852A7E">
      <w:pPr>
        <w:pStyle w:val="a6"/>
        <w:ind w:firstLine="360"/>
      </w:pPr>
      <w:r>
        <w:t xml:space="preserve">        volume: float,</w:t>
      </w:r>
    </w:p>
    <w:p w14:paraId="53738FB3" w14:textId="77777777" w:rsidR="00852A7E" w:rsidRDefault="00852A7E" w:rsidP="00852A7E">
      <w:pPr>
        <w:pStyle w:val="a6"/>
        <w:ind w:firstLine="360"/>
      </w:pPr>
      <w:r>
        <w:t xml:space="preserve">        lock: bool,</w:t>
      </w:r>
    </w:p>
    <w:p w14:paraId="135C954E" w14:textId="77777777" w:rsidR="00852A7E" w:rsidRDefault="00852A7E" w:rsidP="00852A7E">
      <w:pPr>
        <w:pStyle w:val="a6"/>
        <w:ind w:firstLine="360"/>
      </w:pPr>
      <w:r>
        <w:t xml:space="preserve">        net: bool</w:t>
      </w:r>
    </w:p>
    <w:p w14:paraId="61D88B8E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4B6EA598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6ED39E58" w14:textId="77777777" w:rsidR="00852A7E" w:rsidRDefault="00852A7E" w:rsidP="00852A7E">
      <w:pPr>
        <w:pStyle w:val="a6"/>
        <w:ind w:firstLine="360"/>
      </w:pPr>
      <w:r>
        <w:t xml:space="preserve">        向服务器发送一个限价单</w:t>
      </w:r>
    </w:p>
    <w:p w14:paraId="476E85E9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61423DE" w14:textId="77777777" w:rsidR="00852A7E" w:rsidRDefault="00852A7E" w:rsidP="00852A7E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send</w:t>
      </w:r>
      <w:proofErr w:type="gramEnd"/>
      <w:r>
        <w:t>_server_order</w:t>
      </w:r>
      <w:proofErr w:type="spellEnd"/>
      <w:r>
        <w:t>(</w:t>
      </w:r>
    </w:p>
    <w:p w14:paraId="7DB0EEE2" w14:textId="77777777" w:rsidR="00852A7E" w:rsidRDefault="00852A7E" w:rsidP="00852A7E">
      <w:pPr>
        <w:pStyle w:val="a6"/>
        <w:ind w:firstLine="360"/>
      </w:pPr>
      <w:r>
        <w:t xml:space="preserve">            strategy,</w:t>
      </w:r>
    </w:p>
    <w:p w14:paraId="07C96265" w14:textId="77777777" w:rsidR="00852A7E" w:rsidRDefault="00852A7E" w:rsidP="00852A7E">
      <w:pPr>
        <w:pStyle w:val="a6"/>
        <w:ind w:firstLine="360"/>
      </w:pPr>
      <w:r>
        <w:t xml:space="preserve">            contract,</w:t>
      </w:r>
    </w:p>
    <w:p w14:paraId="53D06DC5" w14:textId="77777777" w:rsidR="00852A7E" w:rsidRDefault="00852A7E" w:rsidP="00852A7E">
      <w:pPr>
        <w:pStyle w:val="a6"/>
        <w:ind w:firstLine="360"/>
      </w:pPr>
      <w:r>
        <w:t xml:space="preserve">            direction,</w:t>
      </w:r>
    </w:p>
    <w:p w14:paraId="7E0FF76E" w14:textId="77777777" w:rsidR="00852A7E" w:rsidRDefault="00852A7E" w:rsidP="00852A7E">
      <w:pPr>
        <w:pStyle w:val="a6"/>
        <w:ind w:firstLine="360"/>
      </w:pPr>
      <w:r>
        <w:t xml:space="preserve">            offset,</w:t>
      </w:r>
    </w:p>
    <w:p w14:paraId="45942122" w14:textId="77777777" w:rsidR="00852A7E" w:rsidRDefault="00852A7E" w:rsidP="00852A7E">
      <w:pPr>
        <w:pStyle w:val="a6"/>
        <w:ind w:firstLine="360"/>
      </w:pPr>
      <w:r>
        <w:t xml:space="preserve">            price,</w:t>
      </w:r>
    </w:p>
    <w:p w14:paraId="5EC7FE06" w14:textId="77777777" w:rsidR="00852A7E" w:rsidRDefault="00852A7E" w:rsidP="00852A7E">
      <w:pPr>
        <w:pStyle w:val="a6"/>
        <w:ind w:firstLine="360"/>
      </w:pPr>
      <w:r>
        <w:t xml:space="preserve">            volume,</w:t>
      </w:r>
    </w:p>
    <w:p w14:paraId="396922DE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OrderType.LIMIT</w:t>
      </w:r>
      <w:proofErr w:type="spellEnd"/>
      <w:r>
        <w:t>,</w:t>
      </w:r>
    </w:p>
    <w:p w14:paraId="116B6DB3" w14:textId="77777777" w:rsidR="00852A7E" w:rsidRDefault="00852A7E" w:rsidP="00852A7E">
      <w:pPr>
        <w:pStyle w:val="a6"/>
        <w:ind w:firstLine="360"/>
      </w:pPr>
      <w:r>
        <w:t xml:space="preserve">            lock,</w:t>
      </w:r>
    </w:p>
    <w:p w14:paraId="615C37B4" w14:textId="77777777" w:rsidR="00852A7E" w:rsidRDefault="00852A7E" w:rsidP="00852A7E">
      <w:pPr>
        <w:pStyle w:val="a6"/>
        <w:ind w:firstLine="360"/>
      </w:pPr>
      <w:r>
        <w:lastRenderedPageBreak/>
        <w:t xml:space="preserve">            net</w:t>
      </w:r>
    </w:p>
    <w:p w14:paraId="29D1DFC4" w14:textId="77777777" w:rsidR="00852A7E" w:rsidRDefault="00852A7E" w:rsidP="00852A7E">
      <w:pPr>
        <w:pStyle w:val="a6"/>
        <w:ind w:firstLine="360"/>
      </w:pPr>
      <w:r>
        <w:t xml:space="preserve">        )</w:t>
      </w:r>
    </w:p>
    <w:p w14:paraId="738220D7" w14:textId="77777777" w:rsidR="00852A7E" w:rsidRDefault="00852A7E" w:rsidP="00852A7E">
      <w:pPr>
        <w:pStyle w:val="a6"/>
        <w:ind w:firstLine="360"/>
      </w:pPr>
    </w:p>
    <w:p w14:paraId="6232D29D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end_server_stop_</w:t>
      </w:r>
      <w:proofErr w:type="gramStart"/>
      <w:r>
        <w:t>order</w:t>
      </w:r>
      <w:proofErr w:type="spellEnd"/>
      <w:r>
        <w:t>(</w:t>
      </w:r>
      <w:proofErr w:type="gramEnd"/>
    </w:p>
    <w:p w14:paraId="52C6AA46" w14:textId="77777777" w:rsidR="00852A7E" w:rsidRDefault="00852A7E" w:rsidP="00852A7E">
      <w:pPr>
        <w:pStyle w:val="a6"/>
        <w:ind w:firstLine="360"/>
      </w:pPr>
      <w:r>
        <w:t xml:space="preserve">        self,</w:t>
      </w:r>
    </w:p>
    <w:p w14:paraId="2A7F2615" w14:textId="77777777" w:rsidR="00852A7E" w:rsidRDefault="00852A7E" w:rsidP="00852A7E">
      <w:pPr>
        <w:pStyle w:val="a6"/>
        <w:ind w:firstLine="360"/>
      </w:pPr>
      <w:r>
        <w:t xml:space="preserve">        strategy: </w:t>
      </w:r>
      <w:proofErr w:type="spellStart"/>
      <w:r>
        <w:t>CtaTemplate</w:t>
      </w:r>
      <w:proofErr w:type="spellEnd"/>
      <w:r>
        <w:t>,</w:t>
      </w:r>
    </w:p>
    <w:p w14:paraId="6AE4C79F" w14:textId="77777777" w:rsidR="00852A7E" w:rsidRDefault="00852A7E" w:rsidP="00852A7E">
      <w:pPr>
        <w:pStyle w:val="a6"/>
        <w:ind w:firstLine="360"/>
      </w:pPr>
      <w:r>
        <w:t xml:space="preserve">        contract: </w:t>
      </w:r>
      <w:proofErr w:type="spellStart"/>
      <w:r>
        <w:t>ContractData</w:t>
      </w:r>
      <w:proofErr w:type="spellEnd"/>
      <w:r>
        <w:t>,</w:t>
      </w:r>
    </w:p>
    <w:p w14:paraId="65CB105A" w14:textId="77777777" w:rsidR="00852A7E" w:rsidRDefault="00852A7E" w:rsidP="00852A7E">
      <w:pPr>
        <w:pStyle w:val="a6"/>
        <w:ind w:firstLine="360"/>
      </w:pPr>
      <w:r>
        <w:t xml:space="preserve">        direction: Direction,</w:t>
      </w:r>
    </w:p>
    <w:p w14:paraId="3A3F349F" w14:textId="77777777" w:rsidR="00852A7E" w:rsidRDefault="00852A7E" w:rsidP="00852A7E">
      <w:pPr>
        <w:pStyle w:val="a6"/>
        <w:ind w:firstLine="360"/>
      </w:pPr>
      <w:r>
        <w:t xml:space="preserve">        offset: Offset,</w:t>
      </w:r>
    </w:p>
    <w:p w14:paraId="25D28F21" w14:textId="77777777" w:rsidR="00852A7E" w:rsidRDefault="00852A7E" w:rsidP="00852A7E">
      <w:pPr>
        <w:pStyle w:val="a6"/>
        <w:ind w:firstLine="360"/>
      </w:pPr>
      <w:r>
        <w:t xml:space="preserve">        price: float,</w:t>
      </w:r>
    </w:p>
    <w:p w14:paraId="19C9B6E3" w14:textId="77777777" w:rsidR="00852A7E" w:rsidRDefault="00852A7E" w:rsidP="00852A7E">
      <w:pPr>
        <w:pStyle w:val="a6"/>
        <w:ind w:firstLine="360"/>
      </w:pPr>
      <w:r>
        <w:t xml:space="preserve">        volume: float,</w:t>
      </w:r>
    </w:p>
    <w:p w14:paraId="6A79EA65" w14:textId="77777777" w:rsidR="00852A7E" w:rsidRDefault="00852A7E" w:rsidP="00852A7E">
      <w:pPr>
        <w:pStyle w:val="a6"/>
        <w:ind w:firstLine="360"/>
      </w:pPr>
      <w:r>
        <w:t xml:space="preserve">        lock: bool,</w:t>
      </w:r>
    </w:p>
    <w:p w14:paraId="62220CEA" w14:textId="77777777" w:rsidR="00852A7E" w:rsidRDefault="00852A7E" w:rsidP="00852A7E">
      <w:pPr>
        <w:pStyle w:val="a6"/>
        <w:ind w:firstLine="360"/>
      </w:pPr>
      <w:r>
        <w:t xml:space="preserve">        net: bool</w:t>
      </w:r>
    </w:p>
    <w:p w14:paraId="4F56603F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3FB738AA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3059B2F" w14:textId="77777777" w:rsidR="00852A7E" w:rsidRDefault="00852A7E" w:rsidP="00852A7E">
      <w:pPr>
        <w:pStyle w:val="a6"/>
        <w:ind w:firstLine="360"/>
      </w:pPr>
      <w:r>
        <w:t xml:space="preserve">        向服务器发送一个停止单请求</w:t>
      </w:r>
    </w:p>
    <w:p w14:paraId="391F5A94" w14:textId="77777777" w:rsidR="00852A7E" w:rsidRDefault="00852A7E" w:rsidP="00852A7E">
      <w:pPr>
        <w:pStyle w:val="a6"/>
        <w:ind w:firstLine="360"/>
      </w:pPr>
      <w:r>
        <w:t xml:space="preserve">        只能向支持停止单的交易服务器发送。</w:t>
      </w:r>
    </w:p>
    <w:p w14:paraId="02E2A707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C2E610E" w14:textId="77777777" w:rsidR="00852A7E" w:rsidRDefault="00852A7E" w:rsidP="00852A7E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send</w:t>
      </w:r>
      <w:proofErr w:type="gramEnd"/>
      <w:r>
        <w:t>_server_order</w:t>
      </w:r>
      <w:proofErr w:type="spellEnd"/>
      <w:r>
        <w:t>(</w:t>
      </w:r>
    </w:p>
    <w:p w14:paraId="2A4E21B1" w14:textId="77777777" w:rsidR="00852A7E" w:rsidRDefault="00852A7E" w:rsidP="00852A7E">
      <w:pPr>
        <w:pStyle w:val="a6"/>
        <w:ind w:firstLine="360"/>
      </w:pPr>
      <w:r>
        <w:t xml:space="preserve">            strategy,</w:t>
      </w:r>
    </w:p>
    <w:p w14:paraId="126F5859" w14:textId="77777777" w:rsidR="00852A7E" w:rsidRDefault="00852A7E" w:rsidP="00852A7E">
      <w:pPr>
        <w:pStyle w:val="a6"/>
        <w:ind w:firstLine="360"/>
      </w:pPr>
      <w:r>
        <w:t xml:space="preserve">            contract,</w:t>
      </w:r>
    </w:p>
    <w:p w14:paraId="549D0807" w14:textId="77777777" w:rsidR="00852A7E" w:rsidRDefault="00852A7E" w:rsidP="00852A7E">
      <w:pPr>
        <w:pStyle w:val="a6"/>
        <w:ind w:firstLine="360"/>
      </w:pPr>
      <w:r>
        <w:t xml:space="preserve">            direction,</w:t>
      </w:r>
    </w:p>
    <w:p w14:paraId="2749C924" w14:textId="77777777" w:rsidR="00852A7E" w:rsidRDefault="00852A7E" w:rsidP="00852A7E">
      <w:pPr>
        <w:pStyle w:val="a6"/>
        <w:ind w:firstLine="360"/>
      </w:pPr>
      <w:r>
        <w:t xml:space="preserve">            offset,</w:t>
      </w:r>
    </w:p>
    <w:p w14:paraId="54B62053" w14:textId="77777777" w:rsidR="00852A7E" w:rsidRDefault="00852A7E" w:rsidP="00852A7E">
      <w:pPr>
        <w:pStyle w:val="a6"/>
        <w:ind w:firstLine="360"/>
      </w:pPr>
      <w:r>
        <w:t xml:space="preserve">            price,</w:t>
      </w:r>
    </w:p>
    <w:p w14:paraId="6A02FD78" w14:textId="77777777" w:rsidR="00852A7E" w:rsidRDefault="00852A7E" w:rsidP="00852A7E">
      <w:pPr>
        <w:pStyle w:val="a6"/>
        <w:ind w:firstLine="360"/>
      </w:pPr>
      <w:r>
        <w:t xml:space="preserve">            volume,</w:t>
      </w:r>
    </w:p>
    <w:p w14:paraId="0FC2E553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OrderType.STOP</w:t>
      </w:r>
      <w:proofErr w:type="spellEnd"/>
      <w:r>
        <w:t>,</w:t>
      </w:r>
    </w:p>
    <w:p w14:paraId="42E456E0" w14:textId="77777777" w:rsidR="00852A7E" w:rsidRDefault="00852A7E" w:rsidP="00852A7E">
      <w:pPr>
        <w:pStyle w:val="a6"/>
        <w:ind w:firstLine="360"/>
      </w:pPr>
      <w:r>
        <w:t xml:space="preserve">            lock,</w:t>
      </w:r>
    </w:p>
    <w:p w14:paraId="4CE5B248" w14:textId="77777777" w:rsidR="00852A7E" w:rsidRDefault="00852A7E" w:rsidP="00852A7E">
      <w:pPr>
        <w:pStyle w:val="a6"/>
        <w:ind w:firstLine="360"/>
      </w:pPr>
      <w:r>
        <w:t xml:space="preserve">            net</w:t>
      </w:r>
    </w:p>
    <w:p w14:paraId="22F54502" w14:textId="77777777" w:rsidR="00852A7E" w:rsidRDefault="00852A7E" w:rsidP="00852A7E">
      <w:pPr>
        <w:pStyle w:val="a6"/>
        <w:ind w:firstLine="360"/>
      </w:pPr>
      <w:r>
        <w:t xml:space="preserve">        )</w:t>
      </w:r>
    </w:p>
    <w:p w14:paraId="366510D4" w14:textId="77777777" w:rsidR="00852A7E" w:rsidRDefault="00852A7E" w:rsidP="00852A7E">
      <w:pPr>
        <w:pStyle w:val="a6"/>
        <w:ind w:firstLine="360"/>
      </w:pPr>
    </w:p>
    <w:p w14:paraId="5E436A35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end_local_stop_</w:t>
      </w:r>
      <w:proofErr w:type="gramStart"/>
      <w:r>
        <w:t>order</w:t>
      </w:r>
      <w:proofErr w:type="spellEnd"/>
      <w:r>
        <w:t>(</w:t>
      </w:r>
      <w:proofErr w:type="gramEnd"/>
    </w:p>
    <w:p w14:paraId="5B4E613F" w14:textId="77777777" w:rsidR="00852A7E" w:rsidRDefault="00852A7E" w:rsidP="00852A7E">
      <w:pPr>
        <w:pStyle w:val="a6"/>
        <w:ind w:firstLine="360"/>
      </w:pPr>
      <w:r>
        <w:t xml:space="preserve">        self,</w:t>
      </w:r>
    </w:p>
    <w:p w14:paraId="68F5A09A" w14:textId="77777777" w:rsidR="00852A7E" w:rsidRDefault="00852A7E" w:rsidP="00852A7E">
      <w:pPr>
        <w:pStyle w:val="a6"/>
        <w:ind w:firstLine="360"/>
      </w:pPr>
      <w:r>
        <w:t xml:space="preserve">        strategy: </w:t>
      </w:r>
      <w:proofErr w:type="spellStart"/>
      <w:r>
        <w:t>CtaTemplate</w:t>
      </w:r>
      <w:proofErr w:type="spellEnd"/>
      <w:r>
        <w:t>,</w:t>
      </w:r>
    </w:p>
    <w:p w14:paraId="321F114F" w14:textId="77777777" w:rsidR="00852A7E" w:rsidRDefault="00852A7E" w:rsidP="00852A7E">
      <w:pPr>
        <w:pStyle w:val="a6"/>
        <w:ind w:firstLine="360"/>
      </w:pPr>
      <w:r>
        <w:t xml:space="preserve">        direction: Direction,</w:t>
      </w:r>
    </w:p>
    <w:p w14:paraId="6CE7C39C" w14:textId="77777777" w:rsidR="00852A7E" w:rsidRDefault="00852A7E" w:rsidP="00852A7E">
      <w:pPr>
        <w:pStyle w:val="a6"/>
        <w:ind w:firstLine="360"/>
      </w:pPr>
      <w:r>
        <w:t xml:space="preserve">        offset: Offset,</w:t>
      </w:r>
    </w:p>
    <w:p w14:paraId="1248358E" w14:textId="77777777" w:rsidR="00852A7E" w:rsidRDefault="00852A7E" w:rsidP="00852A7E">
      <w:pPr>
        <w:pStyle w:val="a6"/>
        <w:ind w:firstLine="360"/>
      </w:pPr>
      <w:r>
        <w:t xml:space="preserve">        price: float,</w:t>
      </w:r>
    </w:p>
    <w:p w14:paraId="773B420E" w14:textId="77777777" w:rsidR="00852A7E" w:rsidRDefault="00852A7E" w:rsidP="00852A7E">
      <w:pPr>
        <w:pStyle w:val="a6"/>
        <w:ind w:firstLine="360"/>
      </w:pPr>
      <w:r>
        <w:t xml:space="preserve">        volume: float,</w:t>
      </w:r>
    </w:p>
    <w:p w14:paraId="3761F924" w14:textId="77777777" w:rsidR="00852A7E" w:rsidRDefault="00852A7E" w:rsidP="00852A7E">
      <w:pPr>
        <w:pStyle w:val="a6"/>
        <w:ind w:firstLine="360"/>
      </w:pPr>
      <w:r>
        <w:t xml:space="preserve">        lock: bool,</w:t>
      </w:r>
    </w:p>
    <w:p w14:paraId="449F9CD7" w14:textId="77777777" w:rsidR="00852A7E" w:rsidRDefault="00852A7E" w:rsidP="00852A7E">
      <w:pPr>
        <w:pStyle w:val="a6"/>
        <w:ind w:firstLine="360"/>
      </w:pPr>
      <w:r>
        <w:t xml:space="preserve">        net: bool</w:t>
      </w:r>
    </w:p>
    <w:p w14:paraId="3A50B7E0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45AAE910" w14:textId="77777777" w:rsidR="00852A7E" w:rsidRDefault="00852A7E" w:rsidP="00852A7E">
      <w:pPr>
        <w:pStyle w:val="a6"/>
        <w:ind w:firstLine="360"/>
      </w:pPr>
      <w:r>
        <w:lastRenderedPageBreak/>
        <w:t xml:space="preserve">        """</w:t>
      </w:r>
    </w:p>
    <w:p w14:paraId="48BBD8BD" w14:textId="77777777" w:rsidR="00852A7E" w:rsidRDefault="00852A7E" w:rsidP="00852A7E">
      <w:pPr>
        <w:pStyle w:val="a6"/>
        <w:ind w:firstLine="360"/>
      </w:pPr>
      <w:r>
        <w:t xml:space="preserve">        创建一个新的本地停止单</w:t>
      </w:r>
    </w:p>
    <w:p w14:paraId="6976A0E7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07079A62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op</w:t>
      </w:r>
      <w:proofErr w:type="gramEnd"/>
      <w:r>
        <w:t>_order_count</w:t>
      </w:r>
      <w:proofErr w:type="spellEnd"/>
      <w:r>
        <w:t xml:space="preserve"> += 1</w:t>
      </w:r>
    </w:p>
    <w:p w14:paraId="49BA5A9F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top_orderid</w:t>
      </w:r>
      <w:proofErr w:type="spellEnd"/>
      <w:r>
        <w:t xml:space="preserve"> = f"{STOPORDER_PREFIX</w:t>
      </w:r>
      <w:proofErr w:type="gramStart"/>
      <w:r>
        <w:t>}.{</w:t>
      </w:r>
      <w:proofErr w:type="spellStart"/>
      <w:proofErr w:type="gramEnd"/>
      <w:r>
        <w:t>self.stop_order_count</w:t>
      </w:r>
      <w:proofErr w:type="spellEnd"/>
      <w:r>
        <w:t>}"</w:t>
      </w:r>
    </w:p>
    <w:p w14:paraId="0D33685F" w14:textId="77777777" w:rsidR="00852A7E" w:rsidRDefault="00852A7E" w:rsidP="00852A7E">
      <w:pPr>
        <w:pStyle w:val="a6"/>
        <w:ind w:firstLine="360"/>
      </w:pPr>
    </w:p>
    <w:p w14:paraId="0837B97D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top_order</w:t>
      </w:r>
      <w:proofErr w:type="spellEnd"/>
      <w:r>
        <w:t xml:space="preserve"> = </w:t>
      </w:r>
      <w:proofErr w:type="spellStart"/>
      <w:proofErr w:type="gramStart"/>
      <w:r>
        <w:t>StopOrder</w:t>
      </w:r>
      <w:proofErr w:type="spellEnd"/>
      <w:r>
        <w:t>(</w:t>
      </w:r>
      <w:proofErr w:type="gramEnd"/>
    </w:p>
    <w:p w14:paraId="5CD3B3FE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vt_symbol</w:t>
      </w:r>
      <w:proofErr w:type="spellEnd"/>
      <w:r>
        <w:t>=</w:t>
      </w:r>
      <w:proofErr w:type="spellStart"/>
      <w:proofErr w:type="gramStart"/>
      <w:r>
        <w:t>strategy.vt</w:t>
      </w:r>
      <w:proofErr w:type="gramEnd"/>
      <w:r>
        <w:t>_symbol</w:t>
      </w:r>
      <w:proofErr w:type="spellEnd"/>
      <w:r>
        <w:t>,</w:t>
      </w:r>
    </w:p>
    <w:p w14:paraId="40AD1155" w14:textId="77777777" w:rsidR="00852A7E" w:rsidRDefault="00852A7E" w:rsidP="00852A7E">
      <w:pPr>
        <w:pStyle w:val="a6"/>
        <w:ind w:firstLine="360"/>
      </w:pPr>
      <w:r>
        <w:t xml:space="preserve">            direction=direction,</w:t>
      </w:r>
    </w:p>
    <w:p w14:paraId="4A7EBF99" w14:textId="77777777" w:rsidR="00852A7E" w:rsidRDefault="00852A7E" w:rsidP="00852A7E">
      <w:pPr>
        <w:pStyle w:val="a6"/>
        <w:ind w:firstLine="360"/>
      </w:pPr>
      <w:r>
        <w:t xml:space="preserve">            offset=offset,</w:t>
      </w:r>
    </w:p>
    <w:p w14:paraId="7B8922A0" w14:textId="77777777" w:rsidR="00852A7E" w:rsidRDefault="00852A7E" w:rsidP="00852A7E">
      <w:pPr>
        <w:pStyle w:val="a6"/>
        <w:ind w:firstLine="360"/>
      </w:pPr>
      <w:r>
        <w:t xml:space="preserve">            price=price,</w:t>
      </w:r>
    </w:p>
    <w:p w14:paraId="5702505B" w14:textId="77777777" w:rsidR="00852A7E" w:rsidRDefault="00852A7E" w:rsidP="00852A7E">
      <w:pPr>
        <w:pStyle w:val="a6"/>
        <w:ind w:firstLine="360"/>
      </w:pPr>
      <w:r>
        <w:t xml:space="preserve">            volume=volume,</w:t>
      </w:r>
    </w:p>
    <w:p w14:paraId="0ED19332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top_orderid</w:t>
      </w:r>
      <w:proofErr w:type="spellEnd"/>
      <w:r>
        <w:t>=</w:t>
      </w:r>
      <w:proofErr w:type="spellStart"/>
      <w:r>
        <w:t>stop_orderid</w:t>
      </w:r>
      <w:proofErr w:type="spellEnd"/>
      <w:r>
        <w:t>,</w:t>
      </w:r>
    </w:p>
    <w:p w14:paraId="19089A5E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trategy_name</w:t>
      </w:r>
      <w:proofErr w:type="spellEnd"/>
      <w:r>
        <w:t>=</w:t>
      </w:r>
      <w:proofErr w:type="spellStart"/>
      <w:proofErr w:type="gramStart"/>
      <w:r>
        <w:t>strategy.strategy</w:t>
      </w:r>
      <w:proofErr w:type="gramEnd"/>
      <w:r>
        <w:t>_name</w:t>
      </w:r>
      <w:proofErr w:type="spellEnd"/>
      <w:r>
        <w:t>,</w:t>
      </w:r>
    </w:p>
    <w:p w14:paraId="7A16BA46" w14:textId="77777777" w:rsidR="00852A7E" w:rsidRDefault="00852A7E" w:rsidP="00852A7E">
      <w:pPr>
        <w:pStyle w:val="a6"/>
        <w:ind w:firstLine="360"/>
      </w:pPr>
      <w:r>
        <w:t xml:space="preserve">            lock=lock,</w:t>
      </w:r>
    </w:p>
    <w:p w14:paraId="54F4FD20" w14:textId="77777777" w:rsidR="00852A7E" w:rsidRDefault="00852A7E" w:rsidP="00852A7E">
      <w:pPr>
        <w:pStyle w:val="a6"/>
        <w:ind w:firstLine="360"/>
      </w:pPr>
      <w:r>
        <w:t xml:space="preserve">            net=net</w:t>
      </w:r>
    </w:p>
    <w:p w14:paraId="559F8B77" w14:textId="77777777" w:rsidR="00852A7E" w:rsidRDefault="00852A7E" w:rsidP="00852A7E">
      <w:pPr>
        <w:pStyle w:val="a6"/>
        <w:ind w:firstLine="360"/>
      </w:pPr>
      <w:r>
        <w:t xml:space="preserve">        )</w:t>
      </w:r>
    </w:p>
    <w:p w14:paraId="64B64213" w14:textId="77777777" w:rsidR="00852A7E" w:rsidRDefault="00852A7E" w:rsidP="00852A7E">
      <w:pPr>
        <w:pStyle w:val="a6"/>
        <w:ind w:firstLine="360"/>
      </w:pPr>
    </w:p>
    <w:p w14:paraId="3F11B7A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op</w:t>
      </w:r>
      <w:proofErr w:type="gramEnd"/>
      <w:r>
        <w:t>_orders</w:t>
      </w:r>
      <w:proofErr w:type="spellEnd"/>
      <w:r>
        <w:t>[</w:t>
      </w:r>
      <w:proofErr w:type="spellStart"/>
      <w:r>
        <w:t>stop_orderid</w:t>
      </w:r>
      <w:proofErr w:type="spellEnd"/>
      <w:r>
        <w:t xml:space="preserve">] = </w:t>
      </w:r>
      <w:proofErr w:type="spellStart"/>
      <w:r>
        <w:t>stop_order</w:t>
      </w:r>
      <w:proofErr w:type="spellEnd"/>
    </w:p>
    <w:p w14:paraId="25C073D1" w14:textId="77777777" w:rsidR="00852A7E" w:rsidRDefault="00852A7E" w:rsidP="00852A7E">
      <w:pPr>
        <w:pStyle w:val="a6"/>
        <w:ind w:firstLine="360"/>
      </w:pPr>
    </w:p>
    <w:p w14:paraId="6327D81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strategy</w:t>
      </w:r>
      <w:proofErr w:type="gramEnd"/>
      <w:r>
        <w:t>_orderid_map</w:t>
      </w:r>
      <w:proofErr w:type="spellEnd"/>
      <w:r>
        <w:t>[</w:t>
      </w:r>
      <w:proofErr w:type="spellStart"/>
      <w:r>
        <w:t>strategy.strategy_name</w:t>
      </w:r>
      <w:proofErr w:type="spellEnd"/>
      <w:r>
        <w:t>]</w:t>
      </w:r>
    </w:p>
    <w:p w14:paraId="0A99C8EB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vt_orderids.add</w:t>
      </w:r>
      <w:proofErr w:type="spellEnd"/>
      <w:r>
        <w:t>(</w:t>
      </w:r>
      <w:proofErr w:type="spellStart"/>
      <w:r>
        <w:t>stop_orderid</w:t>
      </w:r>
      <w:proofErr w:type="spellEnd"/>
      <w:r>
        <w:t>)</w:t>
      </w:r>
    </w:p>
    <w:p w14:paraId="48BD9BB0" w14:textId="77777777" w:rsidR="00852A7E" w:rsidRDefault="00852A7E" w:rsidP="00852A7E">
      <w:pPr>
        <w:pStyle w:val="a6"/>
        <w:ind w:firstLine="360"/>
      </w:pPr>
    </w:p>
    <w:p w14:paraId="2D0A913F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stop_order</w:t>
      </w:r>
      <w:proofErr w:type="spellEnd"/>
      <w:r>
        <w:t xml:space="preserve">, </w:t>
      </w:r>
      <w:proofErr w:type="spellStart"/>
      <w:r>
        <w:t>stop_order</w:t>
      </w:r>
      <w:proofErr w:type="spellEnd"/>
      <w:r>
        <w:t>)</w:t>
      </w:r>
    </w:p>
    <w:p w14:paraId="0972DD5B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put_stop_order_event</w:t>
      </w:r>
      <w:proofErr w:type="spellEnd"/>
      <w:r>
        <w:t>(</w:t>
      </w:r>
      <w:proofErr w:type="spellStart"/>
      <w:r>
        <w:t>stop_order</w:t>
      </w:r>
      <w:proofErr w:type="spellEnd"/>
      <w:r>
        <w:t>)</w:t>
      </w:r>
    </w:p>
    <w:p w14:paraId="16A299C5" w14:textId="77777777" w:rsidR="00852A7E" w:rsidRDefault="00852A7E" w:rsidP="00852A7E">
      <w:pPr>
        <w:pStyle w:val="a6"/>
        <w:ind w:firstLine="360"/>
      </w:pPr>
    </w:p>
    <w:p w14:paraId="76F1C665" w14:textId="77777777" w:rsidR="00852A7E" w:rsidRDefault="00852A7E" w:rsidP="00852A7E">
      <w:pPr>
        <w:pStyle w:val="a6"/>
        <w:ind w:firstLine="360"/>
      </w:pPr>
      <w:r>
        <w:t xml:space="preserve">        return [</w:t>
      </w:r>
      <w:proofErr w:type="spellStart"/>
      <w:r>
        <w:t>stop_orderid</w:t>
      </w:r>
      <w:proofErr w:type="spellEnd"/>
      <w:r>
        <w:t>]</w:t>
      </w:r>
    </w:p>
    <w:p w14:paraId="34551ADC" w14:textId="77777777" w:rsidR="00852A7E" w:rsidRDefault="00852A7E" w:rsidP="00852A7E">
      <w:pPr>
        <w:pStyle w:val="a6"/>
        <w:ind w:firstLine="360"/>
      </w:pPr>
    </w:p>
    <w:p w14:paraId="3FF441AA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cancel_server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strategy: </w:t>
      </w:r>
      <w:proofErr w:type="spellStart"/>
      <w:r>
        <w:t>CtaTemplate</w:t>
      </w:r>
      <w:proofErr w:type="spellEnd"/>
      <w:r>
        <w:t xml:space="preserve">, </w:t>
      </w:r>
      <w:proofErr w:type="spellStart"/>
      <w:r>
        <w:t>vt_orderid</w:t>
      </w:r>
      <w:proofErr w:type="spellEnd"/>
      <w:r>
        <w:t>: str):</w:t>
      </w:r>
    </w:p>
    <w:p w14:paraId="1887E523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306E230B" w14:textId="77777777" w:rsidR="00852A7E" w:rsidRDefault="00852A7E" w:rsidP="00852A7E">
      <w:pPr>
        <w:pStyle w:val="a6"/>
        <w:ind w:firstLine="360"/>
      </w:pPr>
      <w:r>
        <w:t xml:space="preserve">        根据</w:t>
      </w:r>
      <w:proofErr w:type="spellStart"/>
      <w:r>
        <w:t>vt_orderid</w:t>
      </w:r>
      <w:proofErr w:type="spellEnd"/>
      <w:r>
        <w:t>，撤消一个已经存在的委托单</w:t>
      </w:r>
    </w:p>
    <w:p w14:paraId="0C4320BC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064B8792" w14:textId="77777777" w:rsidR="00852A7E" w:rsidRDefault="00852A7E" w:rsidP="00852A7E">
      <w:pPr>
        <w:pStyle w:val="a6"/>
        <w:ind w:firstLine="360"/>
      </w:pPr>
      <w:r>
        <w:t xml:space="preserve">        order = </w:t>
      </w:r>
      <w:proofErr w:type="spellStart"/>
      <w:r>
        <w:t>self.main_engine.get_order</w:t>
      </w:r>
      <w:proofErr w:type="spellEnd"/>
      <w:r>
        <w:t>(</w:t>
      </w:r>
      <w:proofErr w:type="spellStart"/>
      <w:r>
        <w:t>vt_orderid</w:t>
      </w:r>
      <w:proofErr w:type="spellEnd"/>
      <w:r>
        <w:t>)</w:t>
      </w:r>
    </w:p>
    <w:p w14:paraId="1A9C9327" w14:textId="77777777" w:rsidR="00852A7E" w:rsidRDefault="00852A7E" w:rsidP="00852A7E">
      <w:pPr>
        <w:pStyle w:val="a6"/>
        <w:ind w:firstLine="360"/>
      </w:pPr>
      <w:r>
        <w:t xml:space="preserve">        if not order:</w:t>
      </w:r>
    </w:p>
    <w:p w14:paraId="03C611F8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f"撤单失败，找不到委托{</w:t>
      </w:r>
      <w:proofErr w:type="spellStart"/>
      <w:r>
        <w:t>vt_orderid</w:t>
      </w:r>
      <w:proofErr w:type="spellEnd"/>
      <w:r>
        <w:t>}", strategy)</w:t>
      </w:r>
    </w:p>
    <w:p w14:paraId="60ABFF8E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4177C7B9" w14:textId="77777777" w:rsidR="00852A7E" w:rsidRDefault="00852A7E" w:rsidP="00852A7E">
      <w:pPr>
        <w:pStyle w:val="a6"/>
        <w:ind w:firstLine="360"/>
      </w:pPr>
    </w:p>
    <w:p w14:paraId="2B35D595" w14:textId="77777777" w:rsidR="00852A7E" w:rsidRDefault="00852A7E" w:rsidP="00852A7E">
      <w:pPr>
        <w:pStyle w:val="a6"/>
        <w:ind w:firstLine="360"/>
      </w:pPr>
      <w:r>
        <w:t xml:space="preserve">        req = </w:t>
      </w:r>
      <w:proofErr w:type="spellStart"/>
      <w:proofErr w:type="gramStart"/>
      <w:r>
        <w:t>order.create</w:t>
      </w:r>
      <w:proofErr w:type="gramEnd"/>
      <w:r>
        <w:t>_cancel_request</w:t>
      </w:r>
      <w:proofErr w:type="spellEnd"/>
      <w:r>
        <w:t>()</w:t>
      </w:r>
    </w:p>
    <w:p w14:paraId="4B4F72A5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main</w:t>
      </w:r>
      <w:proofErr w:type="gramEnd"/>
      <w:r>
        <w:t>_engine.cancel_order</w:t>
      </w:r>
      <w:proofErr w:type="spellEnd"/>
      <w:r>
        <w:t xml:space="preserve">(req, </w:t>
      </w:r>
      <w:proofErr w:type="spellStart"/>
      <w:r>
        <w:t>order.gateway_name</w:t>
      </w:r>
      <w:proofErr w:type="spellEnd"/>
      <w:r>
        <w:t>)</w:t>
      </w:r>
    </w:p>
    <w:p w14:paraId="41EE02A7" w14:textId="77777777" w:rsidR="00852A7E" w:rsidRDefault="00852A7E" w:rsidP="00852A7E">
      <w:pPr>
        <w:pStyle w:val="a6"/>
        <w:ind w:firstLine="360"/>
      </w:pPr>
    </w:p>
    <w:p w14:paraId="62E88AEC" w14:textId="77777777" w:rsidR="00852A7E" w:rsidRDefault="00852A7E" w:rsidP="00852A7E">
      <w:pPr>
        <w:pStyle w:val="a6"/>
        <w:ind w:firstLine="360"/>
      </w:pPr>
      <w:r>
        <w:lastRenderedPageBreak/>
        <w:t xml:space="preserve">    def </w:t>
      </w:r>
      <w:proofErr w:type="spellStart"/>
      <w:r>
        <w:t>cancel_local_stop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strategy: </w:t>
      </w:r>
      <w:proofErr w:type="spellStart"/>
      <w:r>
        <w:t>CtaTemplate</w:t>
      </w:r>
      <w:proofErr w:type="spellEnd"/>
      <w:r>
        <w:t xml:space="preserve">, </w:t>
      </w:r>
      <w:proofErr w:type="spellStart"/>
      <w:r>
        <w:t>stop_orderid</w:t>
      </w:r>
      <w:proofErr w:type="spellEnd"/>
      <w:r>
        <w:t>: str):</w:t>
      </w:r>
    </w:p>
    <w:p w14:paraId="0E2659CD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04FCDAF" w14:textId="77777777" w:rsidR="00852A7E" w:rsidRDefault="00852A7E" w:rsidP="00852A7E">
      <w:pPr>
        <w:pStyle w:val="a6"/>
        <w:ind w:firstLine="360"/>
      </w:pPr>
      <w:r>
        <w:t xml:space="preserve">        撤消一个本地停止单</w:t>
      </w:r>
    </w:p>
    <w:p w14:paraId="4092A5F7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4F5C414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top_order</w:t>
      </w:r>
      <w:proofErr w:type="spellEnd"/>
      <w:r>
        <w:t xml:space="preserve"> = </w:t>
      </w:r>
      <w:proofErr w:type="spellStart"/>
      <w:proofErr w:type="gramStart"/>
      <w:r>
        <w:t>self.stop_orders.get</w:t>
      </w:r>
      <w:proofErr w:type="spellEnd"/>
      <w:r>
        <w:t>(</w:t>
      </w:r>
      <w:proofErr w:type="spellStart"/>
      <w:proofErr w:type="gramEnd"/>
      <w:r>
        <w:t>stop_orderid</w:t>
      </w:r>
      <w:proofErr w:type="spellEnd"/>
      <w:r>
        <w:t>, None)</w:t>
      </w:r>
    </w:p>
    <w:p w14:paraId="73701AD0" w14:textId="77777777" w:rsidR="00852A7E" w:rsidRDefault="00852A7E" w:rsidP="00852A7E">
      <w:pPr>
        <w:pStyle w:val="a6"/>
        <w:ind w:firstLine="360"/>
      </w:pPr>
      <w:r>
        <w:t xml:space="preserve">        if not </w:t>
      </w:r>
      <w:proofErr w:type="spellStart"/>
      <w:r>
        <w:t>stop_order</w:t>
      </w:r>
      <w:proofErr w:type="spellEnd"/>
      <w:r>
        <w:t>:</w:t>
      </w:r>
    </w:p>
    <w:p w14:paraId="2EC19ED1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54F67823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op_order.strategy_name</w:t>
      </w:r>
      <w:proofErr w:type="spellEnd"/>
      <w:r>
        <w:t>]</w:t>
      </w:r>
    </w:p>
    <w:p w14:paraId="0E6BCA1C" w14:textId="77777777" w:rsidR="00852A7E" w:rsidRDefault="00852A7E" w:rsidP="00852A7E">
      <w:pPr>
        <w:pStyle w:val="a6"/>
        <w:ind w:firstLine="360"/>
      </w:pPr>
    </w:p>
    <w:p w14:paraId="58353D28" w14:textId="77777777" w:rsidR="00852A7E" w:rsidRDefault="00852A7E" w:rsidP="00852A7E">
      <w:pPr>
        <w:pStyle w:val="a6"/>
        <w:ind w:firstLine="360"/>
      </w:pPr>
      <w:r>
        <w:t xml:space="preserve">        # Remove from relation map.</w:t>
      </w:r>
    </w:p>
    <w:p w14:paraId="0D780F16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stop_orders.pop</w:t>
      </w:r>
      <w:proofErr w:type="spellEnd"/>
      <w:r>
        <w:t>(</w:t>
      </w:r>
      <w:proofErr w:type="spellStart"/>
      <w:r>
        <w:t>stop_orderid</w:t>
      </w:r>
      <w:proofErr w:type="spellEnd"/>
      <w:r>
        <w:t>)</w:t>
      </w:r>
    </w:p>
    <w:p w14:paraId="51E77384" w14:textId="77777777" w:rsidR="00852A7E" w:rsidRDefault="00852A7E" w:rsidP="00852A7E">
      <w:pPr>
        <w:pStyle w:val="a6"/>
        <w:ind w:firstLine="360"/>
      </w:pPr>
    </w:p>
    <w:p w14:paraId="37477575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strategy</w:t>
      </w:r>
      <w:proofErr w:type="gramEnd"/>
      <w:r>
        <w:t>_orderid_map</w:t>
      </w:r>
      <w:proofErr w:type="spellEnd"/>
      <w:r>
        <w:t>[</w:t>
      </w:r>
      <w:proofErr w:type="spellStart"/>
      <w:r>
        <w:t>strategy.strategy_name</w:t>
      </w:r>
      <w:proofErr w:type="spellEnd"/>
      <w:r>
        <w:t>]</w:t>
      </w:r>
    </w:p>
    <w:p w14:paraId="4B71CF90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r>
        <w:t>stop_orderid</w:t>
      </w:r>
      <w:proofErr w:type="spellEnd"/>
      <w:r>
        <w:t xml:space="preserve"> in </w:t>
      </w:r>
      <w:proofErr w:type="spellStart"/>
      <w:r>
        <w:t>vt_orderids</w:t>
      </w:r>
      <w:proofErr w:type="spellEnd"/>
      <w:r>
        <w:t>:</w:t>
      </w:r>
    </w:p>
    <w:p w14:paraId="68349AC8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vt_</w:t>
      </w:r>
      <w:proofErr w:type="gramStart"/>
      <w:r>
        <w:t>orderids.remove</w:t>
      </w:r>
      <w:proofErr w:type="spellEnd"/>
      <w:proofErr w:type="gramEnd"/>
      <w:r>
        <w:t>(</w:t>
      </w:r>
      <w:proofErr w:type="spellStart"/>
      <w:r>
        <w:t>stop_orderid</w:t>
      </w:r>
      <w:proofErr w:type="spellEnd"/>
      <w:r>
        <w:t>)</w:t>
      </w:r>
    </w:p>
    <w:p w14:paraId="4522D1D5" w14:textId="77777777" w:rsidR="00852A7E" w:rsidRDefault="00852A7E" w:rsidP="00852A7E">
      <w:pPr>
        <w:pStyle w:val="a6"/>
        <w:ind w:firstLine="360"/>
      </w:pPr>
    </w:p>
    <w:p w14:paraId="63D8B6C9" w14:textId="77777777" w:rsidR="00852A7E" w:rsidRDefault="00852A7E" w:rsidP="00852A7E">
      <w:pPr>
        <w:pStyle w:val="a6"/>
        <w:ind w:firstLine="360"/>
      </w:pPr>
      <w:r>
        <w:t xml:space="preserve">        # Change stop order status to cancelled and update to strategy.</w:t>
      </w:r>
    </w:p>
    <w:p w14:paraId="0BE93821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top_</w:t>
      </w:r>
      <w:proofErr w:type="gramStart"/>
      <w:r>
        <w:t>order.status</w:t>
      </w:r>
      <w:proofErr w:type="spellEnd"/>
      <w:proofErr w:type="gramEnd"/>
      <w:r>
        <w:t xml:space="preserve"> = </w:t>
      </w:r>
      <w:proofErr w:type="spellStart"/>
      <w:r>
        <w:t>StopOrderStatus.CANCELLED</w:t>
      </w:r>
      <w:proofErr w:type="spellEnd"/>
    </w:p>
    <w:p w14:paraId="0D1B0E2D" w14:textId="77777777" w:rsidR="00852A7E" w:rsidRDefault="00852A7E" w:rsidP="00852A7E">
      <w:pPr>
        <w:pStyle w:val="a6"/>
        <w:ind w:firstLine="360"/>
      </w:pPr>
    </w:p>
    <w:p w14:paraId="61FB9310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stop_order</w:t>
      </w:r>
      <w:proofErr w:type="spellEnd"/>
      <w:r>
        <w:t xml:space="preserve">, </w:t>
      </w:r>
      <w:proofErr w:type="spellStart"/>
      <w:r>
        <w:t>stop_order</w:t>
      </w:r>
      <w:proofErr w:type="spellEnd"/>
      <w:r>
        <w:t>)</w:t>
      </w:r>
    </w:p>
    <w:p w14:paraId="0B45A7E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put_stop_order_event</w:t>
      </w:r>
      <w:proofErr w:type="spellEnd"/>
      <w:r>
        <w:t>(</w:t>
      </w:r>
      <w:proofErr w:type="spellStart"/>
      <w:r>
        <w:t>stop_order</w:t>
      </w:r>
      <w:proofErr w:type="spellEnd"/>
      <w:r>
        <w:t>)</w:t>
      </w:r>
    </w:p>
    <w:p w14:paraId="0A480425" w14:textId="77777777" w:rsidR="00852A7E" w:rsidRDefault="00852A7E" w:rsidP="00852A7E">
      <w:pPr>
        <w:pStyle w:val="a6"/>
        <w:ind w:firstLine="360"/>
      </w:pPr>
    </w:p>
    <w:p w14:paraId="07D3B924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order</w:t>
      </w:r>
      <w:proofErr w:type="spellEnd"/>
      <w:r>
        <w:t>(</w:t>
      </w:r>
      <w:proofErr w:type="gramEnd"/>
    </w:p>
    <w:p w14:paraId="6072484F" w14:textId="77777777" w:rsidR="00852A7E" w:rsidRDefault="00852A7E" w:rsidP="00852A7E">
      <w:pPr>
        <w:pStyle w:val="a6"/>
        <w:ind w:firstLine="360"/>
      </w:pPr>
      <w:r>
        <w:t xml:space="preserve">        self,</w:t>
      </w:r>
    </w:p>
    <w:p w14:paraId="1B4CDB50" w14:textId="77777777" w:rsidR="00852A7E" w:rsidRDefault="00852A7E" w:rsidP="00852A7E">
      <w:pPr>
        <w:pStyle w:val="a6"/>
        <w:ind w:firstLine="360"/>
      </w:pPr>
      <w:r>
        <w:t xml:space="preserve">        strategy: </w:t>
      </w:r>
      <w:proofErr w:type="spellStart"/>
      <w:r>
        <w:t>CtaTemplate</w:t>
      </w:r>
      <w:proofErr w:type="spellEnd"/>
      <w:r>
        <w:t>,</w:t>
      </w:r>
    </w:p>
    <w:p w14:paraId="6E865304" w14:textId="77777777" w:rsidR="00852A7E" w:rsidRDefault="00852A7E" w:rsidP="00852A7E">
      <w:pPr>
        <w:pStyle w:val="a6"/>
        <w:ind w:firstLine="360"/>
      </w:pPr>
      <w:r>
        <w:t xml:space="preserve">        direction: Direction,</w:t>
      </w:r>
    </w:p>
    <w:p w14:paraId="322BC12E" w14:textId="77777777" w:rsidR="00852A7E" w:rsidRDefault="00852A7E" w:rsidP="00852A7E">
      <w:pPr>
        <w:pStyle w:val="a6"/>
        <w:ind w:firstLine="360"/>
      </w:pPr>
      <w:r>
        <w:t xml:space="preserve">        offset: Offset,</w:t>
      </w:r>
    </w:p>
    <w:p w14:paraId="539EDDF2" w14:textId="77777777" w:rsidR="00852A7E" w:rsidRDefault="00852A7E" w:rsidP="00852A7E">
      <w:pPr>
        <w:pStyle w:val="a6"/>
        <w:ind w:firstLine="360"/>
      </w:pPr>
      <w:r>
        <w:t xml:space="preserve">        price: float,</w:t>
      </w:r>
    </w:p>
    <w:p w14:paraId="10B57DC2" w14:textId="77777777" w:rsidR="00852A7E" w:rsidRDefault="00852A7E" w:rsidP="00852A7E">
      <w:pPr>
        <w:pStyle w:val="a6"/>
        <w:ind w:firstLine="360"/>
      </w:pPr>
      <w:r>
        <w:t xml:space="preserve">        volume: float,</w:t>
      </w:r>
    </w:p>
    <w:p w14:paraId="1DA64416" w14:textId="77777777" w:rsidR="00852A7E" w:rsidRDefault="00852A7E" w:rsidP="00852A7E">
      <w:pPr>
        <w:pStyle w:val="a6"/>
        <w:ind w:firstLine="360"/>
      </w:pPr>
      <w:r>
        <w:t xml:space="preserve">        stop: bool,</w:t>
      </w:r>
    </w:p>
    <w:p w14:paraId="0E8EB3D9" w14:textId="77777777" w:rsidR="00852A7E" w:rsidRDefault="00852A7E" w:rsidP="00852A7E">
      <w:pPr>
        <w:pStyle w:val="a6"/>
        <w:ind w:firstLine="360"/>
      </w:pPr>
      <w:r>
        <w:t xml:space="preserve">        lock: bool,</w:t>
      </w:r>
    </w:p>
    <w:p w14:paraId="1396339F" w14:textId="77777777" w:rsidR="00852A7E" w:rsidRDefault="00852A7E" w:rsidP="00852A7E">
      <w:pPr>
        <w:pStyle w:val="a6"/>
        <w:ind w:firstLine="360"/>
      </w:pPr>
      <w:r>
        <w:t xml:space="preserve">        net: bool</w:t>
      </w:r>
    </w:p>
    <w:p w14:paraId="04471F8D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37920DF5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92E5082" w14:textId="77777777" w:rsidR="00852A7E" w:rsidRDefault="00852A7E" w:rsidP="00852A7E">
      <w:pPr>
        <w:pStyle w:val="a6"/>
        <w:ind w:firstLine="360"/>
      </w:pPr>
      <w:r>
        <w:t xml:space="preserve">        发送一个新的委托单</w:t>
      </w:r>
    </w:p>
    <w:p w14:paraId="00D389A3" w14:textId="77777777" w:rsidR="00852A7E" w:rsidRDefault="00852A7E" w:rsidP="00852A7E">
      <w:pPr>
        <w:pStyle w:val="a6"/>
        <w:ind w:firstLine="360"/>
      </w:pPr>
      <w:r>
        <w:t xml:space="preserve">        本函数被策略所调用。在策略中，种类交易函数统一成一个</w:t>
      </w:r>
      <w:proofErr w:type="spellStart"/>
      <w:r>
        <w:t>send_order</w:t>
      </w:r>
      <w:proofErr w:type="spellEnd"/>
      <w:r>
        <w:t>（策略的），</w:t>
      </w:r>
    </w:p>
    <w:p w14:paraId="4E53CFD0" w14:textId="77777777" w:rsidR="00852A7E" w:rsidRDefault="00852A7E" w:rsidP="00852A7E">
      <w:pPr>
        <w:pStyle w:val="a6"/>
        <w:ind w:firstLine="360"/>
      </w:pPr>
      <w:r>
        <w:t xml:space="preserve">        并在其中调用本引擎的此函数。</w:t>
      </w:r>
    </w:p>
    <w:p w14:paraId="00582EBE" w14:textId="77777777" w:rsidR="00852A7E" w:rsidRDefault="00852A7E" w:rsidP="00852A7E">
      <w:pPr>
        <w:pStyle w:val="a6"/>
        <w:ind w:firstLine="360"/>
      </w:pPr>
      <w:r>
        <w:t xml:space="preserve">        本函数中又会根据不同的委托单类型，调用不同的交易函数。</w:t>
      </w:r>
    </w:p>
    <w:p w14:paraId="5205D53C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4D25110" w14:textId="77777777" w:rsidR="00852A7E" w:rsidRDefault="00852A7E" w:rsidP="00852A7E">
      <w:pPr>
        <w:pStyle w:val="a6"/>
        <w:ind w:firstLine="360"/>
      </w:pPr>
      <w:r>
        <w:t xml:space="preserve">        contract = </w:t>
      </w:r>
      <w:proofErr w:type="spellStart"/>
      <w:r>
        <w:t>self.main_engine.get_contract</w:t>
      </w:r>
      <w:proofErr w:type="spellEnd"/>
      <w:r>
        <w:t>(</w:t>
      </w:r>
      <w:proofErr w:type="spellStart"/>
      <w:proofErr w:type="gramStart"/>
      <w:r>
        <w:t>strategy.vt</w:t>
      </w:r>
      <w:proofErr w:type="gramEnd"/>
      <w:r>
        <w:t>_symbol</w:t>
      </w:r>
      <w:proofErr w:type="spellEnd"/>
      <w:r>
        <w:t>)</w:t>
      </w:r>
    </w:p>
    <w:p w14:paraId="537CBB1D" w14:textId="77777777" w:rsidR="00852A7E" w:rsidRDefault="00852A7E" w:rsidP="00852A7E">
      <w:pPr>
        <w:pStyle w:val="a6"/>
        <w:ind w:firstLine="360"/>
      </w:pPr>
      <w:r>
        <w:lastRenderedPageBreak/>
        <w:t xml:space="preserve">        if not contract:</w:t>
      </w:r>
    </w:p>
    <w:p w14:paraId="73231B61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f"委托失败，找不到合约：{</w:t>
      </w:r>
      <w:proofErr w:type="spellStart"/>
      <w:r>
        <w:t>strategy.vt_symbol</w:t>
      </w:r>
      <w:proofErr w:type="spellEnd"/>
      <w:r>
        <w:t>}", strategy)</w:t>
      </w:r>
    </w:p>
    <w:p w14:paraId="24DE3BE5" w14:textId="77777777" w:rsidR="00852A7E" w:rsidRDefault="00852A7E" w:rsidP="00852A7E">
      <w:pPr>
        <w:pStyle w:val="a6"/>
        <w:ind w:firstLine="360"/>
      </w:pPr>
      <w:r>
        <w:t xml:space="preserve">            return ""</w:t>
      </w:r>
    </w:p>
    <w:p w14:paraId="7CAC8A24" w14:textId="77777777" w:rsidR="00852A7E" w:rsidRDefault="00852A7E" w:rsidP="00852A7E">
      <w:pPr>
        <w:pStyle w:val="a6"/>
        <w:ind w:firstLine="360"/>
      </w:pPr>
    </w:p>
    <w:p w14:paraId="023C9200" w14:textId="77777777" w:rsidR="00852A7E" w:rsidRDefault="00852A7E" w:rsidP="00852A7E">
      <w:pPr>
        <w:pStyle w:val="a6"/>
        <w:ind w:firstLine="360"/>
      </w:pPr>
      <w:r>
        <w:t xml:space="preserve">        # Round order price and volume to nearest incremental value</w:t>
      </w:r>
    </w:p>
    <w:p w14:paraId="68B9B47B" w14:textId="77777777" w:rsidR="00852A7E" w:rsidRDefault="00852A7E" w:rsidP="00852A7E">
      <w:pPr>
        <w:pStyle w:val="a6"/>
        <w:ind w:firstLine="360"/>
      </w:pPr>
      <w:r>
        <w:t xml:space="preserve">        price = </w:t>
      </w:r>
      <w:proofErr w:type="spellStart"/>
      <w:r>
        <w:t>round_</w:t>
      </w:r>
      <w:proofErr w:type="gramStart"/>
      <w:r>
        <w:t>to</w:t>
      </w:r>
      <w:proofErr w:type="spellEnd"/>
      <w:r>
        <w:t>(</w:t>
      </w:r>
      <w:proofErr w:type="gramEnd"/>
      <w:r>
        <w:t xml:space="preserve">price, </w:t>
      </w:r>
      <w:proofErr w:type="spellStart"/>
      <w:r>
        <w:t>contract.pricetick</w:t>
      </w:r>
      <w:proofErr w:type="spellEnd"/>
      <w:r>
        <w:t>)</w:t>
      </w:r>
    </w:p>
    <w:p w14:paraId="374DD284" w14:textId="77777777" w:rsidR="00852A7E" w:rsidRDefault="00852A7E" w:rsidP="00852A7E">
      <w:pPr>
        <w:pStyle w:val="a6"/>
        <w:ind w:firstLine="360"/>
      </w:pPr>
      <w:r>
        <w:t xml:space="preserve">        volume = </w:t>
      </w:r>
      <w:proofErr w:type="spellStart"/>
      <w:r>
        <w:t>round_</w:t>
      </w:r>
      <w:proofErr w:type="gramStart"/>
      <w:r>
        <w:t>to</w:t>
      </w:r>
      <w:proofErr w:type="spellEnd"/>
      <w:r>
        <w:t>(</w:t>
      </w:r>
      <w:proofErr w:type="gramEnd"/>
      <w:r>
        <w:t xml:space="preserve">volume, </w:t>
      </w:r>
      <w:proofErr w:type="spellStart"/>
      <w:r>
        <w:t>contract.min_volume</w:t>
      </w:r>
      <w:proofErr w:type="spellEnd"/>
      <w:r>
        <w:t>)</w:t>
      </w:r>
    </w:p>
    <w:p w14:paraId="3F91D7C9" w14:textId="77777777" w:rsidR="00852A7E" w:rsidRDefault="00852A7E" w:rsidP="00852A7E">
      <w:pPr>
        <w:pStyle w:val="a6"/>
        <w:ind w:firstLine="360"/>
      </w:pPr>
    </w:p>
    <w:p w14:paraId="59101EF2" w14:textId="77777777" w:rsidR="00852A7E" w:rsidRDefault="00852A7E" w:rsidP="00852A7E">
      <w:pPr>
        <w:pStyle w:val="a6"/>
        <w:ind w:firstLine="360"/>
      </w:pPr>
      <w:r>
        <w:t xml:space="preserve">        if stop:</w:t>
      </w:r>
    </w:p>
    <w:p w14:paraId="5A801D74" w14:textId="77777777" w:rsidR="00852A7E" w:rsidRDefault="00852A7E" w:rsidP="00852A7E">
      <w:pPr>
        <w:pStyle w:val="a6"/>
        <w:ind w:firstLine="360"/>
      </w:pPr>
      <w:r>
        <w:t xml:space="preserve">            if </w:t>
      </w:r>
      <w:proofErr w:type="spellStart"/>
      <w:proofErr w:type="gramStart"/>
      <w:r>
        <w:t>contract.stop</w:t>
      </w:r>
      <w:proofErr w:type="gramEnd"/>
      <w:r>
        <w:t>_supported</w:t>
      </w:r>
      <w:proofErr w:type="spellEnd"/>
      <w:r>
        <w:t>:</w:t>
      </w:r>
    </w:p>
    <w:p w14:paraId="7FF6C86C" w14:textId="77777777" w:rsidR="00852A7E" w:rsidRDefault="00852A7E" w:rsidP="00852A7E">
      <w:pPr>
        <w:pStyle w:val="a6"/>
        <w:ind w:firstLine="360"/>
      </w:pPr>
      <w:r>
        <w:t xml:space="preserve">                return </w:t>
      </w:r>
      <w:proofErr w:type="spellStart"/>
      <w:proofErr w:type="gramStart"/>
      <w:r>
        <w:t>self.send</w:t>
      </w:r>
      <w:proofErr w:type="gramEnd"/>
      <w:r>
        <w:t>_server_stop_order</w:t>
      </w:r>
      <w:proofErr w:type="spellEnd"/>
      <w:r>
        <w:t>(</w:t>
      </w:r>
    </w:p>
    <w:p w14:paraId="3973DCE8" w14:textId="77777777" w:rsidR="00852A7E" w:rsidRDefault="00852A7E" w:rsidP="00852A7E">
      <w:pPr>
        <w:pStyle w:val="a6"/>
        <w:ind w:firstLine="360"/>
      </w:pPr>
      <w:r>
        <w:t xml:space="preserve">                    strategy, contract, direction, offset, price, volume, lock, net</w:t>
      </w:r>
    </w:p>
    <w:p w14:paraId="2CEE8BEC" w14:textId="77777777" w:rsidR="00852A7E" w:rsidRDefault="00852A7E" w:rsidP="00852A7E">
      <w:pPr>
        <w:pStyle w:val="a6"/>
        <w:ind w:firstLine="360"/>
      </w:pPr>
      <w:r>
        <w:t xml:space="preserve">                )</w:t>
      </w:r>
    </w:p>
    <w:p w14:paraId="567A95D4" w14:textId="77777777" w:rsidR="00852A7E" w:rsidRDefault="00852A7E" w:rsidP="00852A7E">
      <w:pPr>
        <w:pStyle w:val="a6"/>
        <w:ind w:firstLine="360"/>
      </w:pPr>
      <w:r>
        <w:t xml:space="preserve">            else:</w:t>
      </w:r>
    </w:p>
    <w:p w14:paraId="37D2CF97" w14:textId="77777777" w:rsidR="00852A7E" w:rsidRDefault="00852A7E" w:rsidP="00852A7E">
      <w:pPr>
        <w:pStyle w:val="a6"/>
        <w:ind w:firstLine="360"/>
      </w:pPr>
      <w:r>
        <w:t xml:space="preserve">                return </w:t>
      </w:r>
      <w:proofErr w:type="spellStart"/>
      <w:proofErr w:type="gramStart"/>
      <w:r>
        <w:t>self.send</w:t>
      </w:r>
      <w:proofErr w:type="gramEnd"/>
      <w:r>
        <w:t>_local_stop_order</w:t>
      </w:r>
      <w:proofErr w:type="spellEnd"/>
      <w:r>
        <w:t>(</w:t>
      </w:r>
    </w:p>
    <w:p w14:paraId="2D72AB13" w14:textId="77777777" w:rsidR="00852A7E" w:rsidRDefault="00852A7E" w:rsidP="00852A7E">
      <w:pPr>
        <w:pStyle w:val="a6"/>
        <w:ind w:firstLine="360"/>
      </w:pPr>
      <w:r>
        <w:t xml:space="preserve">                    strategy, direction, offset, price, volume, lock, net</w:t>
      </w:r>
    </w:p>
    <w:p w14:paraId="2319BBDD" w14:textId="77777777" w:rsidR="00852A7E" w:rsidRDefault="00852A7E" w:rsidP="00852A7E">
      <w:pPr>
        <w:pStyle w:val="a6"/>
        <w:ind w:firstLine="360"/>
      </w:pPr>
      <w:r>
        <w:t xml:space="preserve">                )</w:t>
      </w:r>
    </w:p>
    <w:p w14:paraId="2D48DD76" w14:textId="77777777" w:rsidR="00852A7E" w:rsidRDefault="00852A7E" w:rsidP="00852A7E">
      <w:pPr>
        <w:pStyle w:val="a6"/>
        <w:ind w:firstLine="360"/>
      </w:pPr>
      <w:r>
        <w:t xml:space="preserve">        else:</w:t>
      </w:r>
    </w:p>
    <w:p w14:paraId="5F64B8FA" w14:textId="77777777" w:rsidR="00852A7E" w:rsidRDefault="00852A7E" w:rsidP="00852A7E">
      <w:pPr>
        <w:pStyle w:val="a6"/>
        <w:ind w:firstLine="360"/>
      </w:pPr>
      <w:r>
        <w:t xml:space="preserve">            return </w:t>
      </w:r>
      <w:proofErr w:type="spellStart"/>
      <w:proofErr w:type="gramStart"/>
      <w:r>
        <w:t>self.send</w:t>
      </w:r>
      <w:proofErr w:type="gramEnd"/>
      <w:r>
        <w:t>_limit_order</w:t>
      </w:r>
      <w:proofErr w:type="spellEnd"/>
      <w:r>
        <w:t>(</w:t>
      </w:r>
    </w:p>
    <w:p w14:paraId="3619491B" w14:textId="77777777" w:rsidR="00852A7E" w:rsidRDefault="00852A7E" w:rsidP="00852A7E">
      <w:pPr>
        <w:pStyle w:val="a6"/>
        <w:ind w:firstLine="360"/>
      </w:pPr>
      <w:r>
        <w:t xml:space="preserve">                strategy, contract, direction, offset, price, volume, lock, net</w:t>
      </w:r>
    </w:p>
    <w:p w14:paraId="03165513" w14:textId="77777777" w:rsidR="00852A7E" w:rsidRDefault="00852A7E" w:rsidP="00852A7E">
      <w:pPr>
        <w:pStyle w:val="a6"/>
        <w:ind w:firstLine="360"/>
      </w:pPr>
      <w:r>
        <w:t xml:space="preserve">            )</w:t>
      </w:r>
    </w:p>
    <w:p w14:paraId="0ACA593A" w14:textId="77777777" w:rsidR="00852A7E" w:rsidRDefault="00852A7E" w:rsidP="00852A7E">
      <w:pPr>
        <w:pStyle w:val="a6"/>
        <w:ind w:firstLine="360"/>
      </w:pPr>
    </w:p>
    <w:p w14:paraId="0FCDB6B4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cancel_</w:t>
      </w:r>
      <w:proofErr w:type="gramStart"/>
      <w:r>
        <w:t>order</w:t>
      </w:r>
      <w:proofErr w:type="spellEnd"/>
      <w:r>
        <w:t>(</w:t>
      </w:r>
      <w:proofErr w:type="gramEnd"/>
      <w:r>
        <w:t xml:space="preserve">self, strategy: </w:t>
      </w:r>
      <w:proofErr w:type="spellStart"/>
      <w:r>
        <w:t>CtaTemplate</w:t>
      </w:r>
      <w:proofErr w:type="spellEnd"/>
      <w:r>
        <w:t xml:space="preserve">, </w:t>
      </w:r>
      <w:proofErr w:type="spellStart"/>
      <w:r>
        <w:t>vt_orderid</w:t>
      </w:r>
      <w:proofErr w:type="spellEnd"/>
      <w:r>
        <w:t>: str):</w:t>
      </w:r>
    </w:p>
    <w:p w14:paraId="61E6DD70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0C9FC45" w14:textId="77777777" w:rsidR="00852A7E" w:rsidRDefault="00852A7E" w:rsidP="00852A7E">
      <w:pPr>
        <w:pStyle w:val="a6"/>
        <w:ind w:firstLine="360"/>
      </w:pPr>
      <w:r>
        <w:t xml:space="preserve">        撤销一个委托单</w:t>
      </w:r>
    </w:p>
    <w:p w14:paraId="0FDFDEDA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1A75075F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r>
        <w:t>vt_</w:t>
      </w:r>
      <w:proofErr w:type="gramStart"/>
      <w:r>
        <w:t>orderid.startswith</w:t>
      </w:r>
      <w:proofErr w:type="spellEnd"/>
      <w:proofErr w:type="gramEnd"/>
      <w:r>
        <w:t>(STOPORDER_PREFIX):</w:t>
      </w:r>
    </w:p>
    <w:p w14:paraId="16A88781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cancel</w:t>
      </w:r>
      <w:proofErr w:type="gramEnd"/>
      <w:r>
        <w:t>_local_stop_order</w:t>
      </w:r>
      <w:proofErr w:type="spellEnd"/>
      <w:r>
        <w:t xml:space="preserve">(strategy, </w:t>
      </w:r>
      <w:proofErr w:type="spellStart"/>
      <w:r>
        <w:t>vt_orderid</w:t>
      </w:r>
      <w:proofErr w:type="spellEnd"/>
      <w:r>
        <w:t>)</w:t>
      </w:r>
    </w:p>
    <w:p w14:paraId="5A6317FC" w14:textId="77777777" w:rsidR="00852A7E" w:rsidRDefault="00852A7E" w:rsidP="00852A7E">
      <w:pPr>
        <w:pStyle w:val="a6"/>
        <w:ind w:firstLine="360"/>
      </w:pPr>
      <w:r>
        <w:t xml:space="preserve">        else:</w:t>
      </w:r>
    </w:p>
    <w:p w14:paraId="269BFA43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cancel</w:t>
      </w:r>
      <w:proofErr w:type="gramEnd"/>
      <w:r>
        <w:t>_server_order</w:t>
      </w:r>
      <w:proofErr w:type="spellEnd"/>
      <w:r>
        <w:t xml:space="preserve">(strategy, </w:t>
      </w:r>
      <w:proofErr w:type="spellStart"/>
      <w:r>
        <w:t>vt_orderid</w:t>
      </w:r>
      <w:proofErr w:type="spellEnd"/>
      <w:r>
        <w:t>)</w:t>
      </w:r>
    </w:p>
    <w:p w14:paraId="48DC9C67" w14:textId="77777777" w:rsidR="00852A7E" w:rsidRDefault="00852A7E" w:rsidP="00852A7E">
      <w:pPr>
        <w:pStyle w:val="a6"/>
        <w:ind w:firstLine="360"/>
      </w:pPr>
    </w:p>
    <w:p w14:paraId="526900DF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cancel_</w:t>
      </w:r>
      <w:proofErr w:type="gramStart"/>
      <w:r>
        <w:t>all</w:t>
      </w:r>
      <w:proofErr w:type="spellEnd"/>
      <w:r>
        <w:t>(</w:t>
      </w:r>
      <w:proofErr w:type="gramEnd"/>
      <w:r>
        <w:t xml:space="preserve">self, strategy: </w:t>
      </w:r>
      <w:proofErr w:type="spellStart"/>
      <w:r>
        <w:t>CtaTemplate</w:t>
      </w:r>
      <w:proofErr w:type="spellEnd"/>
      <w:r>
        <w:t>):</w:t>
      </w:r>
    </w:p>
    <w:p w14:paraId="2153429B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122EF4C0" w14:textId="77777777" w:rsidR="00852A7E" w:rsidRDefault="00852A7E" w:rsidP="00852A7E">
      <w:pPr>
        <w:pStyle w:val="a6"/>
        <w:ind w:firstLine="360"/>
      </w:pPr>
      <w:r>
        <w:t xml:space="preserve">        撤销一个策略中所有活动的委托单</w:t>
      </w:r>
    </w:p>
    <w:p w14:paraId="2E702552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1F547DC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proofErr w:type="gramStart"/>
      <w:r>
        <w:t>self.strategy</w:t>
      </w:r>
      <w:proofErr w:type="gramEnd"/>
      <w:r>
        <w:t>_orderid_map</w:t>
      </w:r>
      <w:proofErr w:type="spellEnd"/>
      <w:r>
        <w:t>[</w:t>
      </w:r>
      <w:proofErr w:type="spellStart"/>
      <w:r>
        <w:t>strategy.strategy_name</w:t>
      </w:r>
      <w:proofErr w:type="spellEnd"/>
      <w:r>
        <w:t>]</w:t>
      </w:r>
    </w:p>
    <w:p w14:paraId="0769FD9C" w14:textId="77777777" w:rsidR="00852A7E" w:rsidRDefault="00852A7E" w:rsidP="00852A7E">
      <w:pPr>
        <w:pStyle w:val="a6"/>
        <w:ind w:firstLine="360"/>
      </w:pPr>
      <w:r>
        <w:t xml:space="preserve">        if not </w:t>
      </w:r>
      <w:proofErr w:type="spellStart"/>
      <w:r>
        <w:t>vt_orderids</w:t>
      </w:r>
      <w:proofErr w:type="spellEnd"/>
      <w:r>
        <w:t>:</w:t>
      </w:r>
    </w:p>
    <w:p w14:paraId="0832F3A3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25B95CE7" w14:textId="77777777" w:rsidR="00852A7E" w:rsidRDefault="00852A7E" w:rsidP="00852A7E">
      <w:pPr>
        <w:pStyle w:val="a6"/>
        <w:ind w:firstLine="360"/>
      </w:pPr>
    </w:p>
    <w:p w14:paraId="532DD598" w14:textId="77777777" w:rsidR="00852A7E" w:rsidRDefault="00852A7E" w:rsidP="00852A7E">
      <w:pPr>
        <w:pStyle w:val="a6"/>
        <w:ind w:firstLine="360"/>
      </w:pPr>
      <w:r>
        <w:t xml:space="preserve">        for </w:t>
      </w:r>
      <w:proofErr w:type="spellStart"/>
      <w:r>
        <w:t>vt_orderid</w:t>
      </w:r>
      <w:proofErr w:type="spellEnd"/>
      <w:r>
        <w:t xml:space="preserve"> in copy(</w:t>
      </w:r>
      <w:proofErr w:type="spellStart"/>
      <w:r>
        <w:t>vt_orderids</w:t>
      </w:r>
      <w:proofErr w:type="spellEnd"/>
      <w:r>
        <w:t>):</w:t>
      </w:r>
    </w:p>
    <w:p w14:paraId="20681398" w14:textId="77777777" w:rsidR="00852A7E" w:rsidRDefault="00852A7E" w:rsidP="00852A7E">
      <w:pPr>
        <w:pStyle w:val="a6"/>
        <w:ind w:firstLine="360"/>
      </w:pPr>
      <w:r>
        <w:lastRenderedPageBreak/>
        <w:t xml:space="preserve">            </w:t>
      </w:r>
      <w:proofErr w:type="spellStart"/>
      <w:proofErr w:type="gramStart"/>
      <w:r>
        <w:t>self.cancel</w:t>
      </w:r>
      <w:proofErr w:type="gramEnd"/>
      <w:r>
        <w:t>_order</w:t>
      </w:r>
      <w:proofErr w:type="spellEnd"/>
      <w:r>
        <w:t xml:space="preserve">(strategy, </w:t>
      </w:r>
      <w:proofErr w:type="spellStart"/>
      <w:r>
        <w:t>vt_orderid</w:t>
      </w:r>
      <w:proofErr w:type="spellEnd"/>
      <w:r>
        <w:t>)</w:t>
      </w:r>
    </w:p>
    <w:p w14:paraId="53C46CDC" w14:textId="77777777" w:rsidR="00852A7E" w:rsidRDefault="00852A7E" w:rsidP="00852A7E">
      <w:pPr>
        <w:pStyle w:val="a6"/>
        <w:ind w:firstLine="360"/>
      </w:pPr>
    </w:p>
    <w:p w14:paraId="31910811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get_engine_type</w:t>
      </w:r>
      <w:proofErr w:type="spellEnd"/>
      <w:r>
        <w:t>(self):</w:t>
      </w:r>
    </w:p>
    <w:p w14:paraId="23EF4D58" w14:textId="77777777" w:rsidR="00852A7E" w:rsidRDefault="00852A7E" w:rsidP="00852A7E">
      <w:pPr>
        <w:pStyle w:val="a6"/>
        <w:ind w:firstLine="360"/>
      </w:pPr>
      <w:r>
        <w:t xml:space="preserve">        """取引擎类型，返回本CTA引擎是</w:t>
      </w:r>
      <w:proofErr w:type="gramStart"/>
      <w:r>
        <w:t>回测还是</w:t>
      </w:r>
      <w:proofErr w:type="gramEnd"/>
      <w:r>
        <w:t>实盘"""</w:t>
      </w:r>
    </w:p>
    <w:p w14:paraId="2E76E24A" w14:textId="77777777" w:rsidR="00852A7E" w:rsidRDefault="00852A7E" w:rsidP="00852A7E">
      <w:pPr>
        <w:pStyle w:val="a6"/>
        <w:ind w:firstLine="360"/>
      </w:pPr>
      <w:r>
        <w:t xml:space="preserve">        return </w:t>
      </w:r>
      <w:proofErr w:type="spellStart"/>
      <w:proofErr w:type="gramStart"/>
      <w:r>
        <w:t>self.engine</w:t>
      </w:r>
      <w:proofErr w:type="gramEnd"/>
      <w:r>
        <w:t>_type</w:t>
      </w:r>
      <w:proofErr w:type="spellEnd"/>
    </w:p>
    <w:p w14:paraId="21D40900" w14:textId="77777777" w:rsidR="00852A7E" w:rsidRDefault="00852A7E" w:rsidP="00852A7E">
      <w:pPr>
        <w:pStyle w:val="a6"/>
        <w:ind w:firstLine="360"/>
      </w:pPr>
    </w:p>
    <w:p w14:paraId="5E6A0FDA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get_</w:t>
      </w:r>
      <w:proofErr w:type="gramStart"/>
      <w:r>
        <w:t>pricetick</w:t>
      </w:r>
      <w:proofErr w:type="spellEnd"/>
      <w:r>
        <w:t>(</w:t>
      </w:r>
      <w:proofErr w:type="gramEnd"/>
      <w:r>
        <w:t xml:space="preserve">self, strategy: </w:t>
      </w:r>
      <w:proofErr w:type="spellStart"/>
      <w:r>
        <w:t>CtaTemplate</w:t>
      </w:r>
      <w:proofErr w:type="spellEnd"/>
      <w:r>
        <w:t>):</w:t>
      </w:r>
    </w:p>
    <w:p w14:paraId="25EF09A5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E51C48C" w14:textId="77777777" w:rsidR="00852A7E" w:rsidRDefault="00852A7E" w:rsidP="00852A7E">
      <w:pPr>
        <w:pStyle w:val="a6"/>
        <w:ind w:firstLine="360"/>
      </w:pPr>
      <w:r>
        <w:t xml:space="preserve">        返回合约的价格跳动</w:t>
      </w:r>
    </w:p>
    <w:p w14:paraId="01EE2540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2817BB6E" w14:textId="77777777" w:rsidR="00852A7E" w:rsidRDefault="00852A7E" w:rsidP="00852A7E">
      <w:pPr>
        <w:pStyle w:val="a6"/>
        <w:ind w:firstLine="360"/>
      </w:pPr>
      <w:r>
        <w:t xml:space="preserve">        contract = </w:t>
      </w:r>
      <w:proofErr w:type="spellStart"/>
      <w:r>
        <w:t>self.main_engine.get_contract</w:t>
      </w:r>
      <w:proofErr w:type="spellEnd"/>
      <w:r>
        <w:t>(</w:t>
      </w:r>
      <w:proofErr w:type="spellStart"/>
      <w:proofErr w:type="gramStart"/>
      <w:r>
        <w:t>strategy.vt</w:t>
      </w:r>
      <w:proofErr w:type="gramEnd"/>
      <w:r>
        <w:t>_symbol</w:t>
      </w:r>
      <w:proofErr w:type="spellEnd"/>
      <w:r>
        <w:t>)</w:t>
      </w:r>
    </w:p>
    <w:p w14:paraId="317E20C3" w14:textId="77777777" w:rsidR="00852A7E" w:rsidRDefault="00852A7E" w:rsidP="00852A7E">
      <w:pPr>
        <w:pStyle w:val="a6"/>
        <w:ind w:firstLine="360"/>
      </w:pPr>
    </w:p>
    <w:p w14:paraId="4EBBB35A" w14:textId="77777777" w:rsidR="00852A7E" w:rsidRDefault="00852A7E" w:rsidP="00852A7E">
      <w:pPr>
        <w:pStyle w:val="a6"/>
        <w:ind w:firstLine="360"/>
      </w:pPr>
      <w:r>
        <w:t xml:space="preserve">        if contract:</w:t>
      </w:r>
    </w:p>
    <w:p w14:paraId="11DC6DB9" w14:textId="77777777" w:rsidR="00852A7E" w:rsidRDefault="00852A7E" w:rsidP="00852A7E">
      <w:pPr>
        <w:pStyle w:val="a6"/>
        <w:ind w:firstLine="360"/>
      </w:pPr>
      <w:r>
        <w:t xml:space="preserve">            return </w:t>
      </w:r>
      <w:proofErr w:type="spellStart"/>
      <w:proofErr w:type="gramStart"/>
      <w:r>
        <w:t>contract.pricetick</w:t>
      </w:r>
      <w:proofErr w:type="spellEnd"/>
      <w:proofErr w:type="gramEnd"/>
    </w:p>
    <w:p w14:paraId="506A0682" w14:textId="77777777" w:rsidR="00852A7E" w:rsidRDefault="00852A7E" w:rsidP="00852A7E">
      <w:pPr>
        <w:pStyle w:val="a6"/>
        <w:ind w:firstLine="360"/>
      </w:pPr>
      <w:r>
        <w:t xml:space="preserve">        else:</w:t>
      </w:r>
    </w:p>
    <w:p w14:paraId="7173A36C" w14:textId="0E887AD4" w:rsidR="004946FD" w:rsidRDefault="00852A7E" w:rsidP="00852A7E">
      <w:pPr>
        <w:pStyle w:val="a6"/>
        <w:ind w:firstLine="360"/>
      </w:pPr>
      <w:r>
        <w:t xml:space="preserve">            return None</w:t>
      </w:r>
    </w:p>
    <w:p w14:paraId="7C515127" w14:textId="01273EC5" w:rsidR="004946FD" w:rsidRDefault="00F82BA0" w:rsidP="00F82BA0">
      <w:pPr>
        <w:pStyle w:val="3"/>
      </w:pPr>
      <w:proofErr w:type="gramStart"/>
      <w:r>
        <w:rPr>
          <w:rFonts w:hint="eastAsia"/>
        </w:rPr>
        <w:t>取行情</w:t>
      </w:r>
      <w:proofErr w:type="gramEnd"/>
      <w:r>
        <w:rPr>
          <w:rFonts w:hint="eastAsia"/>
        </w:rPr>
        <w:t>数据部分</w:t>
      </w:r>
    </w:p>
    <w:p w14:paraId="5E5472FB" w14:textId="3B6E5FC3" w:rsidR="00F82BA0" w:rsidRPr="00F82BA0" w:rsidRDefault="00F82BA0" w:rsidP="00F82BA0">
      <w:r>
        <w:t>CTA引擎</w:t>
      </w:r>
      <w:proofErr w:type="gramStart"/>
      <w:r>
        <w:rPr>
          <w:rFonts w:hint="eastAsia"/>
        </w:rPr>
        <w:t>取行情</w:t>
      </w:r>
      <w:proofErr w:type="gramEnd"/>
      <w:r>
        <w:rPr>
          <w:rFonts w:hint="eastAsia"/>
        </w:rPr>
        <w:t>数据部分代码如下：</w:t>
      </w:r>
    </w:p>
    <w:p w14:paraId="75F022FC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load_</w:t>
      </w:r>
      <w:proofErr w:type="gramStart"/>
      <w:r>
        <w:t>bar</w:t>
      </w:r>
      <w:proofErr w:type="spellEnd"/>
      <w:r>
        <w:t>(</w:t>
      </w:r>
      <w:proofErr w:type="gramEnd"/>
    </w:p>
    <w:p w14:paraId="187B0A0C" w14:textId="77777777" w:rsidR="00852A7E" w:rsidRDefault="00852A7E" w:rsidP="00852A7E">
      <w:pPr>
        <w:pStyle w:val="a6"/>
        <w:ind w:firstLine="360"/>
      </w:pPr>
      <w:r>
        <w:t xml:space="preserve">        self,</w:t>
      </w:r>
    </w:p>
    <w:p w14:paraId="433D226F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vt_symbol</w:t>
      </w:r>
      <w:proofErr w:type="spellEnd"/>
      <w:r>
        <w:t>: str,</w:t>
      </w:r>
    </w:p>
    <w:p w14:paraId="1B5EDF62" w14:textId="77777777" w:rsidR="00852A7E" w:rsidRDefault="00852A7E" w:rsidP="00852A7E">
      <w:pPr>
        <w:pStyle w:val="a6"/>
        <w:ind w:firstLine="360"/>
      </w:pPr>
      <w:r>
        <w:t xml:space="preserve">        days: int,</w:t>
      </w:r>
    </w:p>
    <w:p w14:paraId="21AC6B06" w14:textId="77777777" w:rsidR="00852A7E" w:rsidRDefault="00852A7E" w:rsidP="00852A7E">
      <w:pPr>
        <w:pStyle w:val="a6"/>
        <w:ind w:firstLine="360"/>
      </w:pPr>
      <w:r>
        <w:t xml:space="preserve">        interval: Interval,</w:t>
      </w:r>
    </w:p>
    <w:p w14:paraId="6E929666" w14:textId="77777777" w:rsidR="00852A7E" w:rsidRDefault="00852A7E" w:rsidP="00852A7E">
      <w:pPr>
        <w:pStyle w:val="a6"/>
        <w:ind w:firstLine="360"/>
      </w:pPr>
      <w:r>
        <w:t xml:space="preserve">        callback: Callable[[</w:t>
      </w:r>
      <w:proofErr w:type="spellStart"/>
      <w:r>
        <w:t>BarData</w:t>
      </w:r>
      <w:proofErr w:type="spellEnd"/>
      <w:r>
        <w:t>], None],</w:t>
      </w:r>
    </w:p>
    <w:p w14:paraId="08A0C35D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use_database</w:t>
      </w:r>
      <w:proofErr w:type="spellEnd"/>
      <w:r>
        <w:t>: bool</w:t>
      </w:r>
    </w:p>
    <w:p w14:paraId="1A738773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5D201740" w14:textId="77777777" w:rsidR="00852A7E" w:rsidRDefault="00852A7E" w:rsidP="00852A7E">
      <w:pPr>
        <w:pStyle w:val="a6"/>
        <w:ind w:firstLine="360"/>
      </w:pPr>
      <w:r>
        <w:t xml:space="preserve">        """在初始化策略时加载历史K</w:t>
      </w:r>
      <w:proofErr w:type="gramStart"/>
      <w:r>
        <w:t>线数据</w:t>
      </w:r>
      <w:proofErr w:type="gramEnd"/>
      <w:r>
        <w:t>"""</w:t>
      </w:r>
    </w:p>
    <w:p w14:paraId="3328CF3D" w14:textId="77777777" w:rsidR="00852A7E" w:rsidRDefault="00852A7E" w:rsidP="00852A7E">
      <w:pPr>
        <w:pStyle w:val="a6"/>
        <w:ind w:firstLine="360"/>
      </w:pPr>
      <w:r>
        <w:t xml:space="preserve">        symbol, exchange = </w:t>
      </w:r>
      <w:proofErr w:type="spellStart"/>
      <w:r>
        <w:t>extract_vt_symbol</w:t>
      </w:r>
      <w:proofErr w:type="spellEnd"/>
      <w:r>
        <w:t>(</w:t>
      </w:r>
      <w:proofErr w:type="spellStart"/>
      <w:r>
        <w:t>vt_symbol</w:t>
      </w:r>
      <w:proofErr w:type="spellEnd"/>
      <w:r>
        <w:t>)</w:t>
      </w:r>
    </w:p>
    <w:p w14:paraId="3FA31A99" w14:textId="77777777" w:rsidR="00852A7E" w:rsidRDefault="00852A7E" w:rsidP="00852A7E">
      <w:pPr>
        <w:pStyle w:val="a6"/>
        <w:ind w:firstLine="360"/>
      </w:pPr>
      <w:r>
        <w:t xml:space="preserve">        end = </w:t>
      </w:r>
      <w:proofErr w:type="spellStart"/>
      <w:r>
        <w:t>datetime.now</w:t>
      </w:r>
      <w:proofErr w:type="spellEnd"/>
      <w:r>
        <w:t>(</w:t>
      </w:r>
      <w:proofErr w:type="spellStart"/>
      <w:r>
        <w:t>get_</w:t>
      </w:r>
      <w:proofErr w:type="gramStart"/>
      <w:r>
        <w:t>localzone</w:t>
      </w:r>
      <w:proofErr w:type="spellEnd"/>
      <w:r>
        <w:t>(</w:t>
      </w:r>
      <w:proofErr w:type="gramEnd"/>
      <w:r>
        <w:t>))</w:t>
      </w:r>
    </w:p>
    <w:p w14:paraId="6F402556" w14:textId="77777777" w:rsidR="00852A7E" w:rsidRDefault="00852A7E" w:rsidP="00852A7E">
      <w:pPr>
        <w:pStyle w:val="a6"/>
        <w:ind w:firstLine="360"/>
      </w:pPr>
      <w:r>
        <w:t xml:space="preserve">        start = end - </w:t>
      </w:r>
      <w:proofErr w:type="spellStart"/>
      <w:r>
        <w:t>timedelta</w:t>
      </w:r>
      <w:proofErr w:type="spellEnd"/>
      <w:r>
        <w:t>(days)</w:t>
      </w:r>
    </w:p>
    <w:p w14:paraId="0AE55892" w14:textId="77777777" w:rsidR="00852A7E" w:rsidRDefault="00852A7E" w:rsidP="00852A7E">
      <w:pPr>
        <w:pStyle w:val="a6"/>
        <w:ind w:firstLine="360"/>
      </w:pPr>
      <w:r>
        <w:t xml:space="preserve">        bars = []</w:t>
      </w:r>
    </w:p>
    <w:p w14:paraId="1B838420" w14:textId="77777777" w:rsidR="00852A7E" w:rsidRDefault="00852A7E" w:rsidP="00852A7E">
      <w:pPr>
        <w:pStyle w:val="a6"/>
        <w:ind w:firstLine="360"/>
      </w:pPr>
    </w:p>
    <w:p w14:paraId="1F70841D" w14:textId="77777777" w:rsidR="00852A7E" w:rsidRDefault="00852A7E" w:rsidP="00852A7E">
      <w:pPr>
        <w:pStyle w:val="a6"/>
        <w:ind w:firstLine="360"/>
      </w:pPr>
      <w:r>
        <w:t xml:space="preserve">        # Pass gateway and </w:t>
      </w:r>
      <w:proofErr w:type="spellStart"/>
      <w:r>
        <w:t>RQData</w:t>
      </w:r>
      <w:proofErr w:type="spellEnd"/>
      <w:r>
        <w:t xml:space="preserve"> if </w:t>
      </w:r>
      <w:proofErr w:type="spellStart"/>
      <w:r>
        <w:t>use_database</w:t>
      </w:r>
      <w:proofErr w:type="spellEnd"/>
      <w:r>
        <w:t xml:space="preserve"> set to True</w:t>
      </w:r>
    </w:p>
    <w:p w14:paraId="3A8900C3" w14:textId="77777777" w:rsidR="00852A7E" w:rsidRDefault="00852A7E" w:rsidP="00852A7E">
      <w:pPr>
        <w:pStyle w:val="a6"/>
        <w:ind w:firstLine="360"/>
      </w:pPr>
      <w:r>
        <w:t xml:space="preserve">        if not </w:t>
      </w:r>
      <w:proofErr w:type="spellStart"/>
      <w:r>
        <w:t>use_database</w:t>
      </w:r>
      <w:proofErr w:type="spellEnd"/>
      <w:r>
        <w:t>:</w:t>
      </w:r>
    </w:p>
    <w:p w14:paraId="34EF0378" w14:textId="77777777" w:rsidR="00852A7E" w:rsidRDefault="00852A7E" w:rsidP="00852A7E">
      <w:pPr>
        <w:pStyle w:val="a6"/>
        <w:ind w:firstLine="360"/>
      </w:pPr>
      <w:r>
        <w:t xml:space="preserve">            # Query bars from gateway if available</w:t>
      </w:r>
    </w:p>
    <w:p w14:paraId="5064E923" w14:textId="77777777" w:rsidR="00852A7E" w:rsidRDefault="00852A7E" w:rsidP="00852A7E">
      <w:pPr>
        <w:pStyle w:val="a6"/>
        <w:ind w:firstLine="360"/>
      </w:pPr>
      <w:r>
        <w:t xml:space="preserve">            contract = </w:t>
      </w:r>
      <w:proofErr w:type="spellStart"/>
      <w:r>
        <w:t>self.main_engine.get_contract</w:t>
      </w:r>
      <w:proofErr w:type="spellEnd"/>
      <w:r>
        <w:t>(</w:t>
      </w:r>
      <w:proofErr w:type="spellStart"/>
      <w:r>
        <w:t>vt_symbol</w:t>
      </w:r>
      <w:proofErr w:type="spellEnd"/>
      <w:r>
        <w:t>)</w:t>
      </w:r>
    </w:p>
    <w:p w14:paraId="4A50B5B0" w14:textId="77777777" w:rsidR="00852A7E" w:rsidRDefault="00852A7E" w:rsidP="00852A7E">
      <w:pPr>
        <w:pStyle w:val="a6"/>
        <w:ind w:firstLine="360"/>
      </w:pPr>
    </w:p>
    <w:p w14:paraId="1556EFD7" w14:textId="77777777" w:rsidR="00852A7E" w:rsidRDefault="00852A7E" w:rsidP="00852A7E">
      <w:pPr>
        <w:pStyle w:val="a6"/>
        <w:ind w:firstLine="360"/>
      </w:pPr>
      <w:r>
        <w:t xml:space="preserve">            if contract and </w:t>
      </w:r>
      <w:proofErr w:type="spellStart"/>
      <w:proofErr w:type="gramStart"/>
      <w:r>
        <w:t>contract.history</w:t>
      </w:r>
      <w:proofErr w:type="gramEnd"/>
      <w:r>
        <w:t>_data</w:t>
      </w:r>
      <w:proofErr w:type="spellEnd"/>
      <w:r>
        <w:t>:</w:t>
      </w:r>
    </w:p>
    <w:p w14:paraId="433BC8D9" w14:textId="77777777" w:rsidR="00852A7E" w:rsidRDefault="00852A7E" w:rsidP="00852A7E">
      <w:pPr>
        <w:pStyle w:val="a6"/>
        <w:ind w:firstLine="360"/>
      </w:pPr>
      <w:r>
        <w:t xml:space="preserve">                req = </w:t>
      </w:r>
      <w:proofErr w:type="spellStart"/>
      <w:proofErr w:type="gramStart"/>
      <w:r>
        <w:t>HistoryRequest</w:t>
      </w:r>
      <w:proofErr w:type="spellEnd"/>
      <w:r>
        <w:t>(</w:t>
      </w:r>
      <w:proofErr w:type="gramEnd"/>
    </w:p>
    <w:p w14:paraId="6794FA15" w14:textId="77777777" w:rsidR="00852A7E" w:rsidRDefault="00852A7E" w:rsidP="00852A7E">
      <w:pPr>
        <w:pStyle w:val="a6"/>
        <w:ind w:firstLine="360"/>
      </w:pPr>
      <w:r>
        <w:lastRenderedPageBreak/>
        <w:t xml:space="preserve">                    symbol=symbol,</w:t>
      </w:r>
    </w:p>
    <w:p w14:paraId="594ADBE2" w14:textId="77777777" w:rsidR="00852A7E" w:rsidRDefault="00852A7E" w:rsidP="00852A7E">
      <w:pPr>
        <w:pStyle w:val="a6"/>
        <w:ind w:firstLine="360"/>
      </w:pPr>
      <w:r>
        <w:t xml:space="preserve">                    exchange=exchange,</w:t>
      </w:r>
    </w:p>
    <w:p w14:paraId="27E2484B" w14:textId="77777777" w:rsidR="00852A7E" w:rsidRDefault="00852A7E" w:rsidP="00852A7E">
      <w:pPr>
        <w:pStyle w:val="a6"/>
        <w:ind w:firstLine="360"/>
      </w:pPr>
      <w:r>
        <w:t xml:space="preserve">                    interval=interval,</w:t>
      </w:r>
    </w:p>
    <w:p w14:paraId="2EFC1AE5" w14:textId="77777777" w:rsidR="00852A7E" w:rsidRDefault="00852A7E" w:rsidP="00852A7E">
      <w:pPr>
        <w:pStyle w:val="a6"/>
        <w:ind w:firstLine="360"/>
      </w:pPr>
      <w:r>
        <w:t xml:space="preserve">                    start=start,</w:t>
      </w:r>
    </w:p>
    <w:p w14:paraId="18A09F22" w14:textId="77777777" w:rsidR="00852A7E" w:rsidRDefault="00852A7E" w:rsidP="00852A7E">
      <w:pPr>
        <w:pStyle w:val="a6"/>
        <w:ind w:firstLine="360"/>
      </w:pPr>
      <w:r>
        <w:t xml:space="preserve">                    end=end</w:t>
      </w:r>
    </w:p>
    <w:p w14:paraId="650589F4" w14:textId="77777777" w:rsidR="00852A7E" w:rsidRDefault="00852A7E" w:rsidP="00852A7E">
      <w:pPr>
        <w:pStyle w:val="a6"/>
        <w:ind w:firstLine="360"/>
      </w:pPr>
      <w:r>
        <w:t xml:space="preserve">                )</w:t>
      </w:r>
    </w:p>
    <w:p w14:paraId="208A5519" w14:textId="77777777" w:rsidR="00852A7E" w:rsidRDefault="00852A7E" w:rsidP="00852A7E">
      <w:pPr>
        <w:pStyle w:val="a6"/>
        <w:ind w:firstLine="360"/>
      </w:pPr>
      <w:r>
        <w:t xml:space="preserve">                bars = </w:t>
      </w:r>
      <w:proofErr w:type="spellStart"/>
      <w:proofErr w:type="gramStart"/>
      <w:r>
        <w:t>self.main</w:t>
      </w:r>
      <w:proofErr w:type="gramEnd"/>
      <w:r>
        <w:t>_engine.query_history</w:t>
      </w:r>
      <w:proofErr w:type="spellEnd"/>
      <w:r>
        <w:t xml:space="preserve">(req, </w:t>
      </w:r>
      <w:proofErr w:type="spellStart"/>
      <w:r>
        <w:t>contract.gateway_name</w:t>
      </w:r>
      <w:proofErr w:type="spellEnd"/>
      <w:r>
        <w:t>)</w:t>
      </w:r>
    </w:p>
    <w:p w14:paraId="75EF526E" w14:textId="77777777" w:rsidR="00852A7E" w:rsidRDefault="00852A7E" w:rsidP="00852A7E">
      <w:pPr>
        <w:pStyle w:val="a6"/>
        <w:ind w:firstLine="360"/>
      </w:pPr>
    </w:p>
    <w:p w14:paraId="793A488F" w14:textId="77777777" w:rsidR="00852A7E" w:rsidRDefault="00852A7E" w:rsidP="00852A7E">
      <w:pPr>
        <w:pStyle w:val="a6"/>
        <w:ind w:firstLine="360"/>
      </w:pPr>
      <w:r>
        <w:t xml:space="preserve">            # Try to query bars from </w:t>
      </w:r>
      <w:proofErr w:type="spellStart"/>
      <w:r>
        <w:t>RQData</w:t>
      </w:r>
      <w:proofErr w:type="spellEnd"/>
      <w:r>
        <w:t>, if not found, load from database.</w:t>
      </w:r>
    </w:p>
    <w:p w14:paraId="4BFE86DE" w14:textId="77777777" w:rsidR="00852A7E" w:rsidRDefault="00852A7E" w:rsidP="00852A7E">
      <w:pPr>
        <w:pStyle w:val="a6"/>
        <w:ind w:firstLine="360"/>
      </w:pPr>
      <w:r>
        <w:t xml:space="preserve">            else:</w:t>
      </w:r>
    </w:p>
    <w:p w14:paraId="7E88C24B" w14:textId="77777777" w:rsidR="00852A7E" w:rsidRDefault="00852A7E" w:rsidP="00852A7E">
      <w:pPr>
        <w:pStyle w:val="a6"/>
        <w:ind w:firstLine="360"/>
      </w:pPr>
      <w:r>
        <w:t xml:space="preserve">                bars = </w:t>
      </w:r>
      <w:proofErr w:type="spellStart"/>
      <w:proofErr w:type="gramStart"/>
      <w:r>
        <w:t>self.query</w:t>
      </w:r>
      <w:proofErr w:type="gramEnd"/>
      <w:r>
        <w:t>_bar_from_rq</w:t>
      </w:r>
      <w:proofErr w:type="spellEnd"/>
      <w:r>
        <w:t>(symbol, exchange, interval, start, end)</w:t>
      </w:r>
    </w:p>
    <w:p w14:paraId="5F92BAAB" w14:textId="77777777" w:rsidR="00852A7E" w:rsidRDefault="00852A7E" w:rsidP="00852A7E">
      <w:pPr>
        <w:pStyle w:val="a6"/>
        <w:ind w:firstLine="360"/>
      </w:pPr>
    </w:p>
    <w:p w14:paraId="1B10230A" w14:textId="77777777" w:rsidR="00852A7E" w:rsidRDefault="00852A7E" w:rsidP="00852A7E">
      <w:pPr>
        <w:pStyle w:val="a6"/>
        <w:ind w:firstLine="360"/>
      </w:pPr>
      <w:r>
        <w:t xml:space="preserve">        if not bars:</w:t>
      </w:r>
    </w:p>
    <w:p w14:paraId="551D0635" w14:textId="77777777" w:rsidR="00852A7E" w:rsidRDefault="00852A7E" w:rsidP="00852A7E">
      <w:pPr>
        <w:pStyle w:val="a6"/>
        <w:ind w:firstLine="360"/>
      </w:pPr>
      <w:r>
        <w:t xml:space="preserve">            bars = </w:t>
      </w:r>
      <w:proofErr w:type="spellStart"/>
      <w:r>
        <w:t>database_</w:t>
      </w:r>
      <w:proofErr w:type="gramStart"/>
      <w:r>
        <w:t>manager.load</w:t>
      </w:r>
      <w:proofErr w:type="gramEnd"/>
      <w:r>
        <w:t>_bar_data</w:t>
      </w:r>
      <w:proofErr w:type="spellEnd"/>
      <w:r>
        <w:t>(</w:t>
      </w:r>
    </w:p>
    <w:p w14:paraId="5583F558" w14:textId="77777777" w:rsidR="00852A7E" w:rsidRDefault="00852A7E" w:rsidP="00852A7E">
      <w:pPr>
        <w:pStyle w:val="a6"/>
        <w:ind w:firstLine="360"/>
      </w:pPr>
      <w:r>
        <w:t xml:space="preserve">                symbol=symbol,</w:t>
      </w:r>
    </w:p>
    <w:p w14:paraId="426825DB" w14:textId="77777777" w:rsidR="00852A7E" w:rsidRDefault="00852A7E" w:rsidP="00852A7E">
      <w:pPr>
        <w:pStyle w:val="a6"/>
        <w:ind w:firstLine="360"/>
      </w:pPr>
      <w:r>
        <w:t xml:space="preserve">                exchange=exchange,</w:t>
      </w:r>
    </w:p>
    <w:p w14:paraId="30812A30" w14:textId="77777777" w:rsidR="00852A7E" w:rsidRDefault="00852A7E" w:rsidP="00852A7E">
      <w:pPr>
        <w:pStyle w:val="a6"/>
        <w:ind w:firstLine="360"/>
      </w:pPr>
      <w:r>
        <w:t xml:space="preserve">                interval=interval,</w:t>
      </w:r>
    </w:p>
    <w:p w14:paraId="663C2EEE" w14:textId="77777777" w:rsidR="00852A7E" w:rsidRDefault="00852A7E" w:rsidP="00852A7E">
      <w:pPr>
        <w:pStyle w:val="a6"/>
        <w:ind w:firstLine="360"/>
      </w:pPr>
      <w:r>
        <w:t xml:space="preserve">                start=start,</w:t>
      </w:r>
    </w:p>
    <w:p w14:paraId="2DE142D8" w14:textId="77777777" w:rsidR="00852A7E" w:rsidRDefault="00852A7E" w:rsidP="00852A7E">
      <w:pPr>
        <w:pStyle w:val="a6"/>
        <w:ind w:firstLine="360"/>
      </w:pPr>
      <w:r>
        <w:t xml:space="preserve">                end=end,</w:t>
      </w:r>
    </w:p>
    <w:p w14:paraId="35CE1EE7" w14:textId="77777777" w:rsidR="00852A7E" w:rsidRDefault="00852A7E" w:rsidP="00852A7E">
      <w:pPr>
        <w:pStyle w:val="a6"/>
        <w:ind w:firstLine="360"/>
      </w:pPr>
      <w:r>
        <w:t xml:space="preserve">            )</w:t>
      </w:r>
    </w:p>
    <w:p w14:paraId="3F8453DE" w14:textId="77777777" w:rsidR="00852A7E" w:rsidRDefault="00852A7E" w:rsidP="00852A7E">
      <w:pPr>
        <w:pStyle w:val="a6"/>
        <w:ind w:firstLine="360"/>
      </w:pPr>
    </w:p>
    <w:p w14:paraId="52923E38" w14:textId="77777777" w:rsidR="00852A7E" w:rsidRDefault="00852A7E" w:rsidP="00852A7E">
      <w:pPr>
        <w:pStyle w:val="a6"/>
        <w:ind w:firstLine="360"/>
      </w:pPr>
      <w:r>
        <w:t xml:space="preserve">        for bar in bars:</w:t>
      </w:r>
    </w:p>
    <w:p w14:paraId="4F69CAA0" w14:textId="77777777" w:rsidR="00852A7E" w:rsidRDefault="00852A7E" w:rsidP="00852A7E">
      <w:pPr>
        <w:pStyle w:val="a6"/>
        <w:ind w:firstLine="360"/>
      </w:pPr>
      <w:r>
        <w:t xml:space="preserve">            callback(bar)</w:t>
      </w:r>
    </w:p>
    <w:p w14:paraId="288F45A0" w14:textId="77777777" w:rsidR="00852A7E" w:rsidRDefault="00852A7E" w:rsidP="00852A7E">
      <w:pPr>
        <w:pStyle w:val="a6"/>
        <w:ind w:firstLine="360"/>
      </w:pPr>
    </w:p>
    <w:p w14:paraId="1B6EDB60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load_</w:t>
      </w:r>
      <w:proofErr w:type="gramStart"/>
      <w:r>
        <w:t>tick</w:t>
      </w:r>
      <w:proofErr w:type="spellEnd"/>
      <w:r>
        <w:t>(</w:t>
      </w:r>
      <w:proofErr w:type="gramEnd"/>
    </w:p>
    <w:p w14:paraId="06E2B9F6" w14:textId="77777777" w:rsidR="00852A7E" w:rsidRDefault="00852A7E" w:rsidP="00852A7E">
      <w:pPr>
        <w:pStyle w:val="a6"/>
        <w:ind w:firstLine="360"/>
      </w:pPr>
      <w:r>
        <w:t xml:space="preserve">        self,</w:t>
      </w:r>
    </w:p>
    <w:p w14:paraId="4304BBCD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vt_symbol</w:t>
      </w:r>
      <w:proofErr w:type="spellEnd"/>
      <w:r>
        <w:t>: str,</w:t>
      </w:r>
    </w:p>
    <w:p w14:paraId="27A59279" w14:textId="77777777" w:rsidR="00852A7E" w:rsidRDefault="00852A7E" w:rsidP="00852A7E">
      <w:pPr>
        <w:pStyle w:val="a6"/>
        <w:ind w:firstLine="360"/>
      </w:pPr>
      <w:r>
        <w:t xml:space="preserve">        days: int,</w:t>
      </w:r>
    </w:p>
    <w:p w14:paraId="15F0EE1F" w14:textId="77777777" w:rsidR="00852A7E" w:rsidRDefault="00852A7E" w:rsidP="00852A7E">
      <w:pPr>
        <w:pStyle w:val="a6"/>
        <w:ind w:firstLine="360"/>
      </w:pPr>
      <w:r>
        <w:t xml:space="preserve">        callback: Callable[[</w:t>
      </w:r>
      <w:proofErr w:type="spellStart"/>
      <w:r>
        <w:t>TickData</w:t>
      </w:r>
      <w:proofErr w:type="spellEnd"/>
      <w:r>
        <w:t>], None]</w:t>
      </w:r>
    </w:p>
    <w:p w14:paraId="56EBDDA6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31A30099" w14:textId="77777777" w:rsidR="00852A7E" w:rsidRDefault="00852A7E" w:rsidP="00852A7E">
      <w:pPr>
        <w:pStyle w:val="a6"/>
        <w:ind w:firstLine="360"/>
      </w:pPr>
      <w:r>
        <w:t xml:space="preserve">        """在初始化策略时加载历史Tick数据"""</w:t>
      </w:r>
    </w:p>
    <w:p w14:paraId="555AB882" w14:textId="77777777" w:rsidR="00852A7E" w:rsidRDefault="00852A7E" w:rsidP="00852A7E">
      <w:pPr>
        <w:pStyle w:val="a6"/>
        <w:ind w:firstLine="360"/>
      </w:pPr>
      <w:r>
        <w:t xml:space="preserve">        symbol, exchange = </w:t>
      </w:r>
      <w:proofErr w:type="spellStart"/>
      <w:r>
        <w:t>extract_vt_symbol</w:t>
      </w:r>
      <w:proofErr w:type="spellEnd"/>
      <w:r>
        <w:t>(</w:t>
      </w:r>
      <w:proofErr w:type="spellStart"/>
      <w:r>
        <w:t>vt_symbol</w:t>
      </w:r>
      <w:proofErr w:type="spellEnd"/>
      <w:r>
        <w:t>)</w:t>
      </w:r>
    </w:p>
    <w:p w14:paraId="146545A5" w14:textId="77777777" w:rsidR="00852A7E" w:rsidRDefault="00852A7E" w:rsidP="00852A7E">
      <w:pPr>
        <w:pStyle w:val="a6"/>
        <w:ind w:firstLine="360"/>
      </w:pPr>
      <w:r>
        <w:t xml:space="preserve">        end = </w:t>
      </w:r>
      <w:proofErr w:type="spellStart"/>
      <w:proofErr w:type="gramStart"/>
      <w:r>
        <w:t>datetime.now</w:t>
      </w:r>
      <w:proofErr w:type="spellEnd"/>
      <w:r>
        <w:t>(</w:t>
      </w:r>
      <w:proofErr w:type="gramEnd"/>
      <w:r>
        <w:t>)</w:t>
      </w:r>
    </w:p>
    <w:p w14:paraId="0C2D8C6F" w14:textId="77777777" w:rsidR="00852A7E" w:rsidRDefault="00852A7E" w:rsidP="00852A7E">
      <w:pPr>
        <w:pStyle w:val="a6"/>
        <w:ind w:firstLine="360"/>
      </w:pPr>
      <w:r>
        <w:t xml:space="preserve">        start = end - </w:t>
      </w:r>
      <w:proofErr w:type="spellStart"/>
      <w:r>
        <w:t>timedelta</w:t>
      </w:r>
      <w:proofErr w:type="spellEnd"/>
      <w:r>
        <w:t>(days)</w:t>
      </w:r>
    </w:p>
    <w:p w14:paraId="4A71285C" w14:textId="77777777" w:rsidR="00852A7E" w:rsidRDefault="00852A7E" w:rsidP="00852A7E">
      <w:pPr>
        <w:pStyle w:val="a6"/>
        <w:ind w:firstLine="360"/>
      </w:pPr>
    </w:p>
    <w:p w14:paraId="72262770" w14:textId="77777777" w:rsidR="00852A7E" w:rsidRDefault="00852A7E" w:rsidP="00852A7E">
      <w:pPr>
        <w:pStyle w:val="a6"/>
        <w:ind w:firstLine="360"/>
      </w:pPr>
      <w:r>
        <w:t xml:space="preserve">        ticks = </w:t>
      </w:r>
      <w:proofErr w:type="spellStart"/>
      <w:r>
        <w:t>database_</w:t>
      </w:r>
      <w:proofErr w:type="gramStart"/>
      <w:r>
        <w:t>manager.load</w:t>
      </w:r>
      <w:proofErr w:type="gramEnd"/>
      <w:r>
        <w:t>_tick_data</w:t>
      </w:r>
      <w:proofErr w:type="spellEnd"/>
      <w:r>
        <w:t>(</w:t>
      </w:r>
    </w:p>
    <w:p w14:paraId="3CC3E19C" w14:textId="77777777" w:rsidR="00852A7E" w:rsidRDefault="00852A7E" w:rsidP="00852A7E">
      <w:pPr>
        <w:pStyle w:val="a6"/>
        <w:ind w:firstLine="360"/>
      </w:pPr>
      <w:r>
        <w:t xml:space="preserve">            symbol=symbol,</w:t>
      </w:r>
    </w:p>
    <w:p w14:paraId="41B2E321" w14:textId="77777777" w:rsidR="00852A7E" w:rsidRDefault="00852A7E" w:rsidP="00852A7E">
      <w:pPr>
        <w:pStyle w:val="a6"/>
        <w:ind w:firstLine="360"/>
      </w:pPr>
      <w:r>
        <w:t xml:space="preserve">            exchange=exchange,</w:t>
      </w:r>
    </w:p>
    <w:p w14:paraId="06C05171" w14:textId="77777777" w:rsidR="00852A7E" w:rsidRDefault="00852A7E" w:rsidP="00852A7E">
      <w:pPr>
        <w:pStyle w:val="a6"/>
        <w:ind w:firstLine="360"/>
      </w:pPr>
      <w:r>
        <w:t xml:space="preserve">            start=start,</w:t>
      </w:r>
    </w:p>
    <w:p w14:paraId="1B011779" w14:textId="77777777" w:rsidR="00852A7E" w:rsidRDefault="00852A7E" w:rsidP="00852A7E">
      <w:pPr>
        <w:pStyle w:val="a6"/>
        <w:ind w:firstLine="360"/>
      </w:pPr>
      <w:r>
        <w:t xml:space="preserve">            end=end,</w:t>
      </w:r>
    </w:p>
    <w:p w14:paraId="13EE3202" w14:textId="77777777" w:rsidR="00852A7E" w:rsidRDefault="00852A7E" w:rsidP="00852A7E">
      <w:pPr>
        <w:pStyle w:val="a6"/>
        <w:ind w:firstLine="360"/>
      </w:pPr>
      <w:r>
        <w:lastRenderedPageBreak/>
        <w:t xml:space="preserve">        )</w:t>
      </w:r>
    </w:p>
    <w:p w14:paraId="34014148" w14:textId="77777777" w:rsidR="00852A7E" w:rsidRDefault="00852A7E" w:rsidP="00852A7E">
      <w:pPr>
        <w:pStyle w:val="a6"/>
        <w:ind w:firstLine="360"/>
      </w:pPr>
    </w:p>
    <w:p w14:paraId="2F3236BB" w14:textId="77777777" w:rsidR="00852A7E" w:rsidRDefault="00852A7E" w:rsidP="00852A7E">
      <w:pPr>
        <w:pStyle w:val="a6"/>
        <w:ind w:firstLine="360"/>
      </w:pPr>
      <w:r>
        <w:t xml:space="preserve">        for tick in ticks:</w:t>
      </w:r>
    </w:p>
    <w:p w14:paraId="346A7A07" w14:textId="77777777" w:rsidR="00852A7E" w:rsidRDefault="00852A7E" w:rsidP="00852A7E">
      <w:pPr>
        <w:pStyle w:val="a6"/>
        <w:ind w:firstLine="360"/>
      </w:pPr>
      <w:r>
        <w:t xml:space="preserve">            callback(tick)</w:t>
      </w:r>
    </w:p>
    <w:p w14:paraId="73D82D11" w14:textId="77777777" w:rsidR="00852A7E" w:rsidRDefault="00852A7E" w:rsidP="00852A7E">
      <w:pPr>
        <w:pStyle w:val="a6"/>
        <w:ind w:firstLine="360"/>
      </w:pPr>
    </w:p>
    <w:p w14:paraId="4745CCCD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call_strategy_</w:t>
      </w:r>
      <w:proofErr w:type="gramStart"/>
      <w:r>
        <w:t>func</w:t>
      </w:r>
      <w:proofErr w:type="spellEnd"/>
      <w:r>
        <w:t>(</w:t>
      </w:r>
      <w:proofErr w:type="gramEnd"/>
    </w:p>
    <w:p w14:paraId="5BCEB667" w14:textId="77777777" w:rsidR="00852A7E" w:rsidRDefault="00852A7E" w:rsidP="00852A7E">
      <w:pPr>
        <w:pStyle w:val="a6"/>
        <w:ind w:firstLine="360"/>
      </w:pPr>
      <w:r>
        <w:t xml:space="preserve">        self, strategy: </w:t>
      </w:r>
      <w:proofErr w:type="spellStart"/>
      <w:r>
        <w:t>CtaTemplate</w:t>
      </w:r>
      <w:proofErr w:type="spellEnd"/>
      <w:r>
        <w:t xml:space="preserve">, </w:t>
      </w:r>
      <w:proofErr w:type="spellStart"/>
      <w:r>
        <w:t>func</w:t>
      </w:r>
      <w:proofErr w:type="spellEnd"/>
      <w:r>
        <w:t>: Callable, params: Any = None</w:t>
      </w:r>
    </w:p>
    <w:p w14:paraId="243876C5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253125E1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6986F90F" w14:textId="77777777" w:rsidR="00852A7E" w:rsidRDefault="00852A7E" w:rsidP="00852A7E">
      <w:pPr>
        <w:pStyle w:val="a6"/>
        <w:ind w:firstLine="360"/>
      </w:pPr>
      <w:r>
        <w:t xml:space="preserve">        调用策略的函数，若触发异常则捕捉</w:t>
      </w:r>
    </w:p>
    <w:p w14:paraId="7A0DA9DC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93A4EF6" w14:textId="77777777" w:rsidR="00852A7E" w:rsidRDefault="00852A7E" w:rsidP="00852A7E">
      <w:pPr>
        <w:pStyle w:val="a6"/>
        <w:ind w:firstLine="360"/>
      </w:pPr>
      <w:r>
        <w:t xml:space="preserve">        try:</w:t>
      </w:r>
    </w:p>
    <w:p w14:paraId="4CF41EE4" w14:textId="77777777" w:rsidR="00852A7E" w:rsidRDefault="00852A7E" w:rsidP="00852A7E">
      <w:pPr>
        <w:pStyle w:val="a6"/>
        <w:ind w:firstLine="360"/>
      </w:pPr>
      <w:r>
        <w:t xml:space="preserve">            if params:</w:t>
      </w:r>
    </w:p>
    <w:p w14:paraId="4C51DD7B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func</w:t>
      </w:r>
      <w:proofErr w:type="spellEnd"/>
      <w:r>
        <w:t>(params)</w:t>
      </w:r>
    </w:p>
    <w:p w14:paraId="7BAA8A8D" w14:textId="77777777" w:rsidR="00852A7E" w:rsidRDefault="00852A7E" w:rsidP="00852A7E">
      <w:pPr>
        <w:pStyle w:val="a6"/>
        <w:ind w:firstLine="360"/>
      </w:pPr>
      <w:r>
        <w:t xml:space="preserve">            else:</w:t>
      </w:r>
    </w:p>
    <w:p w14:paraId="58923F61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proofErr w:type="gramStart"/>
      <w:r>
        <w:t>func</w:t>
      </w:r>
      <w:proofErr w:type="spellEnd"/>
      <w:r>
        <w:t>(</w:t>
      </w:r>
      <w:proofErr w:type="gramEnd"/>
      <w:r>
        <w:t>)</w:t>
      </w:r>
    </w:p>
    <w:p w14:paraId="7D964553" w14:textId="77777777" w:rsidR="00852A7E" w:rsidRDefault="00852A7E" w:rsidP="00852A7E">
      <w:pPr>
        <w:pStyle w:val="a6"/>
        <w:ind w:firstLine="360"/>
      </w:pPr>
      <w:r>
        <w:t xml:space="preserve">        except Exception:</w:t>
      </w:r>
    </w:p>
    <w:p w14:paraId="08EE803C" w14:textId="77777777" w:rsidR="00852A7E" w:rsidRDefault="00852A7E" w:rsidP="00852A7E">
      <w:pPr>
        <w:pStyle w:val="a6"/>
        <w:ind w:firstLine="360"/>
      </w:pPr>
      <w:r>
        <w:t xml:space="preserve">            # 停止策略，修改状态为未初始化</w:t>
      </w:r>
    </w:p>
    <w:p w14:paraId="40BA33AC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trategy.trading</w:t>
      </w:r>
      <w:proofErr w:type="spellEnd"/>
      <w:proofErr w:type="gramEnd"/>
      <w:r>
        <w:t xml:space="preserve"> = False</w:t>
      </w:r>
    </w:p>
    <w:p w14:paraId="425D17F7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trategy.inited</w:t>
      </w:r>
      <w:proofErr w:type="spellEnd"/>
      <w:proofErr w:type="gramEnd"/>
      <w:r>
        <w:t xml:space="preserve"> = False</w:t>
      </w:r>
    </w:p>
    <w:p w14:paraId="086D2757" w14:textId="77777777" w:rsidR="00852A7E" w:rsidRDefault="00852A7E" w:rsidP="00852A7E">
      <w:pPr>
        <w:pStyle w:val="a6"/>
        <w:ind w:firstLine="360"/>
      </w:pPr>
    </w:p>
    <w:p w14:paraId="5E8AE874" w14:textId="77777777" w:rsidR="00852A7E" w:rsidRDefault="00852A7E" w:rsidP="00852A7E">
      <w:pPr>
        <w:pStyle w:val="a6"/>
        <w:ind w:firstLine="360"/>
      </w:pPr>
      <w:r>
        <w:t xml:space="preserve">            # 发出日志</w:t>
      </w:r>
    </w:p>
    <w:p w14:paraId="12049EA8" w14:textId="77777777" w:rsidR="00852A7E" w:rsidRDefault="00852A7E" w:rsidP="00852A7E">
      <w:pPr>
        <w:pStyle w:val="a6"/>
        <w:ind w:firstLine="360"/>
      </w:pPr>
      <w:r>
        <w:t xml:space="preserve">            msg = f"触发</w:t>
      </w:r>
      <w:proofErr w:type="gramStart"/>
      <w:r>
        <w:t>异常已</w:t>
      </w:r>
      <w:proofErr w:type="gramEnd"/>
      <w:r>
        <w:t>停止\n{</w:t>
      </w:r>
      <w:proofErr w:type="spellStart"/>
      <w:r>
        <w:t>traceback.format_exc</w:t>
      </w:r>
      <w:proofErr w:type="spellEnd"/>
      <w:r>
        <w:t>()}"</w:t>
      </w:r>
    </w:p>
    <w:p w14:paraId="2B603515" w14:textId="564757D0" w:rsidR="00096929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rite</w:t>
      </w:r>
      <w:proofErr w:type="gramEnd"/>
      <w:r>
        <w:t>_log</w:t>
      </w:r>
      <w:proofErr w:type="spellEnd"/>
      <w:r>
        <w:t>(msg, strategy)</w:t>
      </w:r>
    </w:p>
    <w:p w14:paraId="7E2381A6" w14:textId="5A6EAA98" w:rsidR="00F82BA0" w:rsidRDefault="00F82BA0" w:rsidP="00F82BA0">
      <w:r>
        <w:rPr>
          <w:rFonts w:hint="eastAsia"/>
        </w:rPr>
        <w:t>可以看到，在CTA引擎中</w:t>
      </w:r>
      <w:r>
        <w:t>先在线取</w:t>
      </w:r>
      <w:r>
        <w:rPr>
          <w:rFonts w:hint="eastAsia"/>
        </w:rPr>
        <w:t>数据</w:t>
      </w:r>
      <w:r>
        <w:t>，如果取不到，就到数据库中取。在数据库中</w:t>
      </w:r>
      <w:proofErr w:type="gramStart"/>
      <w:r>
        <w:t>取可能</w:t>
      </w:r>
      <w:proofErr w:type="gramEnd"/>
      <w:r>
        <w:t>会遇到两种情况：</w:t>
      </w:r>
    </w:p>
    <w:p w14:paraId="3331CB12" w14:textId="77777777" w:rsidR="00F82BA0" w:rsidRDefault="00F82BA0" w:rsidP="00F82BA0">
      <w:r>
        <w:rPr>
          <w:rFonts w:hint="eastAsia"/>
        </w:rPr>
        <w:t>1</w:t>
      </w:r>
      <w:r>
        <w:t>-数据库中的数据实时性差，可能最新的数据没有，造成</w:t>
      </w:r>
      <w:r>
        <w:rPr>
          <w:rFonts w:hint="eastAsia"/>
        </w:rPr>
        <w:t>策略</w:t>
      </w:r>
      <w:r>
        <w:t>在过期数据上做决策。</w:t>
      </w:r>
    </w:p>
    <w:p w14:paraId="18483E7E" w14:textId="77777777" w:rsidR="00F82BA0" w:rsidRDefault="00F82BA0" w:rsidP="00F82BA0">
      <w:r>
        <w:rPr>
          <w:rFonts w:hint="eastAsia"/>
        </w:rPr>
        <w:t>2</w:t>
      </w:r>
      <w:r>
        <w:t>-数据库中无该合约数据，那就要等策略运行够了</w:t>
      </w:r>
      <w:proofErr w:type="spellStart"/>
      <w:r w:rsidRPr="00ED631A">
        <w:t>load_bar</w:t>
      </w:r>
      <w:proofErr w:type="spellEnd"/>
      <w:r>
        <w:t>指定的天数后（还是</w:t>
      </w:r>
      <w:proofErr w:type="spellStart"/>
      <w:r w:rsidRPr="00ED631A">
        <w:t>ArrayManager</w:t>
      </w:r>
      <w:proofErr w:type="spellEnd"/>
      <w:r>
        <w:t>指定的K线数？），才能真正开始交易。</w:t>
      </w:r>
    </w:p>
    <w:p w14:paraId="0F1C400C" w14:textId="0EA6DC3F" w:rsidR="00F82BA0" w:rsidRDefault="00F82BA0" w:rsidP="00F82BA0">
      <w:r>
        <w:rPr>
          <w:rFonts w:hint="eastAsia"/>
        </w:rPr>
        <w:t>所以，如果已经到了策略仿真或实盘阶段，最好</w:t>
      </w:r>
      <w:r>
        <w:t>能</w:t>
      </w:r>
      <w:r>
        <w:rPr>
          <w:rFonts w:hint="eastAsia"/>
        </w:rPr>
        <w:t>解决</w:t>
      </w:r>
      <w:r>
        <w:t>在线获取行情数据</w:t>
      </w:r>
      <w:r>
        <w:rPr>
          <w:rFonts w:hint="eastAsia"/>
        </w:rPr>
        <w:t>的问题</w:t>
      </w:r>
      <w:r>
        <w:t>。</w:t>
      </w:r>
    </w:p>
    <w:p w14:paraId="24E12532" w14:textId="77777777" w:rsidR="00096929" w:rsidRDefault="00A02C6A" w:rsidP="00B77F45">
      <w:pPr>
        <w:pStyle w:val="3"/>
      </w:pPr>
      <w:r>
        <w:t>与界面交互部分</w:t>
      </w:r>
    </w:p>
    <w:p w14:paraId="59606FB0" w14:textId="29CEE2A4" w:rsidR="00852A7E" w:rsidRPr="00852A7E" w:rsidRDefault="00852A7E" w:rsidP="00852A7E">
      <w:r>
        <w:t>与界面交互部分</w:t>
      </w:r>
      <w:r>
        <w:rPr>
          <w:rFonts w:hint="eastAsia"/>
        </w:rPr>
        <w:t>代码为：</w:t>
      </w:r>
    </w:p>
    <w:p w14:paraId="7F1766BC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add_</w:t>
      </w:r>
      <w:proofErr w:type="gramStart"/>
      <w:r>
        <w:t>strategy</w:t>
      </w:r>
      <w:proofErr w:type="spellEnd"/>
      <w:r>
        <w:t>(</w:t>
      </w:r>
      <w:proofErr w:type="gramEnd"/>
    </w:p>
    <w:p w14:paraId="3FCD3016" w14:textId="77777777" w:rsidR="00852A7E" w:rsidRDefault="00852A7E" w:rsidP="00852A7E">
      <w:pPr>
        <w:pStyle w:val="a6"/>
        <w:ind w:firstLine="360"/>
      </w:pPr>
      <w:r>
        <w:t xml:space="preserve">        self, </w:t>
      </w:r>
      <w:proofErr w:type="spellStart"/>
      <w:r>
        <w:t>class_name</w:t>
      </w:r>
      <w:proofErr w:type="spellEnd"/>
      <w:r>
        <w:t xml:space="preserve">: str, </w:t>
      </w:r>
      <w:proofErr w:type="spellStart"/>
      <w:r>
        <w:t>strategy_name</w:t>
      </w:r>
      <w:proofErr w:type="spellEnd"/>
      <w:r>
        <w:t xml:space="preserve">: str, </w:t>
      </w:r>
      <w:proofErr w:type="spellStart"/>
      <w:r>
        <w:t>vt_symbol</w:t>
      </w:r>
      <w:proofErr w:type="spellEnd"/>
      <w:r>
        <w:t xml:space="preserve">: str, setting: </w:t>
      </w:r>
      <w:proofErr w:type="spellStart"/>
      <w:r>
        <w:t>dict</w:t>
      </w:r>
      <w:proofErr w:type="spellEnd"/>
    </w:p>
    <w:p w14:paraId="3DBA8426" w14:textId="77777777" w:rsidR="00852A7E" w:rsidRDefault="00852A7E" w:rsidP="00852A7E">
      <w:pPr>
        <w:pStyle w:val="a6"/>
        <w:ind w:firstLine="360"/>
      </w:pPr>
      <w:r>
        <w:t xml:space="preserve">    ):</w:t>
      </w:r>
    </w:p>
    <w:p w14:paraId="376C7C93" w14:textId="77777777" w:rsidR="00852A7E" w:rsidRDefault="00852A7E" w:rsidP="00852A7E">
      <w:pPr>
        <w:pStyle w:val="a6"/>
        <w:ind w:firstLine="360"/>
      </w:pPr>
      <w:r>
        <w:t xml:space="preserve">        """将策略添加到</w:t>
      </w:r>
      <w:proofErr w:type="spellStart"/>
      <w:r>
        <w:t>self.strategies</w:t>
      </w:r>
      <w:proofErr w:type="spellEnd"/>
      <w:r>
        <w:t>中"""</w:t>
      </w:r>
    </w:p>
    <w:p w14:paraId="57F3D3EA" w14:textId="77777777" w:rsidR="00852A7E" w:rsidRDefault="00852A7E" w:rsidP="00852A7E">
      <w:pPr>
        <w:pStyle w:val="a6"/>
        <w:ind w:firstLine="360"/>
      </w:pPr>
      <w:r>
        <w:t xml:space="preserve">        # 如果该策略已经存在，</w:t>
      </w:r>
      <w:proofErr w:type="gramStart"/>
      <w:r>
        <w:t>写错误</w:t>
      </w:r>
      <w:proofErr w:type="gramEnd"/>
      <w:r>
        <w:t>日志</w:t>
      </w:r>
    </w:p>
    <w:p w14:paraId="4015A0E8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r>
        <w:t>strategy_name</w:t>
      </w:r>
      <w:proofErr w:type="spellEnd"/>
      <w:r>
        <w:t xml:space="preserve"> in </w:t>
      </w:r>
      <w:proofErr w:type="spellStart"/>
      <w:proofErr w:type="gramStart"/>
      <w:r>
        <w:t>self.strategies</w:t>
      </w:r>
      <w:proofErr w:type="spellEnd"/>
      <w:proofErr w:type="gramEnd"/>
      <w:r>
        <w:t>:</w:t>
      </w:r>
    </w:p>
    <w:p w14:paraId="18CAC983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f"创建策略失败，存在重名{</w:t>
      </w:r>
      <w:proofErr w:type="spellStart"/>
      <w:r>
        <w:t>strategy_name</w:t>
      </w:r>
      <w:proofErr w:type="spellEnd"/>
      <w:r>
        <w:t>}")</w:t>
      </w:r>
    </w:p>
    <w:p w14:paraId="36A16947" w14:textId="77777777" w:rsidR="00852A7E" w:rsidRDefault="00852A7E" w:rsidP="00852A7E">
      <w:pPr>
        <w:pStyle w:val="a6"/>
        <w:ind w:firstLine="360"/>
      </w:pPr>
      <w:r>
        <w:lastRenderedPageBreak/>
        <w:t xml:space="preserve">            return</w:t>
      </w:r>
    </w:p>
    <w:p w14:paraId="69509598" w14:textId="77777777" w:rsidR="00852A7E" w:rsidRDefault="00852A7E" w:rsidP="00852A7E">
      <w:pPr>
        <w:pStyle w:val="a6"/>
        <w:ind w:firstLine="360"/>
      </w:pPr>
    </w:p>
    <w:p w14:paraId="5387C906" w14:textId="77777777" w:rsidR="00852A7E" w:rsidRDefault="00852A7E" w:rsidP="00852A7E">
      <w:pPr>
        <w:pStyle w:val="a6"/>
        <w:ind w:firstLine="360"/>
      </w:pPr>
      <w:r>
        <w:t xml:space="preserve">        # 取策略类</w:t>
      </w:r>
    </w:p>
    <w:p w14:paraId="1B37DF19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trategy_class</w:t>
      </w:r>
      <w:proofErr w:type="spellEnd"/>
      <w:r>
        <w:t xml:space="preserve"> = </w:t>
      </w:r>
      <w:proofErr w:type="spellStart"/>
      <w:proofErr w:type="gramStart"/>
      <w:r>
        <w:t>self.classes.get</w:t>
      </w:r>
      <w:proofErr w:type="spellEnd"/>
      <w:r>
        <w:t>(</w:t>
      </w:r>
      <w:proofErr w:type="spellStart"/>
      <w:proofErr w:type="gramEnd"/>
      <w:r>
        <w:t>class_name</w:t>
      </w:r>
      <w:proofErr w:type="spellEnd"/>
      <w:r>
        <w:t>, None)</w:t>
      </w:r>
    </w:p>
    <w:p w14:paraId="4976757C" w14:textId="77777777" w:rsidR="00852A7E" w:rsidRDefault="00852A7E" w:rsidP="00852A7E">
      <w:pPr>
        <w:pStyle w:val="a6"/>
        <w:ind w:firstLine="360"/>
      </w:pPr>
      <w:r>
        <w:t xml:space="preserve">        if not </w:t>
      </w:r>
      <w:proofErr w:type="spellStart"/>
      <w:r>
        <w:t>strategy_class</w:t>
      </w:r>
      <w:proofErr w:type="spellEnd"/>
      <w:r>
        <w:t>:</w:t>
      </w:r>
    </w:p>
    <w:p w14:paraId="6085E0C0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f"创建策略失败，找不到策略类{</w:t>
      </w:r>
      <w:proofErr w:type="spellStart"/>
      <w:r>
        <w:t>class_name</w:t>
      </w:r>
      <w:proofErr w:type="spellEnd"/>
      <w:r>
        <w:t>}")</w:t>
      </w:r>
    </w:p>
    <w:p w14:paraId="0B0C0344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66E5EF30" w14:textId="77777777" w:rsidR="00852A7E" w:rsidRDefault="00852A7E" w:rsidP="00852A7E">
      <w:pPr>
        <w:pStyle w:val="a6"/>
        <w:ind w:firstLine="360"/>
      </w:pPr>
    </w:p>
    <w:p w14:paraId="1E15FA14" w14:textId="77777777" w:rsidR="00852A7E" w:rsidRDefault="00852A7E" w:rsidP="00852A7E">
      <w:pPr>
        <w:pStyle w:val="a6"/>
        <w:ind w:firstLine="360"/>
      </w:pPr>
      <w:r>
        <w:t xml:space="preserve">        if "." not in </w:t>
      </w:r>
      <w:proofErr w:type="spellStart"/>
      <w:r>
        <w:t>vt_symbol</w:t>
      </w:r>
      <w:proofErr w:type="spellEnd"/>
      <w:r>
        <w:t>:</w:t>
      </w:r>
    </w:p>
    <w:p w14:paraId="4C278B7C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"创建策略失败，本地代码缺失交易所后缀")</w:t>
      </w:r>
    </w:p>
    <w:p w14:paraId="241EF30F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525F4636" w14:textId="77777777" w:rsidR="00852A7E" w:rsidRDefault="00852A7E" w:rsidP="00852A7E">
      <w:pPr>
        <w:pStyle w:val="a6"/>
        <w:ind w:firstLine="360"/>
      </w:pPr>
    </w:p>
    <w:p w14:paraId="2C157590" w14:textId="77777777" w:rsidR="00852A7E" w:rsidRDefault="00852A7E" w:rsidP="00852A7E">
      <w:pPr>
        <w:pStyle w:val="a6"/>
        <w:ind w:firstLine="360"/>
      </w:pPr>
      <w:r>
        <w:t xml:space="preserve">        _, </w:t>
      </w:r>
      <w:proofErr w:type="spellStart"/>
      <w:r>
        <w:t>exchange_str</w:t>
      </w:r>
      <w:proofErr w:type="spellEnd"/>
      <w:r>
        <w:t xml:space="preserve"> = </w:t>
      </w:r>
      <w:proofErr w:type="spellStart"/>
      <w:r>
        <w:t>vt_</w:t>
      </w:r>
      <w:proofErr w:type="gramStart"/>
      <w:r>
        <w:t>symbol.split</w:t>
      </w:r>
      <w:proofErr w:type="spellEnd"/>
      <w:proofErr w:type="gramEnd"/>
      <w:r>
        <w:t>(".")</w:t>
      </w:r>
    </w:p>
    <w:p w14:paraId="4E4BD706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r>
        <w:t>exchange_str</w:t>
      </w:r>
      <w:proofErr w:type="spellEnd"/>
      <w:r>
        <w:t xml:space="preserve"> not in </w:t>
      </w:r>
      <w:proofErr w:type="spellStart"/>
      <w:proofErr w:type="gramStart"/>
      <w:r>
        <w:t>Exchange._</w:t>
      </w:r>
      <w:proofErr w:type="gramEnd"/>
      <w:r>
        <w:t>_members</w:t>
      </w:r>
      <w:proofErr w:type="spellEnd"/>
      <w:r>
        <w:t>__:</w:t>
      </w:r>
    </w:p>
    <w:p w14:paraId="4E84E67B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"创建策略失败，本地代码的交易所后缀不正确")</w:t>
      </w:r>
    </w:p>
    <w:p w14:paraId="5B8AECB3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7BA77E11" w14:textId="77777777" w:rsidR="00852A7E" w:rsidRDefault="00852A7E" w:rsidP="00852A7E">
      <w:pPr>
        <w:pStyle w:val="a6"/>
        <w:ind w:firstLine="360"/>
      </w:pPr>
    </w:p>
    <w:p w14:paraId="639C59B8" w14:textId="77777777" w:rsidR="00852A7E" w:rsidRDefault="00852A7E" w:rsidP="00852A7E">
      <w:pPr>
        <w:pStyle w:val="a6"/>
        <w:ind w:firstLine="360"/>
      </w:pPr>
      <w:r>
        <w:t xml:space="preserve">        # 创建策略实例，并加入到策略字典</w:t>
      </w:r>
    </w:p>
    <w:p w14:paraId="002AD851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r>
        <w:t>strategy_</w:t>
      </w:r>
      <w:proofErr w:type="gramStart"/>
      <w:r>
        <w:t>class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 xml:space="preserve">, </w:t>
      </w:r>
      <w:proofErr w:type="spellStart"/>
      <w:r>
        <w:t>vt_symbol</w:t>
      </w:r>
      <w:proofErr w:type="spellEnd"/>
      <w:r>
        <w:t>, setting)</w:t>
      </w:r>
    </w:p>
    <w:p w14:paraId="06B94132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rategy_name</w:t>
      </w:r>
      <w:proofErr w:type="spellEnd"/>
      <w:r>
        <w:t>] = strategy</w:t>
      </w:r>
    </w:p>
    <w:p w14:paraId="0C06BD43" w14:textId="77777777" w:rsidR="00852A7E" w:rsidRDefault="00852A7E" w:rsidP="00852A7E">
      <w:pPr>
        <w:pStyle w:val="a6"/>
        <w:ind w:firstLine="360"/>
      </w:pPr>
    </w:p>
    <w:p w14:paraId="799767A1" w14:textId="77777777" w:rsidR="00852A7E" w:rsidRDefault="00852A7E" w:rsidP="00852A7E">
      <w:pPr>
        <w:pStyle w:val="a6"/>
        <w:ind w:firstLine="360"/>
      </w:pPr>
      <w:r>
        <w:t xml:space="preserve">        # 加入到本地代码字典</w:t>
      </w:r>
    </w:p>
    <w:p w14:paraId="406F7431" w14:textId="77777777" w:rsidR="00852A7E" w:rsidRDefault="00852A7E" w:rsidP="00852A7E">
      <w:pPr>
        <w:pStyle w:val="a6"/>
        <w:ind w:firstLine="360"/>
      </w:pPr>
      <w:r>
        <w:t xml:space="preserve">        strategies = </w:t>
      </w:r>
      <w:proofErr w:type="spellStart"/>
      <w:proofErr w:type="gramStart"/>
      <w:r>
        <w:t>self.symbol</w:t>
      </w:r>
      <w:proofErr w:type="gramEnd"/>
      <w:r>
        <w:t>_strategy_map</w:t>
      </w:r>
      <w:proofErr w:type="spellEnd"/>
      <w:r>
        <w:t>[</w:t>
      </w:r>
      <w:proofErr w:type="spellStart"/>
      <w:r>
        <w:t>vt_symbol</w:t>
      </w:r>
      <w:proofErr w:type="spellEnd"/>
      <w:r>
        <w:t>]</w:t>
      </w:r>
    </w:p>
    <w:p w14:paraId="0EC9538C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trategies.append</w:t>
      </w:r>
      <w:proofErr w:type="spellEnd"/>
      <w:proofErr w:type="gramEnd"/>
      <w:r>
        <w:t>(strategy)</w:t>
      </w:r>
    </w:p>
    <w:p w14:paraId="5C96C9DF" w14:textId="77777777" w:rsidR="00852A7E" w:rsidRDefault="00852A7E" w:rsidP="00852A7E">
      <w:pPr>
        <w:pStyle w:val="a6"/>
        <w:ind w:firstLine="360"/>
      </w:pPr>
    </w:p>
    <w:p w14:paraId="1FCB49B4" w14:textId="77777777" w:rsidR="00852A7E" w:rsidRDefault="00852A7E" w:rsidP="00852A7E">
      <w:pPr>
        <w:pStyle w:val="a6"/>
        <w:ind w:firstLine="360"/>
      </w:pPr>
      <w:r>
        <w:t xml:space="preserve">        # 更新配置文件</w:t>
      </w:r>
      <w:proofErr w:type="spellStart"/>
      <w:r>
        <w:t>cta_strategy_setting.json</w:t>
      </w:r>
      <w:proofErr w:type="spellEnd"/>
    </w:p>
    <w:p w14:paraId="54D74220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update</w:t>
      </w:r>
      <w:proofErr w:type="gramEnd"/>
      <w:r>
        <w:t>_strategy_setting</w:t>
      </w:r>
      <w:proofErr w:type="spellEnd"/>
      <w:r>
        <w:t>(</w:t>
      </w:r>
      <w:proofErr w:type="spellStart"/>
      <w:r>
        <w:t>strategy_name</w:t>
      </w:r>
      <w:proofErr w:type="spellEnd"/>
      <w:r>
        <w:t>, setting)</w:t>
      </w:r>
    </w:p>
    <w:p w14:paraId="6110A741" w14:textId="77777777" w:rsidR="00852A7E" w:rsidRDefault="00852A7E" w:rsidP="00852A7E">
      <w:pPr>
        <w:pStyle w:val="a6"/>
        <w:ind w:firstLine="360"/>
      </w:pPr>
    </w:p>
    <w:p w14:paraId="56ED5C74" w14:textId="77777777" w:rsidR="00852A7E" w:rsidRDefault="00852A7E" w:rsidP="00852A7E">
      <w:pPr>
        <w:pStyle w:val="a6"/>
        <w:ind w:firstLine="360"/>
      </w:pPr>
      <w:r>
        <w:t xml:space="preserve">        # 刷新界面</w:t>
      </w:r>
    </w:p>
    <w:p w14:paraId="6B00A0EF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put_strategy_event</w:t>
      </w:r>
      <w:proofErr w:type="spellEnd"/>
      <w:r>
        <w:t>(strategy)</w:t>
      </w:r>
    </w:p>
    <w:p w14:paraId="122AE604" w14:textId="77777777" w:rsidR="00852A7E" w:rsidRDefault="00852A7E" w:rsidP="00852A7E">
      <w:pPr>
        <w:pStyle w:val="a6"/>
        <w:ind w:firstLine="360"/>
      </w:pPr>
    </w:p>
    <w:p w14:paraId="12C6DE3B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init_</w:t>
      </w:r>
      <w:proofErr w:type="gramStart"/>
      <w:r>
        <w:t>strategy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>: str):</w:t>
      </w:r>
    </w:p>
    <w:p w14:paraId="72482871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5445AEE" w14:textId="77777777" w:rsidR="00852A7E" w:rsidRDefault="00852A7E" w:rsidP="00852A7E">
      <w:pPr>
        <w:pStyle w:val="a6"/>
        <w:ind w:firstLine="360"/>
      </w:pPr>
      <w:r>
        <w:t xml:space="preserve">        初始化一个策略</w:t>
      </w:r>
    </w:p>
    <w:p w14:paraId="3A613B3F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3F2AB11C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init</w:t>
      </w:r>
      <w:proofErr w:type="gramEnd"/>
      <w:r>
        <w:t>_executor.submit</w:t>
      </w:r>
      <w:proofErr w:type="spellEnd"/>
      <w:r>
        <w:t>(self._</w:t>
      </w:r>
      <w:proofErr w:type="spellStart"/>
      <w:r>
        <w:t>init_strategy</w:t>
      </w:r>
      <w:proofErr w:type="spellEnd"/>
      <w:r>
        <w:t xml:space="preserve">, </w:t>
      </w:r>
      <w:proofErr w:type="spellStart"/>
      <w:r>
        <w:t>strategy_name</w:t>
      </w:r>
      <w:proofErr w:type="spellEnd"/>
      <w:r>
        <w:t>)</w:t>
      </w:r>
    </w:p>
    <w:p w14:paraId="63D9551D" w14:textId="77777777" w:rsidR="00852A7E" w:rsidRDefault="00852A7E" w:rsidP="00852A7E">
      <w:pPr>
        <w:pStyle w:val="a6"/>
        <w:ind w:firstLine="360"/>
      </w:pPr>
    </w:p>
    <w:p w14:paraId="23A3207D" w14:textId="77777777" w:rsidR="00852A7E" w:rsidRDefault="00852A7E" w:rsidP="00852A7E">
      <w:pPr>
        <w:pStyle w:val="a6"/>
        <w:ind w:firstLine="360"/>
      </w:pPr>
      <w:r>
        <w:t xml:space="preserve">    def _</w:t>
      </w:r>
      <w:proofErr w:type="spellStart"/>
      <w:r>
        <w:t>init_</w:t>
      </w:r>
      <w:proofErr w:type="gramStart"/>
      <w:r>
        <w:t>strategy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>: str):</w:t>
      </w:r>
    </w:p>
    <w:p w14:paraId="442224EA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6CEF061D" w14:textId="77777777" w:rsidR="00852A7E" w:rsidRDefault="00852A7E" w:rsidP="00852A7E">
      <w:pPr>
        <w:pStyle w:val="a6"/>
        <w:ind w:firstLine="360"/>
      </w:pPr>
      <w:r>
        <w:t xml:space="preserve">        在线程中初始化一个策略</w:t>
      </w:r>
    </w:p>
    <w:p w14:paraId="28CA6FF6" w14:textId="77777777" w:rsidR="00852A7E" w:rsidRDefault="00852A7E" w:rsidP="00852A7E">
      <w:pPr>
        <w:pStyle w:val="a6"/>
        <w:ind w:firstLine="360"/>
      </w:pPr>
      <w:r>
        <w:lastRenderedPageBreak/>
        <w:t xml:space="preserve">        """</w:t>
      </w:r>
    </w:p>
    <w:p w14:paraId="7935F9B8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rategy_name</w:t>
      </w:r>
      <w:proofErr w:type="spellEnd"/>
      <w:r>
        <w:t>]</w:t>
      </w:r>
    </w:p>
    <w:p w14:paraId="26BA0161" w14:textId="77777777" w:rsidR="00852A7E" w:rsidRDefault="00852A7E" w:rsidP="00852A7E">
      <w:pPr>
        <w:pStyle w:val="a6"/>
        <w:ind w:firstLine="360"/>
      </w:pPr>
    </w:p>
    <w:p w14:paraId="48D3B1B1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trategy.inited</w:t>
      </w:r>
      <w:proofErr w:type="spellEnd"/>
      <w:proofErr w:type="gramEnd"/>
      <w:r>
        <w:t>:</w:t>
      </w:r>
    </w:p>
    <w:p w14:paraId="7C54A9C4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f"{</w:t>
      </w:r>
      <w:proofErr w:type="spellStart"/>
      <w:r>
        <w:t>strategy_name</w:t>
      </w:r>
      <w:proofErr w:type="spellEnd"/>
      <w:r>
        <w:t>}已经完成初始化，禁止重复操作")</w:t>
      </w:r>
    </w:p>
    <w:p w14:paraId="5701B592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779F7522" w14:textId="77777777" w:rsidR="00852A7E" w:rsidRDefault="00852A7E" w:rsidP="00852A7E">
      <w:pPr>
        <w:pStyle w:val="a6"/>
        <w:ind w:firstLine="360"/>
      </w:pPr>
    </w:p>
    <w:p w14:paraId="3B5D840D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f"{</w:t>
      </w:r>
      <w:proofErr w:type="spellStart"/>
      <w:r>
        <w:t>strategy_name</w:t>
      </w:r>
      <w:proofErr w:type="spellEnd"/>
      <w:r>
        <w:t>}开始执行初始化")</w:t>
      </w:r>
    </w:p>
    <w:p w14:paraId="0D9FB361" w14:textId="77777777" w:rsidR="00852A7E" w:rsidRDefault="00852A7E" w:rsidP="00852A7E">
      <w:pPr>
        <w:pStyle w:val="a6"/>
        <w:ind w:firstLine="360"/>
      </w:pPr>
    </w:p>
    <w:p w14:paraId="42B13CBF" w14:textId="77777777" w:rsidR="00852A7E" w:rsidRDefault="00852A7E" w:rsidP="00852A7E">
      <w:pPr>
        <w:pStyle w:val="a6"/>
        <w:ind w:firstLine="360"/>
      </w:pPr>
      <w:r>
        <w:t xml:space="preserve">        # 调用策略的</w:t>
      </w:r>
      <w:proofErr w:type="spellStart"/>
      <w:r>
        <w:t>on_init</w:t>
      </w:r>
      <w:proofErr w:type="spellEnd"/>
      <w:r>
        <w:t>函数</w:t>
      </w:r>
    </w:p>
    <w:p w14:paraId="2474412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init</w:t>
      </w:r>
      <w:proofErr w:type="spellEnd"/>
      <w:r>
        <w:t>)</w:t>
      </w:r>
    </w:p>
    <w:p w14:paraId="1AF55ABA" w14:textId="77777777" w:rsidR="00852A7E" w:rsidRDefault="00852A7E" w:rsidP="00852A7E">
      <w:pPr>
        <w:pStyle w:val="a6"/>
        <w:ind w:firstLine="360"/>
      </w:pPr>
    </w:p>
    <w:p w14:paraId="51A66351" w14:textId="77777777" w:rsidR="00852A7E" w:rsidRDefault="00852A7E" w:rsidP="00852A7E">
      <w:pPr>
        <w:pStyle w:val="a6"/>
        <w:ind w:firstLine="360"/>
      </w:pPr>
      <w:r>
        <w:t xml:space="preserve">        # 恢复策略数据（变量）</w:t>
      </w:r>
    </w:p>
    <w:p w14:paraId="773CFAC8" w14:textId="77777777" w:rsidR="00852A7E" w:rsidRDefault="00852A7E" w:rsidP="00852A7E">
      <w:pPr>
        <w:pStyle w:val="a6"/>
        <w:ind w:firstLine="360"/>
      </w:pPr>
      <w:r>
        <w:t xml:space="preserve">        data = </w:t>
      </w:r>
      <w:proofErr w:type="spellStart"/>
      <w:proofErr w:type="gramStart"/>
      <w:r>
        <w:t>self.strategy_data.get</w:t>
      </w:r>
      <w:proofErr w:type="spellEnd"/>
      <w:r>
        <w:t>(</w:t>
      </w:r>
      <w:proofErr w:type="spellStart"/>
      <w:proofErr w:type="gramEnd"/>
      <w:r>
        <w:t>strategy_name</w:t>
      </w:r>
      <w:proofErr w:type="spellEnd"/>
      <w:r>
        <w:t>, None)</w:t>
      </w:r>
    </w:p>
    <w:p w14:paraId="796DBB1F" w14:textId="77777777" w:rsidR="00852A7E" w:rsidRDefault="00852A7E" w:rsidP="00852A7E">
      <w:pPr>
        <w:pStyle w:val="a6"/>
        <w:ind w:firstLine="360"/>
      </w:pPr>
      <w:r>
        <w:t xml:space="preserve">        if data:</w:t>
      </w:r>
    </w:p>
    <w:p w14:paraId="01B086D5" w14:textId="77777777" w:rsidR="00852A7E" w:rsidRDefault="00852A7E" w:rsidP="00852A7E">
      <w:pPr>
        <w:pStyle w:val="a6"/>
        <w:ind w:firstLine="360"/>
      </w:pPr>
      <w:r>
        <w:t xml:space="preserve">            for name in </w:t>
      </w:r>
      <w:proofErr w:type="spellStart"/>
      <w:proofErr w:type="gramStart"/>
      <w:r>
        <w:t>strategy.variables</w:t>
      </w:r>
      <w:proofErr w:type="spellEnd"/>
      <w:proofErr w:type="gramEnd"/>
      <w:r>
        <w:t>:</w:t>
      </w:r>
    </w:p>
    <w:p w14:paraId="6C314283" w14:textId="77777777" w:rsidR="00852A7E" w:rsidRDefault="00852A7E" w:rsidP="00852A7E">
      <w:pPr>
        <w:pStyle w:val="a6"/>
        <w:ind w:firstLine="360"/>
      </w:pPr>
      <w:r>
        <w:t xml:space="preserve">                value = </w:t>
      </w:r>
      <w:proofErr w:type="spellStart"/>
      <w:proofErr w:type="gramStart"/>
      <w:r>
        <w:t>data.get</w:t>
      </w:r>
      <w:proofErr w:type="spellEnd"/>
      <w:r>
        <w:t>(</w:t>
      </w:r>
      <w:proofErr w:type="gramEnd"/>
      <w:r>
        <w:t>name, None)</w:t>
      </w:r>
    </w:p>
    <w:p w14:paraId="38D19115" w14:textId="77777777" w:rsidR="00852A7E" w:rsidRDefault="00852A7E" w:rsidP="00852A7E">
      <w:pPr>
        <w:pStyle w:val="a6"/>
        <w:ind w:firstLine="360"/>
      </w:pPr>
      <w:r>
        <w:t xml:space="preserve">                if value:</w:t>
      </w:r>
    </w:p>
    <w:p w14:paraId="5AB795FD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tattr</w:t>
      </w:r>
      <w:proofErr w:type="spellEnd"/>
      <w:r>
        <w:t>(</w:t>
      </w:r>
      <w:proofErr w:type="gramEnd"/>
      <w:r>
        <w:t>strategy, name, value)</w:t>
      </w:r>
    </w:p>
    <w:p w14:paraId="5001F010" w14:textId="77777777" w:rsidR="00852A7E" w:rsidRDefault="00852A7E" w:rsidP="00852A7E">
      <w:pPr>
        <w:pStyle w:val="a6"/>
        <w:ind w:firstLine="360"/>
      </w:pPr>
    </w:p>
    <w:p w14:paraId="756377E4" w14:textId="77777777" w:rsidR="00852A7E" w:rsidRDefault="00852A7E" w:rsidP="00852A7E">
      <w:pPr>
        <w:pStyle w:val="a6"/>
        <w:ind w:firstLine="360"/>
      </w:pPr>
      <w:r>
        <w:t xml:space="preserve">        # 订阅行情数据</w:t>
      </w:r>
    </w:p>
    <w:p w14:paraId="03FB5D1E" w14:textId="77777777" w:rsidR="00852A7E" w:rsidRDefault="00852A7E" w:rsidP="00852A7E">
      <w:pPr>
        <w:pStyle w:val="a6"/>
        <w:ind w:firstLine="360"/>
      </w:pPr>
      <w:r>
        <w:t xml:space="preserve">        contract = </w:t>
      </w:r>
      <w:proofErr w:type="spellStart"/>
      <w:r>
        <w:t>self.main_engine.get_contract</w:t>
      </w:r>
      <w:proofErr w:type="spellEnd"/>
      <w:r>
        <w:t>(</w:t>
      </w:r>
      <w:proofErr w:type="spellStart"/>
      <w:proofErr w:type="gramStart"/>
      <w:r>
        <w:t>strategy.vt</w:t>
      </w:r>
      <w:proofErr w:type="gramEnd"/>
      <w:r>
        <w:t>_symbol</w:t>
      </w:r>
      <w:proofErr w:type="spellEnd"/>
      <w:r>
        <w:t>)</w:t>
      </w:r>
    </w:p>
    <w:p w14:paraId="5D3001F7" w14:textId="77777777" w:rsidR="00852A7E" w:rsidRDefault="00852A7E" w:rsidP="00852A7E">
      <w:pPr>
        <w:pStyle w:val="a6"/>
        <w:ind w:firstLine="360"/>
      </w:pPr>
      <w:r>
        <w:t xml:space="preserve">        if contract:</w:t>
      </w:r>
    </w:p>
    <w:p w14:paraId="15C8582B" w14:textId="77777777" w:rsidR="00852A7E" w:rsidRDefault="00852A7E" w:rsidP="00852A7E">
      <w:pPr>
        <w:pStyle w:val="a6"/>
        <w:ind w:firstLine="360"/>
      </w:pPr>
      <w:r>
        <w:t xml:space="preserve">            req = </w:t>
      </w:r>
      <w:proofErr w:type="spellStart"/>
      <w:proofErr w:type="gramStart"/>
      <w:r>
        <w:t>SubscribeRequest</w:t>
      </w:r>
      <w:proofErr w:type="spellEnd"/>
      <w:r>
        <w:t>(</w:t>
      </w:r>
      <w:proofErr w:type="gramEnd"/>
    </w:p>
    <w:p w14:paraId="41EB31A1" w14:textId="77777777" w:rsidR="00852A7E" w:rsidRDefault="00852A7E" w:rsidP="00852A7E">
      <w:pPr>
        <w:pStyle w:val="a6"/>
        <w:ind w:firstLine="360"/>
      </w:pPr>
      <w:r>
        <w:t xml:space="preserve">                symbol=</w:t>
      </w:r>
      <w:proofErr w:type="spellStart"/>
      <w:proofErr w:type="gramStart"/>
      <w:r>
        <w:t>contract.symbol</w:t>
      </w:r>
      <w:proofErr w:type="spellEnd"/>
      <w:proofErr w:type="gramEnd"/>
      <w:r>
        <w:t>, exchange=</w:t>
      </w:r>
      <w:proofErr w:type="spellStart"/>
      <w:r>
        <w:t>contract.exchange</w:t>
      </w:r>
      <w:proofErr w:type="spellEnd"/>
      <w:r>
        <w:t>)</w:t>
      </w:r>
    </w:p>
    <w:p w14:paraId="76DBB651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main</w:t>
      </w:r>
      <w:proofErr w:type="gramEnd"/>
      <w:r>
        <w:t>_engine.subscribe</w:t>
      </w:r>
      <w:proofErr w:type="spellEnd"/>
      <w:r>
        <w:t xml:space="preserve">(req, </w:t>
      </w:r>
      <w:proofErr w:type="spellStart"/>
      <w:r>
        <w:t>contract.gateway_name</w:t>
      </w:r>
      <w:proofErr w:type="spellEnd"/>
      <w:r>
        <w:t>)</w:t>
      </w:r>
    </w:p>
    <w:p w14:paraId="65EE308B" w14:textId="77777777" w:rsidR="00852A7E" w:rsidRDefault="00852A7E" w:rsidP="00852A7E">
      <w:pPr>
        <w:pStyle w:val="a6"/>
        <w:ind w:firstLine="360"/>
      </w:pPr>
      <w:r>
        <w:t xml:space="preserve">        else:</w:t>
      </w:r>
    </w:p>
    <w:p w14:paraId="7DC92CB8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f"行情订阅失败，找不到合约{</w:t>
      </w:r>
      <w:proofErr w:type="spellStart"/>
      <w:r>
        <w:t>strategy.vt_symbol</w:t>
      </w:r>
      <w:proofErr w:type="spellEnd"/>
      <w:r>
        <w:t>}", strategy)</w:t>
      </w:r>
    </w:p>
    <w:p w14:paraId="29C58216" w14:textId="77777777" w:rsidR="00852A7E" w:rsidRDefault="00852A7E" w:rsidP="00852A7E">
      <w:pPr>
        <w:pStyle w:val="a6"/>
        <w:ind w:firstLine="360"/>
      </w:pPr>
    </w:p>
    <w:p w14:paraId="191C478F" w14:textId="77777777" w:rsidR="00852A7E" w:rsidRDefault="00852A7E" w:rsidP="00852A7E">
      <w:pPr>
        <w:pStyle w:val="a6"/>
        <w:ind w:firstLine="360"/>
      </w:pPr>
      <w:r>
        <w:t xml:space="preserve">        # 推送事件，将策略状态改为“已初始化”</w:t>
      </w:r>
    </w:p>
    <w:p w14:paraId="6CF1E9F3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trategy.inited</w:t>
      </w:r>
      <w:proofErr w:type="spellEnd"/>
      <w:proofErr w:type="gramEnd"/>
      <w:r>
        <w:t xml:space="preserve"> = True</w:t>
      </w:r>
    </w:p>
    <w:p w14:paraId="17A9078A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put_strategy_event</w:t>
      </w:r>
      <w:proofErr w:type="spellEnd"/>
      <w:r>
        <w:t>(strategy)</w:t>
      </w:r>
    </w:p>
    <w:p w14:paraId="4A930123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write_log</w:t>
      </w:r>
      <w:proofErr w:type="spellEnd"/>
      <w:r>
        <w:t>(f"{</w:t>
      </w:r>
      <w:proofErr w:type="spellStart"/>
      <w:r>
        <w:t>strategy_name</w:t>
      </w:r>
      <w:proofErr w:type="spellEnd"/>
      <w:r>
        <w:t>}初始化完成")</w:t>
      </w:r>
    </w:p>
    <w:p w14:paraId="049F8AEA" w14:textId="77777777" w:rsidR="00852A7E" w:rsidRDefault="00852A7E" w:rsidP="00852A7E">
      <w:pPr>
        <w:pStyle w:val="a6"/>
        <w:ind w:firstLine="360"/>
      </w:pPr>
    </w:p>
    <w:p w14:paraId="77A0D566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tart_</w:t>
      </w:r>
      <w:proofErr w:type="gramStart"/>
      <w:r>
        <w:t>strategy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>: str):</w:t>
      </w:r>
    </w:p>
    <w:p w14:paraId="70279234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3920C150" w14:textId="77777777" w:rsidR="00852A7E" w:rsidRDefault="00852A7E" w:rsidP="00852A7E">
      <w:pPr>
        <w:pStyle w:val="a6"/>
        <w:ind w:firstLine="360"/>
      </w:pPr>
      <w:r>
        <w:t xml:space="preserve">        启动一个策略</w:t>
      </w:r>
    </w:p>
    <w:p w14:paraId="38A4ED9C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2A3C4174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rategy_name</w:t>
      </w:r>
      <w:proofErr w:type="spellEnd"/>
      <w:r>
        <w:t>]</w:t>
      </w:r>
    </w:p>
    <w:p w14:paraId="64A7D96D" w14:textId="77777777" w:rsidR="00852A7E" w:rsidRDefault="00852A7E" w:rsidP="00852A7E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trategy.inited</w:t>
      </w:r>
      <w:proofErr w:type="spellEnd"/>
      <w:proofErr w:type="gramEnd"/>
      <w:r>
        <w:t>:</w:t>
      </w:r>
    </w:p>
    <w:p w14:paraId="164D2615" w14:textId="77777777" w:rsidR="00852A7E" w:rsidRDefault="00852A7E" w:rsidP="00852A7E">
      <w:pPr>
        <w:pStyle w:val="a6"/>
        <w:ind w:firstLine="360"/>
      </w:pPr>
      <w:r>
        <w:lastRenderedPageBreak/>
        <w:t xml:space="preserve">            </w:t>
      </w:r>
      <w:proofErr w:type="spellStart"/>
      <w:r>
        <w:t>self.write_log</w:t>
      </w:r>
      <w:proofErr w:type="spellEnd"/>
      <w:r>
        <w:t>(f"策略{</w:t>
      </w:r>
      <w:proofErr w:type="spellStart"/>
      <w:r>
        <w:t>strategy.strategy_name</w:t>
      </w:r>
      <w:proofErr w:type="spellEnd"/>
      <w:r>
        <w:t>}启动失败，请先初始化")</w:t>
      </w:r>
    </w:p>
    <w:p w14:paraId="28BAB44B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1DA371B9" w14:textId="77777777" w:rsidR="00852A7E" w:rsidRDefault="00852A7E" w:rsidP="00852A7E">
      <w:pPr>
        <w:pStyle w:val="a6"/>
        <w:ind w:firstLine="360"/>
      </w:pPr>
    </w:p>
    <w:p w14:paraId="224E7CD5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trategy.trading</w:t>
      </w:r>
      <w:proofErr w:type="spellEnd"/>
      <w:proofErr w:type="gramEnd"/>
      <w:r>
        <w:t>:</w:t>
      </w:r>
    </w:p>
    <w:p w14:paraId="3817BAD1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f"{</w:t>
      </w:r>
      <w:proofErr w:type="spellStart"/>
      <w:r>
        <w:t>strategy_name</w:t>
      </w:r>
      <w:proofErr w:type="spellEnd"/>
      <w:r>
        <w:t>}已经启动，请勿重复操作")</w:t>
      </w:r>
    </w:p>
    <w:p w14:paraId="0166A9B0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5A887C88" w14:textId="77777777" w:rsidR="00852A7E" w:rsidRDefault="00852A7E" w:rsidP="00852A7E">
      <w:pPr>
        <w:pStyle w:val="a6"/>
        <w:ind w:firstLine="360"/>
      </w:pPr>
    </w:p>
    <w:p w14:paraId="411E6511" w14:textId="77777777" w:rsidR="00852A7E" w:rsidRDefault="00852A7E" w:rsidP="00852A7E">
      <w:pPr>
        <w:pStyle w:val="a6"/>
        <w:ind w:firstLine="360"/>
      </w:pPr>
      <w:r>
        <w:t xml:space="preserve">        # 调用策略的</w:t>
      </w:r>
      <w:proofErr w:type="spellStart"/>
      <w:r>
        <w:t>on_start</w:t>
      </w:r>
      <w:proofErr w:type="spellEnd"/>
      <w:r>
        <w:t>函数</w:t>
      </w:r>
    </w:p>
    <w:p w14:paraId="4618258D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start</w:t>
      </w:r>
      <w:proofErr w:type="spellEnd"/>
      <w:r>
        <w:t>)</w:t>
      </w:r>
    </w:p>
    <w:p w14:paraId="27656D0A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trategy.trading</w:t>
      </w:r>
      <w:proofErr w:type="spellEnd"/>
      <w:proofErr w:type="gramEnd"/>
      <w:r>
        <w:t xml:space="preserve"> = True</w:t>
      </w:r>
    </w:p>
    <w:p w14:paraId="7914D1CD" w14:textId="77777777" w:rsidR="00852A7E" w:rsidRDefault="00852A7E" w:rsidP="00852A7E">
      <w:pPr>
        <w:pStyle w:val="a6"/>
        <w:ind w:firstLine="360"/>
      </w:pPr>
    </w:p>
    <w:p w14:paraId="2EC19604" w14:textId="77777777" w:rsidR="00852A7E" w:rsidRDefault="00852A7E" w:rsidP="00852A7E">
      <w:pPr>
        <w:pStyle w:val="a6"/>
        <w:ind w:firstLine="360"/>
      </w:pPr>
      <w:r>
        <w:t xml:space="preserve">        # 刷新界面</w:t>
      </w:r>
    </w:p>
    <w:p w14:paraId="53A4EAB3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put_strategy_event</w:t>
      </w:r>
      <w:proofErr w:type="spellEnd"/>
      <w:r>
        <w:t>(strategy)</w:t>
      </w:r>
    </w:p>
    <w:p w14:paraId="78CCA74C" w14:textId="77777777" w:rsidR="00852A7E" w:rsidRDefault="00852A7E" w:rsidP="00852A7E">
      <w:pPr>
        <w:pStyle w:val="a6"/>
        <w:ind w:firstLine="360"/>
      </w:pPr>
    </w:p>
    <w:p w14:paraId="5E3AF961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top_</w:t>
      </w:r>
      <w:proofErr w:type="gramStart"/>
      <w:r>
        <w:t>strategy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>: str):</w:t>
      </w:r>
    </w:p>
    <w:p w14:paraId="177DF84D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6AB5154" w14:textId="77777777" w:rsidR="00852A7E" w:rsidRDefault="00852A7E" w:rsidP="00852A7E">
      <w:pPr>
        <w:pStyle w:val="a6"/>
        <w:ind w:firstLine="360"/>
      </w:pPr>
      <w:r>
        <w:t xml:space="preserve">        停止一个策略</w:t>
      </w:r>
    </w:p>
    <w:p w14:paraId="055BD591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2F1CCB2F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rategy_name</w:t>
      </w:r>
      <w:proofErr w:type="spellEnd"/>
      <w:r>
        <w:t>]</w:t>
      </w:r>
    </w:p>
    <w:p w14:paraId="7EAB83B1" w14:textId="77777777" w:rsidR="00852A7E" w:rsidRDefault="00852A7E" w:rsidP="00852A7E">
      <w:pPr>
        <w:pStyle w:val="a6"/>
        <w:ind w:firstLine="360"/>
      </w:pPr>
      <w:r>
        <w:t xml:space="preserve">        if not </w:t>
      </w:r>
      <w:proofErr w:type="spellStart"/>
      <w:proofErr w:type="gramStart"/>
      <w:r>
        <w:t>strategy.trading</w:t>
      </w:r>
      <w:proofErr w:type="spellEnd"/>
      <w:proofErr w:type="gramEnd"/>
      <w:r>
        <w:t>:</w:t>
      </w:r>
    </w:p>
    <w:p w14:paraId="14E8114B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25EC249E" w14:textId="77777777" w:rsidR="00852A7E" w:rsidRDefault="00852A7E" w:rsidP="00852A7E">
      <w:pPr>
        <w:pStyle w:val="a6"/>
        <w:ind w:firstLine="360"/>
      </w:pPr>
    </w:p>
    <w:p w14:paraId="6F4587FA" w14:textId="77777777" w:rsidR="00852A7E" w:rsidRDefault="00852A7E" w:rsidP="00852A7E">
      <w:pPr>
        <w:pStyle w:val="a6"/>
        <w:ind w:firstLine="360"/>
      </w:pPr>
      <w:r>
        <w:t xml:space="preserve">        # 调用策略的</w:t>
      </w:r>
      <w:proofErr w:type="spellStart"/>
      <w:r>
        <w:t>on_stop</w:t>
      </w:r>
      <w:proofErr w:type="spellEnd"/>
      <w:r>
        <w:t>函数</w:t>
      </w:r>
    </w:p>
    <w:p w14:paraId="597E8611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ll</w:t>
      </w:r>
      <w:proofErr w:type="gramEnd"/>
      <w:r>
        <w:t>_strategy_func</w:t>
      </w:r>
      <w:proofErr w:type="spellEnd"/>
      <w:r>
        <w:t xml:space="preserve">(strategy, </w:t>
      </w:r>
      <w:proofErr w:type="spellStart"/>
      <w:r>
        <w:t>strategy.on_stop</w:t>
      </w:r>
      <w:proofErr w:type="spellEnd"/>
      <w:r>
        <w:t>)</w:t>
      </w:r>
    </w:p>
    <w:p w14:paraId="65EA2AF1" w14:textId="77777777" w:rsidR="00852A7E" w:rsidRDefault="00852A7E" w:rsidP="00852A7E">
      <w:pPr>
        <w:pStyle w:val="a6"/>
        <w:ind w:firstLine="360"/>
      </w:pPr>
    </w:p>
    <w:p w14:paraId="637E478D" w14:textId="77777777" w:rsidR="00852A7E" w:rsidRDefault="00852A7E" w:rsidP="00852A7E">
      <w:pPr>
        <w:pStyle w:val="a6"/>
        <w:ind w:firstLine="360"/>
      </w:pPr>
      <w:r>
        <w:t xml:space="preserve">        # 改变策略的交易状态</w:t>
      </w:r>
    </w:p>
    <w:p w14:paraId="7E8BCA8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trategy.trading</w:t>
      </w:r>
      <w:proofErr w:type="spellEnd"/>
      <w:proofErr w:type="gramEnd"/>
      <w:r>
        <w:t xml:space="preserve"> = False</w:t>
      </w:r>
    </w:p>
    <w:p w14:paraId="53E69DB9" w14:textId="77777777" w:rsidR="00852A7E" w:rsidRDefault="00852A7E" w:rsidP="00852A7E">
      <w:pPr>
        <w:pStyle w:val="a6"/>
        <w:ind w:firstLine="360"/>
      </w:pPr>
    </w:p>
    <w:p w14:paraId="513DB106" w14:textId="77777777" w:rsidR="00852A7E" w:rsidRDefault="00852A7E" w:rsidP="00852A7E">
      <w:pPr>
        <w:pStyle w:val="a6"/>
        <w:ind w:firstLine="360"/>
      </w:pPr>
      <w:r>
        <w:t xml:space="preserve">        # 取消策略的所有委托单</w:t>
      </w:r>
    </w:p>
    <w:p w14:paraId="46BD25D2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cancel</w:t>
      </w:r>
      <w:proofErr w:type="gramEnd"/>
      <w:r>
        <w:t>_all</w:t>
      </w:r>
      <w:proofErr w:type="spellEnd"/>
      <w:r>
        <w:t>(strategy)</w:t>
      </w:r>
    </w:p>
    <w:p w14:paraId="6160BFAE" w14:textId="77777777" w:rsidR="00852A7E" w:rsidRDefault="00852A7E" w:rsidP="00852A7E">
      <w:pPr>
        <w:pStyle w:val="a6"/>
        <w:ind w:firstLine="360"/>
      </w:pPr>
    </w:p>
    <w:p w14:paraId="57A6609C" w14:textId="77777777" w:rsidR="00852A7E" w:rsidRDefault="00852A7E" w:rsidP="00852A7E">
      <w:pPr>
        <w:pStyle w:val="a6"/>
        <w:ind w:firstLine="360"/>
      </w:pPr>
      <w:r>
        <w:t xml:space="preserve">        # 将策略变量保存到数据文件</w:t>
      </w:r>
    </w:p>
    <w:p w14:paraId="24D517D1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ync</w:t>
      </w:r>
      <w:proofErr w:type="gramEnd"/>
      <w:r>
        <w:t>_strategy_data</w:t>
      </w:r>
      <w:proofErr w:type="spellEnd"/>
      <w:r>
        <w:t>(strategy)</w:t>
      </w:r>
    </w:p>
    <w:p w14:paraId="1DFF69EB" w14:textId="77777777" w:rsidR="00852A7E" w:rsidRDefault="00852A7E" w:rsidP="00852A7E">
      <w:pPr>
        <w:pStyle w:val="a6"/>
        <w:ind w:firstLine="360"/>
      </w:pPr>
    </w:p>
    <w:p w14:paraId="6A8F30AA" w14:textId="77777777" w:rsidR="00852A7E" w:rsidRDefault="00852A7E" w:rsidP="00852A7E">
      <w:pPr>
        <w:pStyle w:val="a6"/>
        <w:ind w:firstLine="360"/>
      </w:pPr>
      <w:r>
        <w:t xml:space="preserve">        # 刷新界面</w:t>
      </w:r>
    </w:p>
    <w:p w14:paraId="124AD0DD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put_strategy_event</w:t>
      </w:r>
      <w:proofErr w:type="spellEnd"/>
      <w:r>
        <w:t>(strategy)</w:t>
      </w:r>
    </w:p>
    <w:p w14:paraId="5B3B5F5D" w14:textId="77777777" w:rsidR="00852A7E" w:rsidRDefault="00852A7E" w:rsidP="00852A7E">
      <w:pPr>
        <w:pStyle w:val="a6"/>
        <w:ind w:firstLine="360"/>
      </w:pPr>
    </w:p>
    <w:p w14:paraId="0FC64BA7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edit_</w:t>
      </w:r>
      <w:proofErr w:type="gramStart"/>
      <w:r>
        <w:t>strategy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 xml:space="preserve">: str, setting: </w:t>
      </w:r>
      <w:proofErr w:type="spellStart"/>
      <w:r>
        <w:t>dict</w:t>
      </w:r>
      <w:proofErr w:type="spellEnd"/>
      <w:r>
        <w:t>):</w:t>
      </w:r>
    </w:p>
    <w:p w14:paraId="4551097A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0E575EB" w14:textId="77777777" w:rsidR="00852A7E" w:rsidRDefault="00852A7E" w:rsidP="00852A7E">
      <w:pPr>
        <w:pStyle w:val="a6"/>
        <w:ind w:firstLine="360"/>
      </w:pPr>
      <w:r>
        <w:t xml:space="preserve">        编辑一个策略的参数</w:t>
      </w:r>
    </w:p>
    <w:p w14:paraId="0DE9A818" w14:textId="77777777" w:rsidR="00852A7E" w:rsidRDefault="00852A7E" w:rsidP="00852A7E">
      <w:pPr>
        <w:pStyle w:val="a6"/>
        <w:ind w:firstLine="360"/>
      </w:pPr>
      <w:r>
        <w:lastRenderedPageBreak/>
        <w:t xml:space="preserve">        """</w:t>
      </w:r>
    </w:p>
    <w:p w14:paraId="57E24D86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rategy_name</w:t>
      </w:r>
      <w:proofErr w:type="spellEnd"/>
      <w:r>
        <w:t>]</w:t>
      </w:r>
    </w:p>
    <w:p w14:paraId="1FC4FF59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trategy.update</w:t>
      </w:r>
      <w:proofErr w:type="gramEnd"/>
      <w:r>
        <w:t>_setting</w:t>
      </w:r>
      <w:proofErr w:type="spellEnd"/>
      <w:r>
        <w:t>(setting)</w:t>
      </w:r>
    </w:p>
    <w:p w14:paraId="6384C1DC" w14:textId="77777777" w:rsidR="00852A7E" w:rsidRDefault="00852A7E" w:rsidP="00852A7E">
      <w:pPr>
        <w:pStyle w:val="a6"/>
        <w:ind w:firstLine="360"/>
      </w:pPr>
    </w:p>
    <w:p w14:paraId="770E0E8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update</w:t>
      </w:r>
      <w:proofErr w:type="gramEnd"/>
      <w:r>
        <w:t>_strategy_setting</w:t>
      </w:r>
      <w:proofErr w:type="spellEnd"/>
      <w:r>
        <w:t>(</w:t>
      </w:r>
      <w:proofErr w:type="spellStart"/>
      <w:r>
        <w:t>strategy_name</w:t>
      </w:r>
      <w:proofErr w:type="spellEnd"/>
      <w:r>
        <w:t>, setting)</w:t>
      </w:r>
    </w:p>
    <w:p w14:paraId="715049AD" w14:textId="77777777" w:rsidR="00852A7E" w:rsidRDefault="00852A7E" w:rsidP="00852A7E">
      <w:pPr>
        <w:pStyle w:val="a6"/>
        <w:ind w:firstLine="360"/>
      </w:pPr>
      <w:r>
        <w:t xml:space="preserve">        # 刷新界面</w:t>
      </w:r>
    </w:p>
    <w:p w14:paraId="30275CC6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put_strategy_event</w:t>
      </w:r>
      <w:proofErr w:type="spellEnd"/>
      <w:r>
        <w:t>(strategy)</w:t>
      </w:r>
    </w:p>
    <w:p w14:paraId="711ED332" w14:textId="77777777" w:rsidR="00852A7E" w:rsidRDefault="00852A7E" w:rsidP="00852A7E">
      <w:pPr>
        <w:pStyle w:val="a6"/>
        <w:ind w:firstLine="360"/>
      </w:pPr>
    </w:p>
    <w:p w14:paraId="46991901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remove_</w:t>
      </w:r>
      <w:proofErr w:type="gramStart"/>
      <w:r>
        <w:t>strategy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>: str):</w:t>
      </w:r>
    </w:p>
    <w:p w14:paraId="7A610E4E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86EC975" w14:textId="77777777" w:rsidR="00852A7E" w:rsidRDefault="00852A7E" w:rsidP="00852A7E">
      <w:pPr>
        <w:pStyle w:val="a6"/>
        <w:ind w:firstLine="360"/>
      </w:pPr>
      <w:r>
        <w:t xml:space="preserve">        移除一个策略</w:t>
      </w:r>
    </w:p>
    <w:p w14:paraId="4D3388E9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D1832C7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rategy_name</w:t>
      </w:r>
      <w:proofErr w:type="spellEnd"/>
      <w:r>
        <w:t>]</w:t>
      </w:r>
    </w:p>
    <w:p w14:paraId="3460D7DB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proofErr w:type="gramStart"/>
      <w:r>
        <w:t>strategy.trading</w:t>
      </w:r>
      <w:proofErr w:type="spellEnd"/>
      <w:proofErr w:type="gramEnd"/>
      <w:r>
        <w:t>:</w:t>
      </w:r>
    </w:p>
    <w:p w14:paraId="0245C50E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write_log</w:t>
      </w:r>
      <w:proofErr w:type="spellEnd"/>
      <w:r>
        <w:t>(f"策略{</w:t>
      </w:r>
      <w:proofErr w:type="spellStart"/>
      <w:r>
        <w:t>strategy.strategy_name</w:t>
      </w:r>
      <w:proofErr w:type="spellEnd"/>
      <w:r>
        <w:t>}移除失败，请先停止")</w:t>
      </w:r>
    </w:p>
    <w:p w14:paraId="49A54B0E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653D2EEE" w14:textId="77777777" w:rsidR="00852A7E" w:rsidRDefault="00852A7E" w:rsidP="00852A7E">
      <w:pPr>
        <w:pStyle w:val="a6"/>
        <w:ind w:firstLine="360"/>
      </w:pPr>
    </w:p>
    <w:p w14:paraId="773E3EF1" w14:textId="77777777" w:rsidR="00852A7E" w:rsidRDefault="00852A7E" w:rsidP="00852A7E">
      <w:pPr>
        <w:pStyle w:val="a6"/>
        <w:ind w:firstLine="360"/>
      </w:pPr>
      <w:r>
        <w:t xml:space="preserve">        # Remove setting</w:t>
      </w:r>
    </w:p>
    <w:p w14:paraId="2A01A5A1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remove</w:t>
      </w:r>
      <w:proofErr w:type="gramEnd"/>
      <w:r>
        <w:t>_strategy_setting</w:t>
      </w:r>
      <w:proofErr w:type="spellEnd"/>
      <w:r>
        <w:t>(</w:t>
      </w:r>
      <w:proofErr w:type="spellStart"/>
      <w:r>
        <w:t>strategy_name</w:t>
      </w:r>
      <w:proofErr w:type="spellEnd"/>
      <w:r>
        <w:t>)</w:t>
      </w:r>
    </w:p>
    <w:p w14:paraId="1C3BD18E" w14:textId="77777777" w:rsidR="00852A7E" w:rsidRDefault="00852A7E" w:rsidP="00852A7E">
      <w:pPr>
        <w:pStyle w:val="a6"/>
        <w:ind w:firstLine="360"/>
      </w:pPr>
    </w:p>
    <w:p w14:paraId="3DE2F3AD" w14:textId="77777777" w:rsidR="00852A7E" w:rsidRDefault="00852A7E" w:rsidP="00852A7E">
      <w:pPr>
        <w:pStyle w:val="a6"/>
        <w:ind w:firstLine="360"/>
      </w:pPr>
      <w:r>
        <w:t xml:space="preserve">        # Remove from symbol strategy map</w:t>
      </w:r>
    </w:p>
    <w:p w14:paraId="46AB0B70" w14:textId="77777777" w:rsidR="00852A7E" w:rsidRDefault="00852A7E" w:rsidP="00852A7E">
      <w:pPr>
        <w:pStyle w:val="a6"/>
        <w:ind w:firstLine="360"/>
      </w:pPr>
      <w:r>
        <w:t xml:space="preserve">        strategies = </w:t>
      </w:r>
      <w:proofErr w:type="spellStart"/>
      <w:proofErr w:type="gramStart"/>
      <w:r>
        <w:t>self.symbol</w:t>
      </w:r>
      <w:proofErr w:type="gramEnd"/>
      <w:r>
        <w:t>_strategy_map</w:t>
      </w:r>
      <w:proofErr w:type="spellEnd"/>
      <w:r>
        <w:t>[</w:t>
      </w:r>
      <w:proofErr w:type="spellStart"/>
      <w:r>
        <w:t>strategy.vt_symbol</w:t>
      </w:r>
      <w:proofErr w:type="spellEnd"/>
      <w:r>
        <w:t>]</w:t>
      </w:r>
    </w:p>
    <w:p w14:paraId="2AE2AE7E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trategies.remove</w:t>
      </w:r>
      <w:proofErr w:type="spellEnd"/>
      <w:proofErr w:type="gramEnd"/>
      <w:r>
        <w:t>(strategy)</w:t>
      </w:r>
    </w:p>
    <w:p w14:paraId="554CD357" w14:textId="77777777" w:rsidR="00852A7E" w:rsidRDefault="00852A7E" w:rsidP="00852A7E">
      <w:pPr>
        <w:pStyle w:val="a6"/>
        <w:ind w:firstLine="360"/>
      </w:pPr>
    </w:p>
    <w:p w14:paraId="7F5499F3" w14:textId="77777777" w:rsidR="00852A7E" w:rsidRDefault="00852A7E" w:rsidP="00852A7E">
      <w:pPr>
        <w:pStyle w:val="a6"/>
        <w:ind w:firstLine="360"/>
      </w:pPr>
      <w:r>
        <w:t xml:space="preserve">        # Remove from active </w:t>
      </w:r>
      <w:proofErr w:type="spellStart"/>
      <w:r>
        <w:t>orderid</w:t>
      </w:r>
      <w:proofErr w:type="spellEnd"/>
      <w:r>
        <w:t xml:space="preserve"> map</w:t>
      </w:r>
    </w:p>
    <w:p w14:paraId="6BA30E50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r>
        <w:t>strategy_name</w:t>
      </w:r>
      <w:proofErr w:type="spellEnd"/>
      <w:r>
        <w:t xml:space="preserve"> in </w:t>
      </w:r>
      <w:proofErr w:type="spellStart"/>
      <w:proofErr w:type="gramStart"/>
      <w:r>
        <w:t>self.strategy</w:t>
      </w:r>
      <w:proofErr w:type="gramEnd"/>
      <w:r>
        <w:t>_orderid_map</w:t>
      </w:r>
      <w:proofErr w:type="spellEnd"/>
      <w:r>
        <w:t>:</w:t>
      </w:r>
    </w:p>
    <w:p w14:paraId="696909D2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vt_orderids</w:t>
      </w:r>
      <w:proofErr w:type="spellEnd"/>
      <w:r>
        <w:t xml:space="preserve"> = </w:t>
      </w:r>
      <w:proofErr w:type="spellStart"/>
      <w:r>
        <w:t>self.strategy_orderid_map.pop</w:t>
      </w:r>
      <w:proofErr w:type="spellEnd"/>
      <w:r>
        <w:t>(</w:t>
      </w:r>
      <w:proofErr w:type="spellStart"/>
      <w:r>
        <w:t>strategy_name</w:t>
      </w:r>
      <w:proofErr w:type="spellEnd"/>
      <w:r>
        <w:t>)</w:t>
      </w:r>
    </w:p>
    <w:p w14:paraId="7DAAB9BE" w14:textId="77777777" w:rsidR="00852A7E" w:rsidRDefault="00852A7E" w:rsidP="00852A7E">
      <w:pPr>
        <w:pStyle w:val="a6"/>
        <w:ind w:firstLine="360"/>
      </w:pPr>
    </w:p>
    <w:p w14:paraId="19A4A2EA" w14:textId="77777777" w:rsidR="00852A7E" w:rsidRDefault="00852A7E" w:rsidP="00852A7E">
      <w:pPr>
        <w:pStyle w:val="a6"/>
        <w:ind w:firstLine="360"/>
      </w:pPr>
      <w:r>
        <w:t xml:space="preserve">            # Remove </w:t>
      </w:r>
      <w:proofErr w:type="spellStart"/>
      <w:r>
        <w:t>vt_orderid</w:t>
      </w:r>
      <w:proofErr w:type="spellEnd"/>
      <w:r>
        <w:t xml:space="preserve"> strategy map</w:t>
      </w:r>
    </w:p>
    <w:p w14:paraId="5C0AAC45" w14:textId="77777777" w:rsidR="00852A7E" w:rsidRDefault="00852A7E" w:rsidP="00852A7E">
      <w:pPr>
        <w:pStyle w:val="a6"/>
        <w:ind w:firstLine="360"/>
      </w:pPr>
      <w:r>
        <w:t xml:space="preserve">            for </w:t>
      </w:r>
      <w:proofErr w:type="spellStart"/>
      <w:r>
        <w:t>vt_orderid</w:t>
      </w:r>
      <w:proofErr w:type="spellEnd"/>
      <w:r>
        <w:t xml:space="preserve"> in </w:t>
      </w:r>
      <w:proofErr w:type="spellStart"/>
      <w:r>
        <w:t>vt_orderids</w:t>
      </w:r>
      <w:proofErr w:type="spellEnd"/>
      <w:r>
        <w:t>:</w:t>
      </w:r>
    </w:p>
    <w:p w14:paraId="207FB4ED" w14:textId="77777777" w:rsidR="00852A7E" w:rsidRDefault="00852A7E" w:rsidP="00852A7E">
      <w:pPr>
        <w:pStyle w:val="a6"/>
        <w:ind w:firstLine="360"/>
      </w:pPr>
      <w:r>
        <w:t xml:space="preserve">                if </w:t>
      </w:r>
      <w:proofErr w:type="spellStart"/>
      <w:r>
        <w:t>vt_orderid</w:t>
      </w:r>
      <w:proofErr w:type="spellEnd"/>
      <w:r>
        <w:t xml:space="preserve"> in </w:t>
      </w:r>
      <w:proofErr w:type="spellStart"/>
      <w:proofErr w:type="gramStart"/>
      <w:r>
        <w:t>self.orderid</w:t>
      </w:r>
      <w:proofErr w:type="gramEnd"/>
      <w:r>
        <w:t>_strategy_map</w:t>
      </w:r>
      <w:proofErr w:type="spellEnd"/>
      <w:r>
        <w:t>:</w:t>
      </w:r>
    </w:p>
    <w:p w14:paraId="5E4CA41D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elf.orderid_strategy_map.pop</w:t>
      </w:r>
      <w:proofErr w:type="spellEnd"/>
      <w:r>
        <w:t>(</w:t>
      </w:r>
      <w:proofErr w:type="spellStart"/>
      <w:r>
        <w:t>vt_orderid</w:t>
      </w:r>
      <w:proofErr w:type="spellEnd"/>
      <w:r>
        <w:t>)</w:t>
      </w:r>
    </w:p>
    <w:p w14:paraId="3D40D955" w14:textId="77777777" w:rsidR="00852A7E" w:rsidRDefault="00852A7E" w:rsidP="00852A7E">
      <w:pPr>
        <w:pStyle w:val="a6"/>
        <w:ind w:firstLine="360"/>
      </w:pPr>
    </w:p>
    <w:p w14:paraId="7BDE61D3" w14:textId="77777777" w:rsidR="00852A7E" w:rsidRDefault="00852A7E" w:rsidP="00852A7E">
      <w:pPr>
        <w:pStyle w:val="a6"/>
        <w:ind w:firstLine="360"/>
      </w:pPr>
      <w:r>
        <w:t xml:space="preserve">        # Remove from strategies</w:t>
      </w:r>
    </w:p>
    <w:p w14:paraId="1D5BD49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strategies.pop</w:t>
      </w:r>
      <w:proofErr w:type="spellEnd"/>
      <w:r>
        <w:t>(</w:t>
      </w:r>
      <w:proofErr w:type="spellStart"/>
      <w:r>
        <w:t>strategy_name</w:t>
      </w:r>
      <w:proofErr w:type="spellEnd"/>
      <w:r>
        <w:t>)</w:t>
      </w:r>
    </w:p>
    <w:p w14:paraId="66F75EEC" w14:textId="77777777" w:rsidR="00852A7E" w:rsidRDefault="00852A7E" w:rsidP="00852A7E">
      <w:pPr>
        <w:pStyle w:val="a6"/>
        <w:ind w:firstLine="360"/>
      </w:pPr>
    </w:p>
    <w:p w14:paraId="3B017B2C" w14:textId="77777777" w:rsidR="00852A7E" w:rsidRDefault="00852A7E" w:rsidP="00852A7E">
      <w:pPr>
        <w:pStyle w:val="a6"/>
        <w:ind w:firstLine="360"/>
      </w:pPr>
      <w:r>
        <w:t xml:space="preserve">        return True</w:t>
      </w:r>
    </w:p>
    <w:p w14:paraId="11998CE8" w14:textId="77777777" w:rsidR="00852A7E" w:rsidRDefault="00852A7E" w:rsidP="00852A7E">
      <w:pPr>
        <w:pStyle w:val="3"/>
      </w:pPr>
      <w:r>
        <w:t>通用操作部分</w:t>
      </w:r>
    </w:p>
    <w:p w14:paraId="2AB7B73C" w14:textId="714A9F52" w:rsidR="00852A7E" w:rsidRPr="00852A7E" w:rsidRDefault="00852A7E" w:rsidP="00852A7E">
      <w:r>
        <w:t>通用操作部分</w:t>
      </w:r>
      <w:r>
        <w:rPr>
          <w:rFonts w:hint="eastAsia"/>
        </w:rPr>
        <w:t>代码为</w:t>
      </w:r>
    </w:p>
    <w:p w14:paraId="024EEF1C" w14:textId="77777777" w:rsidR="00852A7E" w:rsidRDefault="00852A7E" w:rsidP="00852A7E">
      <w:pPr>
        <w:pStyle w:val="a6"/>
        <w:ind w:firstLine="360"/>
      </w:pPr>
      <w:r>
        <w:lastRenderedPageBreak/>
        <w:t xml:space="preserve">    def </w:t>
      </w:r>
      <w:proofErr w:type="spellStart"/>
      <w:r>
        <w:t>load_strategy_class</w:t>
      </w:r>
      <w:proofErr w:type="spellEnd"/>
      <w:r>
        <w:t>(self):</w:t>
      </w:r>
    </w:p>
    <w:p w14:paraId="2937A791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108D9C00" w14:textId="77777777" w:rsidR="00F217E1" w:rsidRDefault="00852A7E" w:rsidP="00F217E1">
      <w:pPr>
        <w:pStyle w:val="a6"/>
        <w:ind w:firstLine="360"/>
      </w:pPr>
      <w:r>
        <w:t xml:space="preserve">       </w:t>
      </w:r>
      <w:r w:rsidR="00F217E1">
        <w:t>从源码中加载策略类</w:t>
      </w:r>
    </w:p>
    <w:p w14:paraId="210ADD25" w14:textId="23A66F10" w:rsidR="00852A7E" w:rsidRDefault="00852A7E" w:rsidP="00852A7E">
      <w:pPr>
        <w:pStyle w:val="a6"/>
        <w:ind w:firstLine="360"/>
      </w:pPr>
      <w:r>
        <w:t xml:space="preserve">        """</w:t>
      </w:r>
    </w:p>
    <w:p w14:paraId="38D290E9" w14:textId="77777777" w:rsidR="00852A7E" w:rsidRDefault="00852A7E" w:rsidP="00852A7E">
      <w:pPr>
        <w:pStyle w:val="a6"/>
        <w:ind w:firstLine="360"/>
      </w:pPr>
      <w:r>
        <w:t xml:space="preserve">        path1 = Path(__file__</w:t>
      </w:r>
      <w:proofErr w:type="gramStart"/>
      <w:r>
        <w:t>).</w:t>
      </w:r>
      <w:proofErr w:type="spellStart"/>
      <w:r>
        <w:t>parent</w:t>
      </w:r>
      <w:proofErr w:type="gramEnd"/>
      <w:r>
        <w:t>.joinpath</w:t>
      </w:r>
      <w:proofErr w:type="spellEnd"/>
      <w:r>
        <w:t>("strategies")</w:t>
      </w:r>
    </w:p>
    <w:p w14:paraId="010E048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oad</w:t>
      </w:r>
      <w:proofErr w:type="gramEnd"/>
      <w:r>
        <w:t>_strategy_class_from_folder</w:t>
      </w:r>
      <w:proofErr w:type="spellEnd"/>
      <w:r>
        <w:t>(</w:t>
      </w:r>
    </w:p>
    <w:p w14:paraId="11D06645" w14:textId="77777777" w:rsidR="00852A7E" w:rsidRDefault="00852A7E" w:rsidP="00852A7E">
      <w:pPr>
        <w:pStyle w:val="a6"/>
        <w:ind w:firstLine="360"/>
      </w:pPr>
      <w:r>
        <w:t xml:space="preserve">            path1, "</w:t>
      </w:r>
      <w:proofErr w:type="spellStart"/>
      <w:r>
        <w:t>vnpy.app.cta_</w:t>
      </w:r>
      <w:proofErr w:type="gramStart"/>
      <w:r>
        <w:t>strategy.strategies</w:t>
      </w:r>
      <w:proofErr w:type="spellEnd"/>
      <w:proofErr w:type="gramEnd"/>
      <w:r>
        <w:t>")</w:t>
      </w:r>
    </w:p>
    <w:p w14:paraId="02F01387" w14:textId="77777777" w:rsidR="00852A7E" w:rsidRDefault="00852A7E" w:rsidP="00852A7E">
      <w:pPr>
        <w:pStyle w:val="a6"/>
        <w:ind w:firstLine="360"/>
      </w:pPr>
    </w:p>
    <w:p w14:paraId="4F29D255" w14:textId="77777777" w:rsidR="00852A7E" w:rsidRDefault="00852A7E" w:rsidP="00852A7E">
      <w:pPr>
        <w:pStyle w:val="a6"/>
        <w:ind w:firstLine="360"/>
      </w:pPr>
      <w:r>
        <w:t xml:space="preserve">        path2 = </w:t>
      </w:r>
      <w:proofErr w:type="spellStart"/>
      <w:r>
        <w:t>Path.cwd</w:t>
      </w:r>
      <w:proofErr w:type="spellEnd"/>
      <w:r>
        <w:t>(</w:t>
      </w:r>
      <w:proofErr w:type="gramStart"/>
      <w:r>
        <w:t>).</w:t>
      </w:r>
      <w:proofErr w:type="spellStart"/>
      <w:r>
        <w:t>joinpath</w:t>
      </w:r>
      <w:proofErr w:type="spellEnd"/>
      <w:proofErr w:type="gramEnd"/>
      <w:r>
        <w:t>("strategies")</w:t>
      </w:r>
    </w:p>
    <w:p w14:paraId="1276F67D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load</w:t>
      </w:r>
      <w:proofErr w:type="gramEnd"/>
      <w:r>
        <w:t>_strategy_class_from_folder</w:t>
      </w:r>
      <w:proofErr w:type="spellEnd"/>
      <w:r>
        <w:t>(path2, "strategies")</w:t>
      </w:r>
    </w:p>
    <w:p w14:paraId="78DAE5E9" w14:textId="77777777" w:rsidR="00852A7E" w:rsidRDefault="00852A7E" w:rsidP="00852A7E">
      <w:pPr>
        <w:pStyle w:val="a6"/>
        <w:ind w:firstLine="360"/>
      </w:pPr>
    </w:p>
    <w:p w14:paraId="00B306F2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load_strategy_class_from_</w:t>
      </w:r>
      <w:proofErr w:type="gramStart"/>
      <w:r>
        <w:t>folder</w:t>
      </w:r>
      <w:proofErr w:type="spellEnd"/>
      <w:r>
        <w:t>(</w:t>
      </w:r>
      <w:proofErr w:type="gramEnd"/>
      <w:r>
        <w:t xml:space="preserve">self, path: Path, </w:t>
      </w:r>
      <w:proofErr w:type="spellStart"/>
      <w:r>
        <w:t>module_name</w:t>
      </w:r>
      <w:proofErr w:type="spellEnd"/>
      <w:r>
        <w:t>: str = ""):</w:t>
      </w:r>
    </w:p>
    <w:p w14:paraId="6F1E2995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32E37C2" w14:textId="77777777" w:rsidR="00852A7E" w:rsidRDefault="00852A7E" w:rsidP="00852A7E">
      <w:pPr>
        <w:pStyle w:val="a6"/>
        <w:ind w:firstLine="360"/>
      </w:pPr>
      <w:r>
        <w:t xml:space="preserve">        从特定目录中加载策略类</w:t>
      </w:r>
    </w:p>
    <w:p w14:paraId="4F1DF1CE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AD24E11" w14:textId="77777777" w:rsidR="00852A7E" w:rsidRDefault="00852A7E" w:rsidP="00852A7E">
      <w:pPr>
        <w:pStyle w:val="a6"/>
        <w:ind w:firstLine="360"/>
      </w:pPr>
      <w:r>
        <w:t xml:space="preserve">        for </w:t>
      </w:r>
      <w:proofErr w:type="spellStart"/>
      <w:r>
        <w:t>dirpath</w:t>
      </w:r>
      <w:proofErr w:type="spellEnd"/>
      <w:r>
        <w:t xml:space="preserve">, </w:t>
      </w:r>
      <w:proofErr w:type="spellStart"/>
      <w:r>
        <w:t>dirnames</w:t>
      </w:r>
      <w:proofErr w:type="spellEnd"/>
      <w:r>
        <w:t xml:space="preserve">, filenames in </w:t>
      </w:r>
      <w:proofErr w:type="spellStart"/>
      <w:proofErr w:type="gramStart"/>
      <w:r>
        <w:t>os.walk</w:t>
      </w:r>
      <w:proofErr w:type="spellEnd"/>
      <w:proofErr w:type="gramEnd"/>
      <w:r>
        <w:t>(str(path)):</w:t>
      </w:r>
    </w:p>
    <w:p w14:paraId="0109C10A" w14:textId="77777777" w:rsidR="00852A7E" w:rsidRDefault="00852A7E" w:rsidP="00852A7E">
      <w:pPr>
        <w:pStyle w:val="a6"/>
        <w:ind w:firstLine="360"/>
      </w:pPr>
      <w:r>
        <w:t xml:space="preserve">            for filename in filenames:</w:t>
      </w:r>
    </w:p>
    <w:p w14:paraId="6E3F4E75" w14:textId="77777777" w:rsidR="00852A7E" w:rsidRDefault="00852A7E" w:rsidP="00852A7E">
      <w:pPr>
        <w:pStyle w:val="a6"/>
        <w:ind w:firstLine="360"/>
      </w:pPr>
      <w:r>
        <w:t xml:space="preserve">                if </w:t>
      </w:r>
      <w:proofErr w:type="spellStart"/>
      <w:proofErr w:type="gramStart"/>
      <w:r>
        <w:t>filename.split</w:t>
      </w:r>
      <w:proofErr w:type="spellEnd"/>
      <w:proofErr w:type="gramEnd"/>
      <w:r>
        <w:t>(".")[-1] in ("</w:t>
      </w:r>
      <w:proofErr w:type="spellStart"/>
      <w:r>
        <w:t>py</w:t>
      </w:r>
      <w:proofErr w:type="spellEnd"/>
      <w:r>
        <w:t>", "</w:t>
      </w:r>
      <w:proofErr w:type="spellStart"/>
      <w:r>
        <w:t>pyd</w:t>
      </w:r>
      <w:proofErr w:type="spellEnd"/>
      <w:r>
        <w:t>", "so"):</w:t>
      </w:r>
    </w:p>
    <w:p w14:paraId="0DB1D6B2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r>
        <w:t>strategy_module_name</w:t>
      </w:r>
      <w:proofErr w:type="spellEnd"/>
      <w:r>
        <w:t xml:space="preserve"> = </w:t>
      </w:r>
      <w:proofErr w:type="gramStart"/>
      <w:r>
        <w:t>".".join</w:t>
      </w:r>
      <w:proofErr w:type="gramEnd"/>
      <w:r>
        <w:t>([</w:t>
      </w:r>
      <w:proofErr w:type="spellStart"/>
      <w:r>
        <w:t>module_name</w:t>
      </w:r>
      <w:proofErr w:type="spellEnd"/>
      <w:r>
        <w:t xml:space="preserve">, </w:t>
      </w:r>
      <w:proofErr w:type="spellStart"/>
      <w:r>
        <w:t>filename.split</w:t>
      </w:r>
      <w:proofErr w:type="spellEnd"/>
      <w:r>
        <w:t>(".")[0]])</w:t>
      </w:r>
    </w:p>
    <w:p w14:paraId="7A8610CD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load</w:t>
      </w:r>
      <w:proofErr w:type="gramEnd"/>
      <w:r>
        <w:t>_strategy_class_from_module</w:t>
      </w:r>
      <w:proofErr w:type="spellEnd"/>
      <w:r>
        <w:t>(</w:t>
      </w:r>
      <w:proofErr w:type="spellStart"/>
      <w:r>
        <w:t>strategy_module_name</w:t>
      </w:r>
      <w:proofErr w:type="spellEnd"/>
      <w:r>
        <w:t>)</w:t>
      </w:r>
    </w:p>
    <w:p w14:paraId="043F73C6" w14:textId="77777777" w:rsidR="00852A7E" w:rsidRDefault="00852A7E" w:rsidP="00852A7E">
      <w:pPr>
        <w:pStyle w:val="a6"/>
        <w:ind w:firstLine="360"/>
      </w:pPr>
    </w:p>
    <w:p w14:paraId="11492A9B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load_strategy_class_from_</w:t>
      </w:r>
      <w:proofErr w:type="gramStart"/>
      <w:r>
        <w:t>module</w:t>
      </w:r>
      <w:proofErr w:type="spellEnd"/>
      <w:r>
        <w:t>(</w:t>
      </w:r>
      <w:proofErr w:type="gramEnd"/>
      <w:r>
        <w:t xml:space="preserve">self, </w:t>
      </w:r>
      <w:proofErr w:type="spellStart"/>
      <w:r>
        <w:t>module_name</w:t>
      </w:r>
      <w:proofErr w:type="spellEnd"/>
      <w:r>
        <w:t>: str):</w:t>
      </w:r>
    </w:p>
    <w:p w14:paraId="3EF42E36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389DA668" w14:textId="77777777" w:rsidR="00852A7E" w:rsidRDefault="00852A7E" w:rsidP="00852A7E">
      <w:pPr>
        <w:pStyle w:val="a6"/>
        <w:ind w:firstLine="360"/>
      </w:pPr>
      <w:r>
        <w:t xml:space="preserve">        从模块文件中加载策略类</w:t>
      </w:r>
    </w:p>
    <w:p w14:paraId="1305C6FD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FAF9E44" w14:textId="77777777" w:rsidR="00852A7E" w:rsidRDefault="00852A7E" w:rsidP="00852A7E">
      <w:pPr>
        <w:pStyle w:val="a6"/>
        <w:ind w:firstLine="360"/>
      </w:pPr>
      <w:r>
        <w:t xml:space="preserve">        try:</w:t>
      </w:r>
    </w:p>
    <w:p w14:paraId="6F57860B" w14:textId="77777777" w:rsidR="00852A7E" w:rsidRDefault="00852A7E" w:rsidP="00852A7E">
      <w:pPr>
        <w:pStyle w:val="a6"/>
        <w:ind w:firstLine="360"/>
      </w:pPr>
      <w:r>
        <w:t xml:space="preserve">            module = </w:t>
      </w:r>
      <w:proofErr w:type="spellStart"/>
      <w:proofErr w:type="gramStart"/>
      <w:r>
        <w:t>importlib.import</w:t>
      </w:r>
      <w:proofErr w:type="gramEnd"/>
      <w:r>
        <w:t>_module</w:t>
      </w:r>
      <w:proofErr w:type="spellEnd"/>
      <w:r>
        <w:t>(</w:t>
      </w:r>
      <w:proofErr w:type="spellStart"/>
      <w:r>
        <w:t>module_name</w:t>
      </w:r>
      <w:proofErr w:type="spellEnd"/>
      <w:r>
        <w:t>)</w:t>
      </w:r>
    </w:p>
    <w:p w14:paraId="0BBE510E" w14:textId="77777777" w:rsidR="00852A7E" w:rsidRDefault="00852A7E" w:rsidP="00852A7E">
      <w:pPr>
        <w:pStyle w:val="a6"/>
        <w:ind w:firstLine="360"/>
      </w:pPr>
    </w:p>
    <w:p w14:paraId="1F383FB5" w14:textId="77777777" w:rsidR="00852A7E" w:rsidRDefault="00852A7E" w:rsidP="00852A7E">
      <w:pPr>
        <w:pStyle w:val="a6"/>
        <w:ind w:firstLine="360"/>
      </w:pPr>
      <w:r>
        <w:t xml:space="preserve">            for name in </w:t>
      </w:r>
      <w:proofErr w:type="spellStart"/>
      <w:r>
        <w:t>dir</w:t>
      </w:r>
      <w:proofErr w:type="spellEnd"/>
      <w:r>
        <w:t>(module):</w:t>
      </w:r>
    </w:p>
    <w:p w14:paraId="4BF0D061" w14:textId="77777777" w:rsidR="00852A7E" w:rsidRDefault="00852A7E" w:rsidP="00852A7E">
      <w:pPr>
        <w:pStyle w:val="a6"/>
        <w:ind w:firstLine="360"/>
      </w:pPr>
      <w:r>
        <w:t xml:space="preserve">                value = </w:t>
      </w:r>
      <w:proofErr w:type="spellStart"/>
      <w:proofErr w:type="gramStart"/>
      <w:r>
        <w:t>getattr</w:t>
      </w:r>
      <w:proofErr w:type="spellEnd"/>
      <w:r>
        <w:t>(</w:t>
      </w:r>
      <w:proofErr w:type="gramEnd"/>
      <w:r>
        <w:t>module, name)</w:t>
      </w:r>
    </w:p>
    <w:p w14:paraId="7076F9F8" w14:textId="77777777" w:rsidR="00852A7E" w:rsidRDefault="00852A7E" w:rsidP="00852A7E">
      <w:pPr>
        <w:pStyle w:val="a6"/>
        <w:ind w:firstLine="360"/>
      </w:pPr>
      <w:r>
        <w:t xml:space="preserve">                if (</w:t>
      </w:r>
      <w:proofErr w:type="spellStart"/>
      <w:proofErr w:type="gramStart"/>
      <w:r>
        <w:t>isinstance</w:t>
      </w:r>
      <w:proofErr w:type="spellEnd"/>
      <w:r>
        <w:t>(</w:t>
      </w:r>
      <w:proofErr w:type="gramEnd"/>
      <w:r>
        <w:t xml:space="preserve">value, type) and </w:t>
      </w:r>
      <w:proofErr w:type="spellStart"/>
      <w:r>
        <w:t>issubclass</w:t>
      </w:r>
      <w:proofErr w:type="spellEnd"/>
      <w:r>
        <w:t xml:space="preserve">(value, </w:t>
      </w:r>
      <w:proofErr w:type="spellStart"/>
      <w:r>
        <w:t>CtaTemplate</w:t>
      </w:r>
      <w:proofErr w:type="spellEnd"/>
      <w:r>
        <w:t xml:space="preserve">) and value is not </w:t>
      </w:r>
      <w:proofErr w:type="spellStart"/>
      <w:r>
        <w:t>CtaTemplate</w:t>
      </w:r>
      <w:proofErr w:type="spellEnd"/>
      <w:r>
        <w:t>):</w:t>
      </w:r>
    </w:p>
    <w:p w14:paraId="1F608C0B" w14:textId="77777777" w:rsidR="00852A7E" w:rsidRDefault="00852A7E" w:rsidP="00852A7E">
      <w:pPr>
        <w:pStyle w:val="a6"/>
        <w:ind w:firstLine="360"/>
      </w:pPr>
      <w:r>
        <w:t xml:space="preserve">                    </w:t>
      </w:r>
      <w:proofErr w:type="spellStart"/>
      <w:proofErr w:type="gramStart"/>
      <w:r>
        <w:t>self.classes</w:t>
      </w:r>
      <w:proofErr w:type="spellEnd"/>
      <w:proofErr w:type="gramEnd"/>
      <w:r>
        <w:t>[</w:t>
      </w:r>
      <w:proofErr w:type="spellStart"/>
      <w:r>
        <w:t>value.__name</w:t>
      </w:r>
      <w:proofErr w:type="spellEnd"/>
      <w:r>
        <w:t>__] = value</w:t>
      </w:r>
    </w:p>
    <w:p w14:paraId="55E939AB" w14:textId="77777777" w:rsidR="00852A7E" w:rsidRDefault="00852A7E" w:rsidP="00852A7E">
      <w:pPr>
        <w:pStyle w:val="a6"/>
        <w:ind w:firstLine="360"/>
      </w:pPr>
      <w:r>
        <w:t xml:space="preserve">        except:  # </w:t>
      </w:r>
      <w:proofErr w:type="spellStart"/>
      <w:r>
        <w:t>noqa</w:t>
      </w:r>
      <w:proofErr w:type="spellEnd"/>
    </w:p>
    <w:p w14:paraId="6F562D62" w14:textId="77777777" w:rsidR="00852A7E" w:rsidRDefault="00852A7E" w:rsidP="00852A7E">
      <w:pPr>
        <w:pStyle w:val="a6"/>
        <w:ind w:firstLine="360"/>
      </w:pPr>
      <w:r>
        <w:t xml:space="preserve">            msg = f"策略文件{</w:t>
      </w:r>
      <w:proofErr w:type="spellStart"/>
      <w:r>
        <w:t>module_name</w:t>
      </w:r>
      <w:proofErr w:type="spellEnd"/>
      <w:r>
        <w:t>}加载失败，触发异常：\n{</w:t>
      </w:r>
      <w:proofErr w:type="spellStart"/>
      <w:proofErr w:type="gramStart"/>
      <w:r>
        <w:t>traceback.format</w:t>
      </w:r>
      <w:proofErr w:type="gramEnd"/>
      <w:r>
        <w:t>_exc</w:t>
      </w:r>
      <w:proofErr w:type="spellEnd"/>
      <w:r>
        <w:t>()}"</w:t>
      </w:r>
    </w:p>
    <w:p w14:paraId="581807C1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write</w:t>
      </w:r>
      <w:proofErr w:type="gramEnd"/>
      <w:r>
        <w:t>_log</w:t>
      </w:r>
      <w:proofErr w:type="spellEnd"/>
      <w:r>
        <w:t>(msg)</w:t>
      </w:r>
    </w:p>
    <w:p w14:paraId="2CEE5A65" w14:textId="77777777" w:rsidR="00852A7E" w:rsidRDefault="00852A7E" w:rsidP="00852A7E">
      <w:pPr>
        <w:pStyle w:val="a6"/>
        <w:ind w:firstLine="360"/>
      </w:pPr>
    </w:p>
    <w:p w14:paraId="4F0EA204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load_strategy_data</w:t>
      </w:r>
      <w:proofErr w:type="spellEnd"/>
      <w:r>
        <w:t>(self):</w:t>
      </w:r>
    </w:p>
    <w:p w14:paraId="7F6A5EAC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2EBEE9EA" w14:textId="77777777" w:rsidR="00852A7E" w:rsidRDefault="00852A7E" w:rsidP="00852A7E">
      <w:pPr>
        <w:pStyle w:val="a6"/>
        <w:ind w:firstLine="360"/>
      </w:pPr>
      <w:r>
        <w:t xml:space="preserve">        从json文件中加载策略数据</w:t>
      </w:r>
    </w:p>
    <w:p w14:paraId="6D20928B" w14:textId="77777777" w:rsidR="00852A7E" w:rsidRDefault="00852A7E" w:rsidP="00852A7E">
      <w:pPr>
        <w:pStyle w:val="a6"/>
        <w:ind w:firstLine="360"/>
      </w:pPr>
      <w:r>
        <w:lastRenderedPageBreak/>
        <w:t xml:space="preserve">        从</w:t>
      </w:r>
      <w:proofErr w:type="spellStart"/>
      <w:r>
        <w:t>cta_strategy_data.json</w:t>
      </w:r>
      <w:proofErr w:type="spellEnd"/>
      <w:r>
        <w:t>取策略数据。</w:t>
      </w:r>
    </w:p>
    <w:p w14:paraId="15A2C4DA" w14:textId="77777777" w:rsidR="00852A7E" w:rsidRDefault="00852A7E" w:rsidP="00852A7E">
      <w:pPr>
        <w:pStyle w:val="a6"/>
        <w:ind w:firstLine="360"/>
      </w:pPr>
      <w:r>
        <w:t xml:space="preserve">        策略数据不只包括已添加的策略，只要曾经添加过的策略，都有记录。</w:t>
      </w:r>
    </w:p>
    <w:p w14:paraId="20669778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1ACD99E2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_data</w:t>
      </w:r>
      <w:proofErr w:type="spellEnd"/>
      <w:r>
        <w:t xml:space="preserve"> = </w:t>
      </w:r>
      <w:proofErr w:type="spellStart"/>
      <w:r>
        <w:t>load_json</w:t>
      </w:r>
      <w:proofErr w:type="spellEnd"/>
      <w:r>
        <w:t>(</w:t>
      </w:r>
      <w:proofErr w:type="spellStart"/>
      <w:r>
        <w:t>self.data_filename</w:t>
      </w:r>
      <w:proofErr w:type="spellEnd"/>
      <w:r>
        <w:t>)</w:t>
      </w:r>
    </w:p>
    <w:p w14:paraId="5C952AEC" w14:textId="77777777" w:rsidR="00852A7E" w:rsidRDefault="00852A7E" w:rsidP="00852A7E">
      <w:pPr>
        <w:pStyle w:val="a6"/>
        <w:ind w:firstLine="360"/>
      </w:pPr>
    </w:p>
    <w:p w14:paraId="619C85EF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ync_strategy_</w:t>
      </w:r>
      <w:proofErr w:type="gramStart"/>
      <w:r>
        <w:t>data</w:t>
      </w:r>
      <w:proofErr w:type="spellEnd"/>
      <w:r>
        <w:t>(</w:t>
      </w:r>
      <w:proofErr w:type="gramEnd"/>
      <w:r>
        <w:t xml:space="preserve">self, strategy: </w:t>
      </w:r>
      <w:proofErr w:type="spellStart"/>
      <w:r>
        <w:t>CtaTemplate</w:t>
      </w:r>
      <w:proofErr w:type="spellEnd"/>
      <w:r>
        <w:t>):</w:t>
      </w:r>
    </w:p>
    <w:p w14:paraId="4CCB18BC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2680C841" w14:textId="77777777" w:rsidR="00852A7E" w:rsidRDefault="00852A7E" w:rsidP="00852A7E">
      <w:pPr>
        <w:pStyle w:val="a6"/>
        <w:ind w:firstLine="360"/>
      </w:pPr>
      <w:r>
        <w:t xml:space="preserve">        将策略数据同步到json文件</w:t>
      </w:r>
    </w:p>
    <w:p w14:paraId="358F24EE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F888498" w14:textId="77777777" w:rsidR="00852A7E" w:rsidRDefault="00852A7E" w:rsidP="00852A7E">
      <w:pPr>
        <w:pStyle w:val="a6"/>
        <w:ind w:firstLine="360"/>
      </w:pPr>
      <w:r>
        <w:t xml:space="preserve">        data = </w:t>
      </w:r>
      <w:proofErr w:type="spellStart"/>
      <w:r>
        <w:t>strategy.get_</w:t>
      </w:r>
      <w:proofErr w:type="gramStart"/>
      <w:r>
        <w:t>variables</w:t>
      </w:r>
      <w:proofErr w:type="spellEnd"/>
      <w:r>
        <w:t>(</w:t>
      </w:r>
      <w:proofErr w:type="gramEnd"/>
      <w:r>
        <w:t>)</w:t>
      </w:r>
    </w:p>
    <w:p w14:paraId="435395A8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data.pop</w:t>
      </w:r>
      <w:proofErr w:type="spellEnd"/>
      <w:r>
        <w:t>("</w:t>
      </w:r>
      <w:proofErr w:type="spellStart"/>
      <w:r>
        <w:t>inited</w:t>
      </w:r>
      <w:proofErr w:type="spellEnd"/>
      <w:proofErr w:type="gramStart"/>
      <w:r>
        <w:t xml:space="preserve">")   </w:t>
      </w:r>
      <w:proofErr w:type="gramEnd"/>
      <w:r>
        <w:t xml:space="preserve">   # Strategy status (</w:t>
      </w:r>
      <w:proofErr w:type="spellStart"/>
      <w:r>
        <w:t>inited</w:t>
      </w:r>
      <w:proofErr w:type="spellEnd"/>
      <w:r>
        <w:t>, trading) should not be synced.</w:t>
      </w:r>
    </w:p>
    <w:p w14:paraId="78A13115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data.pop</w:t>
      </w:r>
      <w:proofErr w:type="spellEnd"/>
      <w:r>
        <w:t>("trading")</w:t>
      </w:r>
    </w:p>
    <w:p w14:paraId="5AE4F7C6" w14:textId="77777777" w:rsidR="00852A7E" w:rsidRDefault="00852A7E" w:rsidP="00852A7E">
      <w:pPr>
        <w:pStyle w:val="a6"/>
        <w:ind w:firstLine="360"/>
      </w:pPr>
    </w:p>
    <w:p w14:paraId="1D025E98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_data</w:t>
      </w:r>
      <w:proofErr w:type="spellEnd"/>
      <w:r>
        <w:t>[</w:t>
      </w:r>
      <w:proofErr w:type="spellStart"/>
      <w:r>
        <w:t>strategy.strategy_name</w:t>
      </w:r>
      <w:proofErr w:type="spellEnd"/>
      <w:r>
        <w:t>] = data</w:t>
      </w:r>
    </w:p>
    <w:p w14:paraId="7EF3A3C3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ave_</w:t>
      </w:r>
      <w:proofErr w:type="gramStart"/>
      <w:r>
        <w:t>json</w:t>
      </w:r>
      <w:proofErr w:type="spellEnd"/>
      <w:r>
        <w:t>(</w:t>
      </w:r>
      <w:proofErr w:type="spellStart"/>
      <w:proofErr w:type="gramEnd"/>
      <w:r>
        <w:t>self.data_filename</w:t>
      </w:r>
      <w:proofErr w:type="spellEnd"/>
      <w:r>
        <w:t xml:space="preserve">, </w:t>
      </w:r>
      <w:proofErr w:type="spellStart"/>
      <w:r>
        <w:t>self.strategy_data</w:t>
      </w:r>
      <w:proofErr w:type="spellEnd"/>
      <w:r>
        <w:t>)</w:t>
      </w:r>
    </w:p>
    <w:p w14:paraId="63DE7908" w14:textId="77777777" w:rsidR="00852A7E" w:rsidRDefault="00852A7E" w:rsidP="00852A7E">
      <w:pPr>
        <w:pStyle w:val="a6"/>
        <w:ind w:firstLine="360"/>
      </w:pPr>
    </w:p>
    <w:p w14:paraId="68D61839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get_all_strategy_class_names</w:t>
      </w:r>
      <w:proofErr w:type="spellEnd"/>
      <w:r>
        <w:t>(self):</w:t>
      </w:r>
    </w:p>
    <w:p w14:paraId="786C2742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682B0609" w14:textId="77777777" w:rsidR="00852A7E" w:rsidRDefault="00852A7E" w:rsidP="00852A7E">
      <w:pPr>
        <w:pStyle w:val="a6"/>
        <w:ind w:firstLine="360"/>
      </w:pPr>
      <w:r>
        <w:t xml:space="preserve">        返回所有已加载策略类的名称</w:t>
      </w:r>
    </w:p>
    <w:p w14:paraId="5593793C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159ED734" w14:textId="77777777" w:rsidR="00852A7E" w:rsidRDefault="00852A7E" w:rsidP="00852A7E">
      <w:pPr>
        <w:pStyle w:val="a6"/>
        <w:ind w:firstLine="360"/>
      </w:pPr>
      <w:r>
        <w:t xml:space="preserve">        return list(</w:t>
      </w:r>
      <w:proofErr w:type="spellStart"/>
      <w:proofErr w:type="gramStart"/>
      <w:r>
        <w:t>self.classes</w:t>
      </w:r>
      <w:proofErr w:type="gramEnd"/>
      <w:r>
        <w:t>.keys</w:t>
      </w:r>
      <w:proofErr w:type="spellEnd"/>
      <w:r>
        <w:t>())</w:t>
      </w:r>
    </w:p>
    <w:p w14:paraId="09B2A8A8" w14:textId="77777777" w:rsidR="00852A7E" w:rsidRDefault="00852A7E" w:rsidP="00852A7E">
      <w:pPr>
        <w:pStyle w:val="a6"/>
        <w:ind w:firstLine="360"/>
      </w:pPr>
    </w:p>
    <w:p w14:paraId="25FCE271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get_strategy_class_</w:t>
      </w:r>
      <w:proofErr w:type="gramStart"/>
      <w:r>
        <w:t>parameters</w:t>
      </w:r>
      <w:proofErr w:type="spellEnd"/>
      <w:r>
        <w:t>(</w:t>
      </w:r>
      <w:proofErr w:type="gramEnd"/>
      <w:r>
        <w:t xml:space="preserve">self, </w:t>
      </w:r>
      <w:proofErr w:type="spellStart"/>
      <w:r>
        <w:t>class_name</w:t>
      </w:r>
      <w:proofErr w:type="spellEnd"/>
      <w:r>
        <w:t>: str):</w:t>
      </w:r>
    </w:p>
    <w:p w14:paraId="7187BF5F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FC593CC" w14:textId="77777777" w:rsidR="00852A7E" w:rsidRDefault="00852A7E" w:rsidP="00852A7E">
      <w:pPr>
        <w:pStyle w:val="a6"/>
        <w:ind w:firstLine="360"/>
      </w:pPr>
      <w:r>
        <w:t xml:space="preserve">        取一个策略类的默认参数</w:t>
      </w:r>
    </w:p>
    <w:p w14:paraId="59C3F5B7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DB64A04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trategy_class</w:t>
      </w:r>
      <w:proofErr w:type="spellEnd"/>
      <w:r>
        <w:t xml:space="preserve"> = </w:t>
      </w:r>
      <w:proofErr w:type="spellStart"/>
      <w:proofErr w:type="gramStart"/>
      <w:r>
        <w:t>self.classes</w:t>
      </w:r>
      <w:proofErr w:type="spellEnd"/>
      <w:proofErr w:type="gramEnd"/>
      <w:r>
        <w:t>[</w:t>
      </w:r>
      <w:proofErr w:type="spellStart"/>
      <w:r>
        <w:t>class_name</w:t>
      </w:r>
      <w:proofErr w:type="spellEnd"/>
      <w:r>
        <w:t>]</w:t>
      </w:r>
    </w:p>
    <w:p w14:paraId="654261CE" w14:textId="77777777" w:rsidR="00852A7E" w:rsidRDefault="00852A7E" w:rsidP="00852A7E">
      <w:pPr>
        <w:pStyle w:val="a6"/>
        <w:ind w:firstLine="360"/>
      </w:pPr>
    </w:p>
    <w:p w14:paraId="3EAEFA52" w14:textId="77777777" w:rsidR="00852A7E" w:rsidRDefault="00852A7E" w:rsidP="00852A7E">
      <w:pPr>
        <w:pStyle w:val="a6"/>
        <w:ind w:firstLine="360"/>
      </w:pPr>
      <w:r>
        <w:t xml:space="preserve">        parameters = {}</w:t>
      </w:r>
    </w:p>
    <w:p w14:paraId="59C5F780" w14:textId="77777777" w:rsidR="00852A7E" w:rsidRDefault="00852A7E" w:rsidP="00852A7E">
      <w:pPr>
        <w:pStyle w:val="a6"/>
        <w:ind w:firstLine="360"/>
      </w:pPr>
      <w:r>
        <w:t xml:space="preserve">        for name in </w:t>
      </w:r>
      <w:proofErr w:type="spellStart"/>
      <w:r>
        <w:t>strategy_</w:t>
      </w:r>
      <w:proofErr w:type="gramStart"/>
      <w:r>
        <w:t>class.parameters</w:t>
      </w:r>
      <w:proofErr w:type="spellEnd"/>
      <w:proofErr w:type="gramEnd"/>
      <w:r>
        <w:t>:</w:t>
      </w:r>
    </w:p>
    <w:p w14:paraId="1AB4CFEE" w14:textId="77777777" w:rsidR="00852A7E" w:rsidRDefault="00852A7E" w:rsidP="00852A7E">
      <w:pPr>
        <w:pStyle w:val="a6"/>
        <w:ind w:firstLine="360"/>
      </w:pPr>
      <w:r>
        <w:t xml:space="preserve">            parameters[name] = </w:t>
      </w:r>
      <w:proofErr w:type="spellStart"/>
      <w:proofErr w:type="gramStart"/>
      <w:r>
        <w:t>getattr</w:t>
      </w:r>
      <w:proofErr w:type="spellEnd"/>
      <w:r>
        <w:t>(</w:t>
      </w:r>
      <w:proofErr w:type="spellStart"/>
      <w:proofErr w:type="gramEnd"/>
      <w:r>
        <w:t>strategy_class</w:t>
      </w:r>
      <w:proofErr w:type="spellEnd"/>
      <w:r>
        <w:t>, name)</w:t>
      </w:r>
    </w:p>
    <w:p w14:paraId="25999C8D" w14:textId="77777777" w:rsidR="00852A7E" w:rsidRDefault="00852A7E" w:rsidP="00852A7E">
      <w:pPr>
        <w:pStyle w:val="a6"/>
        <w:ind w:firstLine="360"/>
      </w:pPr>
    </w:p>
    <w:p w14:paraId="1117A4D1" w14:textId="77777777" w:rsidR="00852A7E" w:rsidRDefault="00852A7E" w:rsidP="00852A7E">
      <w:pPr>
        <w:pStyle w:val="a6"/>
        <w:ind w:firstLine="360"/>
      </w:pPr>
      <w:r>
        <w:t xml:space="preserve">        return parameters</w:t>
      </w:r>
    </w:p>
    <w:p w14:paraId="531AA65D" w14:textId="77777777" w:rsidR="00852A7E" w:rsidRDefault="00852A7E" w:rsidP="00852A7E">
      <w:pPr>
        <w:pStyle w:val="a6"/>
        <w:ind w:firstLine="360"/>
      </w:pPr>
    </w:p>
    <w:p w14:paraId="406D1FB7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get_strategy_</w:t>
      </w:r>
      <w:proofErr w:type="gramStart"/>
      <w:r>
        <w:t>parameters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>):</w:t>
      </w:r>
    </w:p>
    <w:p w14:paraId="356698D5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3C01E5B1" w14:textId="77777777" w:rsidR="00852A7E" w:rsidRDefault="00852A7E" w:rsidP="00852A7E">
      <w:pPr>
        <w:pStyle w:val="a6"/>
        <w:ind w:firstLine="360"/>
      </w:pPr>
      <w:r>
        <w:t xml:space="preserve">        取一个策略的参数</w:t>
      </w:r>
    </w:p>
    <w:p w14:paraId="2FD587A0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2DC0D42D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rategy_name</w:t>
      </w:r>
      <w:proofErr w:type="spellEnd"/>
      <w:r>
        <w:t>]</w:t>
      </w:r>
    </w:p>
    <w:p w14:paraId="59988E06" w14:textId="77777777" w:rsidR="00852A7E" w:rsidRDefault="00852A7E" w:rsidP="00852A7E">
      <w:pPr>
        <w:pStyle w:val="a6"/>
        <w:ind w:firstLine="360"/>
      </w:pPr>
      <w:r>
        <w:t xml:space="preserve">        return </w:t>
      </w:r>
      <w:proofErr w:type="spellStart"/>
      <w:r>
        <w:t>strategy.get_</w:t>
      </w:r>
      <w:proofErr w:type="gramStart"/>
      <w:r>
        <w:t>parameters</w:t>
      </w:r>
      <w:proofErr w:type="spellEnd"/>
      <w:r>
        <w:t>(</w:t>
      </w:r>
      <w:proofErr w:type="gramEnd"/>
      <w:r>
        <w:t>)</w:t>
      </w:r>
    </w:p>
    <w:p w14:paraId="4C8D678D" w14:textId="77777777" w:rsidR="00852A7E" w:rsidRDefault="00852A7E" w:rsidP="00852A7E">
      <w:pPr>
        <w:pStyle w:val="a6"/>
        <w:ind w:firstLine="360"/>
      </w:pPr>
    </w:p>
    <w:p w14:paraId="67CA7139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init_all_strategies</w:t>
      </w:r>
      <w:proofErr w:type="spellEnd"/>
      <w:r>
        <w:t>(self):</w:t>
      </w:r>
    </w:p>
    <w:p w14:paraId="5C669237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66042125" w14:textId="77777777" w:rsidR="00852A7E" w:rsidRDefault="00852A7E" w:rsidP="00852A7E">
      <w:pPr>
        <w:pStyle w:val="a6"/>
        <w:ind w:firstLine="360"/>
      </w:pPr>
      <w:r>
        <w:t xml:space="preserve">        初始化所有策略</w:t>
      </w:r>
    </w:p>
    <w:p w14:paraId="47786820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13F6BBD" w14:textId="77777777" w:rsidR="00852A7E" w:rsidRDefault="00852A7E" w:rsidP="00852A7E">
      <w:pPr>
        <w:pStyle w:val="a6"/>
        <w:ind w:firstLine="360"/>
      </w:pPr>
      <w:r>
        <w:t xml:space="preserve">        for </w:t>
      </w:r>
      <w:proofErr w:type="spellStart"/>
      <w:r>
        <w:t>strategy_name</w:t>
      </w:r>
      <w:proofErr w:type="spellEnd"/>
      <w:r>
        <w:t xml:space="preserve"> in </w:t>
      </w:r>
      <w:proofErr w:type="spellStart"/>
      <w:proofErr w:type="gramStart"/>
      <w:r>
        <w:t>self.strategies</w:t>
      </w:r>
      <w:proofErr w:type="gramEnd"/>
      <w:r>
        <w:t>.keys</w:t>
      </w:r>
      <w:proofErr w:type="spellEnd"/>
      <w:r>
        <w:t>():</w:t>
      </w:r>
    </w:p>
    <w:p w14:paraId="291522E1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init</w:t>
      </w:r>
      <w:proofErr w:type="gramEnd"/>
      <w:r>
        <w:t>_strategy</w:t>
      </w:r>
      <w:proofErr w:type="spellEnd"/>
      <w:r>
        <w:t>(</w:t>
      </w:r>
      <w:proofErr w:type="spellStart"/>
      <w:r>
        <w:t>strategy_name</w:t>
      </w:r>
      <w:proofErr w:type="spellEnd"/>
      <w:r>
        <w:t>)</w:t>
      </w:r>
    </w:p>
    <w:p w14:paraId="2AE7D6E6" w14:textId="77777777" w:rsidR="00852A7E" w:rsidRDefault="00852A7E" w:rsidP="00852A7E">
      <w:pPr>
        <w:pStyle w:val="a6"/>
        <w:ind w:firstLine="360"/>
      </w:pPr>
    </w:p>
    <w:p w14:paraId="1B2C0222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tart_all_strategies</w:t>
      </w:r>
      <w:proofErr w:type="spellEnd"/>
      <w:r>
        <w:t>(self):</w:t>
      </w:r>
    </w:p>
    <w:p w14:paraId="025A9E42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6975FD86" w14:textId="77777777" w:rsidR="00852A7E" w:rsidRDefault="00852A7E" w:rsidP="00852A7E">
      <w:pPr>
        <w:pStyle w:val="a6"/>
        <w:ind w:firstLine="360"/>
      </w:pPr>
      <w:r>
        <w:t xml:space="preserve">        启动所有策略</w:t>
      </w:r>
    </w:p>
    <w:p w14:paraId="6E8BFCAF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0B69B1D9" w14:textId="77777777" w:rsidR="00852A7E" w:rsidRDefault="00852A7E" w:rsidP="00852A7E">
      <w:pPr>
        <w:pStyle w:val="a6"/>
        <w:ind w:firstLine="360"/>
      </w:pPr>
      <w:r>
        <w:t xml:space="preserve">        for </w:t>
      </w:r>
      <w:proofErr w:type="spellStart"/>
      <w:r>
        <w:t>strategy_name</w:t>
      </w:r>
      <w:proofErr w:type="spellEnd"/>
      <w:r>
        <w:t xml:space="preserve"> in </w:t>
      </w:r>
      <w:proofErr w:type="spellStart"/>
      <w:proofErr w:type="gramStart"/>
      <w:r>
        <w:t>self.strategies</w:t>
      </w:r>
      <w:proofErr w:type="gramEnd"/>
      <w:r>
        <w:t>.keys</w:t>
      </w:r>
      <w:proofErr w:type="spellEnd"/>
      <w:r>
        <w:t>():</w:t>
      </w:r>
    </w:p>
    <w:p w14:paraId="70D89770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tart</w:t>
      </w:r>
      <w:proofErr w:type="gramEnd"/>
      <w:r>
        <w:t>_strategy</w:t>
      </w:r>
      <w:proofErr w:type="spellEnd"/>
      <w:r>
        <w:t>(</w:t>
      </w:r>
      <w:proofErr w:type="spellStart"/>
      <w:r>
        <w:t>strategy_name</w:t>
      </w:r>
      <w:proofErr w:type="spellEnd"/>
      <w:r>
        <w:t>)</w:t>
      </w:r>
    </w:p>
    <w:p w14:paraId="40369A13" w14:textId="77777777" w:rsidR="00852A7E" w:rsidRDefault="00852A7E" w:rsidP="00852A7E">
      <w:pPr>
        <w:pStyle w:val="a6"/>
        <w:ind w:firstLine="360"/>
      </w:pPr>
    </w:p>
    <w:p w14:paraId="09C1A472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top_all_strategies</w:t>
      </w:r>
      <w:proofErr w:type="spellEnd"/>
      <w:r>
        <w:t>(self):</w:t>
      </w:r>
    </w:p>
    <w:p w14:paraId="64CE5F36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C27847D" w14:textId="77777777" w:rsidR="00852A7E" w:rsidRDefault="00852A7E" w:rsidP="00852A7E">
      <w:pPr>
        <w:pStyle w:val="a6"/>
        <w:ind w:firstLine="360"/>
      </w:pPr>
      <w:r>
        <w:t xml:space="preserve">        停止所有策略</w:t>
      </w:r>
    </w:p>
    <w:p w14:paraId="7312A27F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2CF0E257" w14:textId="77777777" w:rsidR="00852A7E" w:rsidRDefault="00852A7E" w:rsidP="00852A7E">
      <w:pPr>
        <w:pStyle w:val="a6"/>
        <w:ind w:firstLine="360"/>
      </w:pPr>
      <w:r>
        <w:t xml:space="preserve">        for </w:t>
      </w:r>
      <w:proofErr w:type="spellStart"/>
      <w:r>
        <w:t>strategy_name</w:t>
      </w:r>
      <w:proofErr w:type="spellEnd"/>
      <w:r>
        <w:t xml:space="preserve"> in </w:t>
      </w:r>
      <w:proofErr w:type="spellStart"/>
      <w:proofErr w:type="gramStart"/>
      <w:r>
        <w:t>self.strategies</w:t>
      </w:r>
      <w:proofErr w:type="gramEnd"/>
      <w:r>
        <w:t>.keys</w:t>
      </w:r>
      <w:proofErr w:type="spellEnd"/>
      <w:r>
        <w:t>():</w:t>
      </w:r>
    </w:p>
    <w:p w14:paraId="3027F55B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proofErr w:type="gramStart"/>
      <w:r>
        <w:t>self.stop</w:t>
      </w:r>
      <w:proofErr w:type="gramEnd"/>
      <w:r>
        <w:t>_strategy</w:t>
      </w:r>
      <w:proofErr w:type="spellEnd"/>
      <w:r>
        <w:t>(</w:t>
      </w:r>
      <w:proofErr w:type="spellStart"/>
      <w:r>
        <w:t>strategy_name</w:t>
      </w:r>
      <w:proofErr w:type="spellEnd"/>
      <w:r>
        <w:t>)</w:t>
      </w:r>
    </w:p>
    <w:p w14:paraId="07FC5E0F" w14:textId="77777777" w:rsidR="00852A7E" w:rsidRDefault="00852A7E" w:rsidP="00852A7E">
      <w:pPr>
        <w:pStyle w:val="a6"/>
        <w:ind w:firstLine="360"/>
      </w:pPr>
    </w:p>
    <w:p w14:paraId="77B10930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load_strategy_setting</w:t>
      </w:r>
      <w:proofErr w:type="spellEnd"/>
      <w:r>
        <w:t>(self):</w:t>
      </w:r>
    </w:p>
    <w:p w14:paraId="5DBA68ED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3583AEA" w14:textId="77777777" w:rsidR="00852A7E" w:rsidRDefault="00852A7E" w:rsidP="00852A7E">
      <w:pPr>
        <w:pStyle w:val="a6"/>
        <w:ind w:firstLine="360"/>
      </w:pPr>
      <w:r>
        <w:t xml:space="preserve">        加载配置文件</w:t>
      </w:r>
    </w:p>
    <w:p w14:paraId="7AD915A5" w14:textId="77777777" w:rsidR="00852A7E" w:rsidRDefault="00852A7E" w:rsidP="00852A7E">
      <w:pPr>
        <w:pStyle w:val="a6"/>
        <w:ind w:firstLine="360"/>
      </w:pPr>
      <w:r>
        <w:t xml:space="preserve">        从</w:t>
      </w:r>
      <w:proofErr w:type="spellStart"/>
      <w:r>
        <w:t>cta_strategy_setting.json</w:t>
      </w:r>
      <w:proofErr w:type="spellEnd"/>
      <w:r>
        <w:t>中加载策略配置信息。</w:t>
      </w:r>
    </w:p>
    <w:p w14:paraId="752057B2" w14:textId="77777777" w:rsidR="00852A7E" w:rsidRDefault="00852A7E" w:rsidP="00852A7E">
      <w:pPr>
        <w:pStyle w:val="a6"/>
        <w:ind w:firstLine="360"/>
      </w:pPr>
      <w:r>
        <w:t xml:space="preserve">        该文件中包括所有已添加的策略，及添加时进行的配置，包括策略名、本地代码及参数等。</w:t>
      </w:r>
    </w:p>
    <w:p w14:paraId="74D13222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187D46E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_setting</w:t>
      </w:r>
      <w:proofErr w:type="spellEnd"/>
      <w:r>
        <w:t xml:space="preserve"> = </w:t>
      </w:r>
      <w:proofErr w:type="spellStart"/>
      <w:r>
        <w:t>load_json</w:t>
      </w:r>
      <w:proofErr w:type="spellEnd"/>
      <w:r>
        <w:t>(</w:t>
      </w:r>
      <w:proofErr w:type="spellStart"/>
      <w:r>
        <w:t>self.setting_filename</w:t>
      </w:r>
      <w:proofErr w:type="spellEnd"/>
      <w:r>
        <w:t>)</w:t>
      </w:r>
    </w:p>
    <w:p w14:paraId="1915CBD6" w14:textId="77777777" w:rsidR="00852A7E" w:rsidRDefault="00852A7E" w:rsidP="00852A7E">
      <w:pPr>
        <w:pStyle w:val="a6"/>
        <w:ind w:firstLine="360"/>
      </w:pPr>
    </w:p>
    <w:p w14:paraId="743981E4" w14:textId="77777777" w:rsidR="00852A7E" w:rsidRDefault="00852A7E" w:rsidP="00852A7E">
      <w:pPr>
        <w:pStyle w:val="a6"/>
        <w:ind w:firstLine="360"/>
      </w:pPr>
      <w:r>
        <w:t xml:space="preserve">        for </w:t>
      </w:r>
      <w:proofErr w:type="spellStart"/>
      <w:r>
        <w:t>strategy_name</w:t>
      </w:r>
      <w:proofErr w:type="spellEnd"/>
      <w:r>
        <w:t xml:space="preserve">, </w:t>
      </w:r>
      <w:proofErr w:type="spellStart"/>
      <w:r>
        <w:t>strategy_config</w:t>
      </w:r>
      <w:proofErr w:type="spellEnd"/>
      <w:r>
        <w:t xml:space="preserve"> in </w:t>
      </w:r>
      <w:proofErr w:type="spellStart"/>
      <w:proofErr w:type="gramStart"/>
      <w:r>
        <w:t>self.strategy</w:t>
      </w:r>
      <w:proofErr w:type="gramEnd"/>
      <w:r>
        <w:t>_setting.items</w:t>
      </w:r>
      <w:proofErr w:type="spellEnd"/>
      <w:r>
        <w:t>():</w:t>
      </w:r>
    </w:p>
    <w:p w14:paraId="5D390E06" w14:textId="77777777" w:rsidR="00852A7E" w:rsidRDefault="00852A7E" w:rsidP="00852A7E">
      <w:pPr>
        <w:pStyle w:val="a6"/>
        <w:ind w:firstLine="360"/>
      </w:pPr>
      <w:r>
        <w:t xml:space="preserve">            </w:t>
      </w:r>
      <w:proofErr w:type="spellStart"/>
      <w:r>
        <w:t>self.add_</w:t>
      </w:r>
      <w:proofErr w:type="gramStart"/>
      <w:r>
        <w:t>strategy</w:t>
      </w:r>
      <w:proofErr w:type="spellEnd"/>
      <w:r>
        <w:t>(</w:t>
      </w:r>
      <w:proofErr w:type="gramEnd"/>
    </w:p>
    <w:p w14:paraId="70DBE24E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strategy_config</w:t>
      </w:r>
      <w:proofErr w:type="spellEnd"/>
      <w:r>
        <w:t>["</w:t>
      </w:r>
      <w:proofErr w:type="spellStart"/>
      <w:r>
        <w:t>class_name</w:t>
      </w:r>
      <w:proofErr w:type="spellEnd"/>
      <w:r>
        <w:t>"],</w:t>
      </w:r>
    </w:p>
    <w:p w14:paraId="3E85BA47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strategy_name</w:t>
      </w:r>
      <w:proofErr w:type="spellEnd"/>
      <w:r>
        <w:t>,</w:t>
      </w:r>
    </w:p>
    <w:p w14:paraId="2B481E05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strategy_config</w:t>
      </w:r>
      <w:proofErr w:type="spellEnd"/>
      <w:r>
        <w:t>["</w:t>
      </w:r>
      <w:proofErr w:type="spellStart"/>
      <w:r>
        <w:t>vt_symbol</w:t>
      </w:r>
      <w:proofErr w:type="spellEnd"/>
      <w:r>
        <w:t>"],</w:t>
      </w:r>
    </w:p>
    <w:p w14:paraId="08B472B2" w14:textId="77777777" w:rsidR="00852A7E" w:rsidRDefault="00852A7E" w:rsidP="00852A7E">
      <w:pPr>
        <w:pStyle w:val="a6"/>
        <w:ind w:firstLine="360"/>
      </w:pPr>
      <w:r>
        <w:t xml:space="preserve">                </w:t>
      </w:r>
      <w:proofErr w:type="spellStart"/>
      <w:r>
        <w:t>strategy_config</w:t>
      </w:r>
      <w:proofErr w:type="spellEnd"/>
      <w:r>
        <w:t>["setting"]</w:t>
      </w:r>
    </w:p>
    <w:p w14:paraId="0DA0D814" w14:textId="77777777" w:rsidR="00852A7E" w:rsidRDefault="00852A7E" w:rsidP="00852A7E">
      <w:pPr>
        <w:pStyle w:val="a6"/>
        <w:ind w:firstLine="360"/>
      </w:pPr>
      <w:r>
        <w:t xml:space="preserve">            )</w:t>
      </w:r>
    </w:p>
    <w:p w14:paraId="6E8E40B1" w14:textId="77777777" w:rsidR="00852A7E" w:rsidRDefault="00852A7E" w:rsidP="00852A7E">
      <w:pPr>
        <w:pStyle w:val="a6"/>
        <w:ind w:firstLine="360"/>
      </w:pPr>
    </w:p>
    <w:p w14:paraId="6254C6CD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update_strategy_</w:t>
      </w:r>
      <w:proofErr w:type="gramStart"/>
      <w:r>
        <w:t>setting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 xml:space="preserve">: str, setting: </w:t>
      </w:r>
      <w:proofErr w:type="spellStart"/>
      <w:r>
        <w:t>dict</w:t>
      </w:r>
      <w:proofErr w:type="spellEnd"/>
      <w:r>
        <w:t>):</w:t>
      </w:r>
    </w:p>
    <w:p w14:paraId="695B9417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794D2C97" w14:textId="77777777" w:rsidR="00852A7E" w:rsidRDefault="00852A7E" w:rsidP="00852A7E">
      <w:pPr>
        <w:pStyle w:val="a6"/>
        <w:ind w:firstLine="360"/>
      </w:pPr>
      <w:r>
        <w:lastRenderedPageBreak/>
        <w:t xml:space="preserve">        更新配置文件</w:t>
      </w:r>
      <w:proofErr w:type="spellStart"/>
      <w:r>
        <w:t>cta_strategy_setting.json</w:t>
      </w:r>
      <w:proofErr w:type="spellEnd"/>
    </w:p>
    <w:p w14:paraId="20B48ED3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9D7F2C5" w14:textId="77777777" w:rsidR="00852A7E" w:rsidRDefault="00852A7E" w:rsidP="00852A7E">
      <w:pPr>
        <w:pStyle w:val="a6"/>
        <w:ind w:firstLine="360"/>
      </w:pPr>
      <w:r>
        <w:t xml:space="preserve">        strategy = </w:t>
      </w:r>
      <w:proofErr w:type="spellStart"/>
      <w:proofErr w:type="gramStart"/>
      <w:r>
        <w:t>self.strategies</w:t>
      </w:r>
      <w:proofErr w:type="spellEnd"/>
      <w:proofErr w:type="gramEnd"/>
      <w:r>
        <w:t>[</w:t>
      </w:r>
      <w:proofErr w:type="spellStart"/>
      <w:r>
        <w:t>strategy_name</w:t>
      </w:r>
      <w:proofErr w:type="spellEnd"/>
      <w:r>
        <w:t>]</w:t>
      </w:r>
    </w:p>
    <w:p w14:paraId="7C89394B" w14:textId="77777777" w:rsidR="00852A7E" w:rsidRDefault="00852A7E" w:rsidP="00852A7E">
      <w:pPr>
        <w:pStyle w:val="a6"/>
        <w:ind w:firstLine="360"/>
      </w:pPr>
    </w:p>
    <w:p w14:paraId="3767E842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strategy</w:t>
      </w:r>
      <w:proofErr w:type="gramEnd"/>
      <w:r>
        <w:t>_setting</w:t>
      </w:r>
      <w:proofErr w:type="spellEnd"/>
      <w:r>
        <w:t>[</w:t>
      </w:r>
      <w:proofErr w:type="spellStart"/>
      <w:r>
        <w:t>strategy_name</w:t>
      </w:r>
      <w:proofErr w:type="spellEnd"/>
      <w:r>
        <w:t>] = {</w:t>
      </w:r>
    </w:p>
    <w:p w14:paraId="2846091D" w14:textId="77777777" w:rsidR="00852A7E" w:rsidRDefault="00852A7E" w:rsidP="00852A7E">
      <w:pPr>
        <w:pStyle w:val="a6"/>
        <w:ind w:firstLine="360"/>
      </w:pPr>
      <w:r>
        <w:t xml:space="preserve">            "</w:t>
      </w:r>
      <w:proofErr w:type="spellStart"/>
      <w:r>
        <w:t>class_name</w:t>
      </w:r>
      <w:proofErr w:type="spellEnd"/>
      <w:r>
        <w:t xml:space="preserve">": </w:t>
      </w:r>
      <w:proofErr w:type="spellStart"/>
      <w:proofErr w:type="gramStart"/>
      <w:r>
        <w:t>strategy._</w:t>
      </w:r>
      <w:proofErr w:type="gramEnd"/>
      <w:r>
        <w:t>_class__.__name</w:t>
      </w:r>
      <w:proofErr w:type="spellEnd"/>
      <w:r>
        <w:t>__,</w:t>
      </w:r>
    </w:p>
    <w:p w14:paraId="21D86EE9" w14:textId="77777777" w:rsidR="00852A7E" w:rsidRDefault="00852A7E" w:rsidP="00852A7E">
      <w:pPr>
        <w:pStyle w:val="a6"/>
        <w:ind w:firstLine="360"/>
      </w:pPr>
      <w:r>
        <w:t xml:space="preserve">            "</w:t>
      </w:r>
      <w:proofErr w:type="spellStart"/>
      <w:r>
        <w:t>vt_symbol</w:t>
      </w:r>
      <w:proofErr w:type="spellEnd"/>
      <w:r>
        <w:t xml:space="preserve">": </w:t>
      </w:r>
      <w:proofErr w:type="spellStart"/>
      <w:proofErr w:type="gramStart"/>
      <w:r>
        <w:t>strategy.vt</w:t>
      </w:r>
      <w:proofErr w:type="gramEnd"/>
      <w:r>
        <w:t>_symbol</w:t>
      </w:r>
      <w:proofErr w:type="spellEnd"/>
      <w:r>
        <w:t>,</w:t>
      </w:r>
    </w:p>
    <w:p w14:paraId="07239E2A" w14:textId="77777777" w:rsidR="00852A7E" w:rsidRDefault="00852A7E" w:rsidP="00852A7E">
      <w:pPr>
        <w:pStyle w:val="a6"/>
        <w:ind w:firstLine="360"/>
      </w:pPr>
      <w:r>
        <w:t xml:space="preserve">            "setting": setting,</w:t>
      </w:r>
    </w:p>
    <w:p w14:paraId="7C77699A" w14:textId="77777777" w:rsidR="00852A7E" w:rsidRDefault="00852A7E" w:rsidP="00852A7E">
      <w:pPr>
        <w:pStyle w:val="a6"/>
        <w:ind w:firstLine="360"/>
      </w:pPr>
      <w:r>
        <w:t xml:space="preserve">        }</w:t>
      </w:r>
    </w:p>
    <w:p w14:paraId="0C1B2991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ave_</w:t>
      </w:r>
      <w:proofErr w:type="gramStart"/>
      <w:r>
        <w:t>json</w:t>
      </w:r>
      <w:proofErr w:type="spellEnd"/>
      <w:r>
        <w:t>(</w:t>
      </w:r>
      <w:proofErr w:type="spellStart"/>
      <w:proofErr w:type="gramEnd"/>
      <w:r>
        <w:t>self.setting_filename</w:t>
      </w:r>
      <w:proofErr w:type="spellEnd"/>
      <w:r>
        <w:t xml:space="preserve">, </w:t>
      </w:r>
      <w:proofErr w:type="spellStart"/>
      <w:r>
        <w:t>self.strategy_setting</w:t>
      </w:r>
      <w:proofErr w:type="spellEnd"/>
      <w:r>
        <w:t>)</w:t>
      </w:r>
    </w:p>
    <w:p w14:paraId="09165374" w14:textId="77777777" w:rsidR="00852A7E" w:rsidRDefault="00852A7E" w:rsidP="00852A7E">
      <w:pPr>
        <w:pStyle w:val="a6"/>
        <w:ind w:firstLine="360"/>
      </w:pPr>
    </w:p>
    <w:p w14:paraId="388C5053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remove_strategy_</w:t>
      </w:r>
      <w:proofErr w:type="gramStart"/>
      <w:r>
        <w:t>setting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rategy_name</w:t>
      </w:r>
      <w:proofErr w:type="spellEnd"/>
      <w:r>
        <w:t>: str):</w:t>
      </w:r>
    </w:p>
    <w:p w14:paraId="79F2490E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EE9942C" w14:textId="77777777" w:rsidR="00852A7E" w:rsidRDefault="00852A7E" w:rsidP="00852A7E">
      <w:pPr>
        <w:pStyle w:val="a6"/>
        <w:ind w:firstLine="360"/>
      </w:pPr>
      <w:r>
        <w:t xml:space="preserve">        从配置文件中移除菶策略的配置信息</w:t>
      </w:r>
    </w:p>
    <w:p w14:paraId="41E64004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39329FBD" w14:textId="77777777" w:rsidR="00852A7E" w:rsidRDefault="00852A7E" w:rsidP="00852A7E">
      <w:pPr>
        <w:pStyle w:val="a6"/>
        <w:ind w:firstLine="360"/>
      </w:pPr>
      <w:r>
        <w:t xml:space="preserve">        if </w:t>
      </w:r>
      <w:proofErr w:type="spellStart"/>
      <w:r>
        <w:t>strategy_name</w:t>
      </w:r>
      <w:proofErr w:type="spellEnd"/>
      <w:r>
        <w:t xml:space="preserve"> not in </w:t>
      </w:r>
      <w:proofErr w:type="spellStart"/>
      <w:proofErr w:type="gramStart"/>
      <w:r>
        <w:t>self.strategy</w:t>
      </w:r>
      <w:proofErr w:type="gramEnd"/>
      <w:r>
        <w:t>_setting</w:t>
      </w:r>
      <w:proofErr w:type="spellEnd"/>
      <w:r>
        <w:t>:</w:t>
      </w:r>
    </w:p>
    <w:p w14:paraId="6626D7AC" w14:textId="77777777" w:rsidR="00852A7E" w:rsidRDefault="00852A7E" w:rsidP="00852A7E">
      <w:pPr>
        <w:pStyle w:val="a6"/>
        <w:ind w:firstLine="360"/>
      </w:pPr>
      <w:r>
        <w:t xml:space="preserve">            return</w:t>
      </w:r>
    </w:p>
    <w:p w14:paraId="7B2CBC4B" w14:textId="77777777" w:rsidR="00852A7E" w:rsidRDefault="00852A7E" w:rsidP="00852A7E">
      <w:pPr>
        <w:pStyle w:val="a6"/>
        <w:ind w:firstLine="360"/>
      </w:pPr>
    </w:p>
    <w:p w14:paraId="7E408F24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strategy_setting.pop</w:t>
      </w:r>
      <w:proofErr w:type="spellEnd"/>
      <w:r>
        <w:t>(</w:t>
      </w:r>
      <w:proofErr w:type="spellStart"/>
      <w:r>
        <w:t>strategy_name</w:t>
      </w:r>
      <w:proofErr w:type="spellEnd"/>
      <w:r>
        <w:t>)</w:t>
      </w:r>
    </w:p>
    <w:p w14:paraId="0DC048B3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ave_</w:t>
      </w:r>
      <w:proofErr w:type="gramStart"/>
      <w:r>
        <w:t>json</w:t>
      </w:r>
      <w:proofErr w:type="spellEnd"/>
      <w:r>
        <w:t>(</w:t>
      </w:r>
      <w:proofErr w:type="spellStart"/>
      <w:proofErr w:type="gramEnd"/>
      <w:r>
        <w:t>self.setting_filename</w:t>
      </w:r>
      <w:proofErr w:type="spellEnd"/>
      <w:r>
        <w:t xml:space="preserve">, </w:t>
      </w:r>
      <w:proofErr w:type="spellStart"/>
      <w:r>
        <w:t>self.strategy_setting</w:t>
      </w:r>
      <w:proofErr w:type="spellEnd"/>
      <w:r>
        <w:t>)</w:t>
      </w:r>
    </w:p>
    <w:p w14:paraId="24B1AECE" w14:textId="77777777" w:rsidR="00852A7E" w:rsidRDefault="00852A7E" w:rsidP="00852A7E">
      <w:pPr>
        <w:pStyle w:val="a6"/>
        <w:ind w:firstLine="360"/>
      </w:pPr>
    </w:p>
    <w:p w14:paraId="4F8BDC04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put_stop_order_</w:t>
      </w:r>
      <w:proofErr w:type="gramStart"/>
      <w:r>
        <w:t>event</w:t>
      </w:r>
      <w:proofErr w:type="spellEnd"/>
      <w:r>
        <w:t>(</w:t>
      </w:r>
      <w:proofErr w:type="gramEnd"/>
      <w:r>
        <w:t xml:space="preserve">self, </w:t>
      </w:r>
      <w:proofErr w:type="spellStart"/>
      <w:r>
        <w:t>stop_order</w:t>
      </w:r>
      <w:proofErr w:type="spellEnd"/>
      <w:r>
        <w:t xml:space="preserve">: </w:t>
      </w:r>
      <w:proofErr w:type="spellStart"/>
      <w:r>
        <w:t>StopOrder</w:t>
      </w:r>
      <w:proofErr w:type="spellEnd"/>
      <w:r>
        <w:t>):</w:t>
      </w:r>
    </w:p>
    <w:p w14:paraId="438474B9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4B7EACEE" w14:textId="77777777" w:rsidR="00852A7E" w:rsidRDefault="00852A7E" w:rsidP="00852A7E">
      <w:pPr>
        <w:pStyle w:val="a6"/>
        <w:ind w:firstLine="360"/>
      </w:pPr>
      <w:r>
        <w:t xml:space="preserve">        推送停止单事件</w:t>
      </w:r>
    </w:p>
    <w:p w14:paraId="55BD0A7D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50484A0E" w14:textId="77777777" w:rsidR="00852A7E" w:rsidRDefault="00852A7E" w:rsidP="00852A7E">
      <w:pPr>
        <w:pStyle w:val="a6"/>
        <w:ind w:firstLine="360"/>
      </w:pPr>
      <w:r>
        <w:t xml:space="preserve">        event = </w:t>
      </w:r>
      <w:proofErr w:type="gramStart"/>
      <w:r>
        <w:t>Event(</w:t>
      </w:r>
      <w:proofErr w:type="gramEnd"/>
      <w:r>
        <w:t xml:space="preserve">EVENT_CTA_STOPORDER, </w:t>
      </w:r>
      <w:proofErr w:type="spellStart"/>
      <w:r>
        <w:t>stop_order</w:t>
      </w:r>
      <w:proofErr w:type="spellEnd"/>
      <w:r>
        <w:t>)</w:t>
      </w:r>
    </w:p>
    <w:p w14:paraId="004DE377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event_engine.put</w:t>
      </w:r>
      <w:proofErr w:type="spellEnd"/>
      <w:r>
        <w:t>(event)</w:t>
      </w:r>
    </w:p>
    <w:p w14:paraId="471C00AE" w14:textId="77777777" w:rsidR="00852A7E" w:rsidRDefault="00852A7E" w:rsidP="00852A7E">
      <w:pPr>
        <w:pStyle w:val="a6"/>
        <w:ind w:firstLine="360"/>
      </w:pPr>
    </w:p>
    <w:p w14:paraId="1852F2C0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put_strategy_</w:t>
      </w:r>
      <w:proofErr w:type="gramStart"/>
      <w:r>
        <w:t>event</w:t>
      </w:r>
      <w:proofErr w:type="spellEnd"/>
      <w:r>
        <w:t>(</w:t>
      </w:r>
      <w:proofErr w:type="gramEnd"/>
      <w:r>
        <w:t xml:space="preserve">self, strategy: </w:t>
      </w:r>
      <w:proofErr w:type="spellStart"/>
      <w:r>
        <w:t>CtaTemplate</w:t>
      </w:r>
      <w:proofErr w:type="spellEnd"/>
      <w:r>
        <w:t>):</w:t>
      </w:r>
    </w:p>
    <w:p w14:paraId="413761F4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04B59BF2" w14:textId="77777777" w:rsidR="00852A7E" w:rsidRDefault="00852A7E" w:rsidP="00852A7E">
      <w:pPr>
        <w:pStyle w:val="a6"/>
        <w:ind w:firstLine="360"/>
      </w:pPr>
      <w:r>
        <w:t xml:space="preserve">        推送一个事件，以更新策略状态</w:t>
      </w:r>
    </w:p>
    <w:p w14:paraId="462C3F46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2A84284A" w14:textId="77777777" w:rsidR="00852A7E" w:rsidRDefault="00852A7E" w:rsidP="00852A7E">
      <w:pPr>
        <w:pStyle w:val="a6"/>
        <w:ind w:firstLine="360"/>
      </w:pPr>
      <w:r>
        <w:t xml:space="preserve">        data = </w:t>
      </w:r>
      <w:proofErr w:type="spellStart"/>
      <w:r>
        <w:t>strategy.get_</w:t>
      </w:r>
      <w:proofErr w:type="gramStart"/>
      <w:r>
        <w:t>data</w:t>
      </w:r>
      <w:proofErr w:type="spellEnd"/>
      <w:r>
        <w:t>(</w:t>
      </w:r>
      <w:proofErr w:type="gramEnd"/>
      <w:r>
        <w:t>)</w:t>
      </w:r>
    </w:p>
    <w:p w14:paraId="2B0A59C7" w14:textId="77777777" w:rsidR="00852A7E" w:rsidRDefault="00852A7E" w:rsidP="00852A7E">
      <w:pPr>
        <w:pStyle w:val="a6"/>
        <w:ind w:firstLine="360"/>
      </w:pPr>
      <w:r>
        <w:t xml:space="preserve">        event = </w:t>
      </w:r>
      <w:proofErr w:type="gramStart"/>
      <w:r>
        <w:t>Event(</w:t>
      </w:r>
      <w:proofErr w:type="gramEnd"/>
      <w:r>
        <w:t>EVENT_CTA_STRATEGY, data)</w:t>
      </w:r>
    </w:p>
    <w:p w14:paraId="4722F84A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event_engine.put</w:t>
      </w:r>
      <w:proofErr w:type="spellEnd"/>
      <w:r>
        <w:t>(event)</w:t>
      </w:r>
    </w:p>
    <w:p w14:paraId="239C1649" w14:textId="77777777" w:rsidR="00852A7E" w:rsidRDefault="00852A7E" w:rsidP="00852A7E">
      <w:pPr>
        <w:pStyle w:val="a6"/>
        <w:ind w:firstLine="360"/>
      </w:pPr>
    </w:p>
    <w:p w14:paraId="360FBB79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write_</w:t>
      </w:r>
      <w:proofErr w:type="gramStart"/>
      <w:r>
        <w:t>log</w:t>
      </w:r>
      <w:proofErr w:type="spellEnd"/>
      <w:r>
        <w:t>(</w:t>
      </w:r>
      <w:proofErr w:type="gramEnd"/>
      <w:r>
        <w:t xml:space="preserve">self, msg: str, strategy: </w:t>
      </w:r>
      <w:proofErr w:type="spellStart"/>
      <w:r>
        <w:t>CtaTemplate</w:t>
      </w:r>
      <w:proofErr w:type="spellEnd"/>
      <w:r>
        <w:t xml:space="preserve"> = None):</w:t>
      </w:r>
    </w:p>
    <w:p w14:paraId="1497D957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2079A3EB" w14:textId="77777777" w:rsidR="00852A7E" w:rsidRDefault="00852A7E" w:rsidP="00852A7E">
      <w:pPr>
        <w:pStyle w:val="a6"/>
        <w:ind w:firstLine="360"/>
      </w:pPr>
      <w:r>
        <w:t xml:space="preserve">        创建CTA引擎的日志事件</w:t>
      </w:r>
    </w:p>
    <w:p w14:paraId="75922285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02433258" w14:textId="77777777" w:rsidR="00852A7E" w:rsidRDefault="00852A7E" w:rsidP="00852A7E">
      <w:pPr>
        <w:pStyle w:val="a6"/>
        <w:ind w:firstLine="360"/>
      </w:pPr>
      <w:r>
        <w:lastRenderedPageBreak/>
        <w:t xml:space="preserve">        if strategy:</w:t>
      </w:r>
    </w:p>
    <w:p w14:paraId="66EF0E57" w14:textId="77777777" w:rsidR="00852A7E" w:rsidRDefault="00852A7E" w:rsidP="00852A7E">
      <w:pPr>
        <w:pStyle w:val="a6"/>
        <w:ind w:firstLine="360"/>
      </w:pPr>
      <w:r>
        <w:t xml:space="preserve">            msg = f"{</w:t>
      </w:r>
      <w:proofErr w:type="spellStart"/>
      <w:proofErr w:type="gramStart"/>
      <w:r>
        <w:t>strategy.strategy</w:t>
      </w:r>
      <w:proofErr w:type="gramEnd"/>
      <w:r>
        <w:t>_name</w:t>
      </w:r>
      <w:proofErr w:type="spellEnd"/>
      <w:r>
        <w:t>}: {msg}"</w:t>
      </w:r>
    </w:p>
    <w:p w14:paraId="7C061E88" w14:textId="77777777" w:rsidR="00852A7E" w:rsidRDefault="00852A7E" w:rsidP="00852A7E">
      <w:pPr>
        <w:pStyle w:val="a6"/>
        <w:ind w:firstLine="360"/>
      </w:pPr>
    </w:p>
    <w:p w14:paraId="11CE5313" w14:textId="77777777" w:rsidR="00852A7E" w:rsidRDefault="00852A7E" w:rsidP="00852A7E">
      <w:pPr>
        <w:pStyle w:val="a6"/>
        <w:ind w:firstLine="360"/>
      </w:pPr>
      <w:r>
        <w:t xml:space="preserve">        log = </w:t>
      </w:r>
      <w:proofErr w:type="spellStart"/>
      <w:proofErr w:type="gramStart"/>
      <w:r>
        <w:t>LogData</w:t>
      </w:r>
      <w:proofErr w:type="spellEnd"/>
      <w:r>
        <w:t>(</w:t>
      </w:r>
      <w:proofErr w:type="gramEnd"/>
      <w:r>
        <w:t xml:space="preserve">msg=msg, </w:t>
      </w:r>
      <w:proofErr w:type="spellStart"/>
      <w:r>
        <w:t>gateway_name</w:t>
      </w:r>
      <w:proofErr w:type="spellEnd"/>
      <w:r>
        <w:t>=APP_NAME)</w:t>
      </w:r>
    </w:p>
    <w:p w14:paraId="3355C98F" w14:textId="77777777" w:rsidR="00852A7E" w:rsidRDefault="00852A7E" w:rsidP="00852A7E">
      <w:pPr>
        <w:pStyle w:val="a6"/>
        <w:ind w:firstLine="360"/>
      </w:pPr>
      <w:r>
        <w:t xml:space="preserve">        event = </w:t>
      </w:r>
      <w:proofErr w:type="gramStart"/>
      <w:r>
        <w:t>Event(</w:t>
      </w:r>
      <w:proofErr w:type="gramEnd"/>
      <w:r>
        <w:t>type=EVENT_CTA_LOG, data=log)</w:t>
      </w:r>
    </w:p>
    <w:p w14:paraId="7D223BA0" w14:textId="77777777" w:rsidR="00852A7E" w:rsidRDefault="00852A7E" w:rsidP="00852A7E">
      <w:pPr>
        <w:pStyle w:val="a6"/>
        <w:ind w:firstLine="360"/>
      </w:pPr>
      <w:r>
        <w:t xml:space="preserve">        </w:t>
      </w:r>
      <w:proofErr w:type="spellStart"/>
      <w:r>
        <w:t>self.event_engine.put</w:t>
      </w:r>
      <w:proofErr w:type="spellEnd"/>
      <w:r>
        <w:t>(event)</w:t>
      </w:r>
    </w:p>
    <w:p w14:paraId="255670AC" w14:textId="77777777" w:rsidR="00852A7E" w:rsidRDefault="00852A7E" w:rsidP="00852A7E">
      <w:pPr>
        <w:pStyle w:val="a6"/>
        <w:ind w:firstLine="360"/>
      </w:pPr>
    </w:p>
    <w:p w14:paraId="002D4098" w14:textId="77777777" w:rsidR="00852A7E" w:rsidRDefault="00852A7E" w:rsidP="00852A7E">
      <w:pPr>
        <w:pStyle w:val="a6"/>
        <w:ind w:firstLine="360"/>
      </w:pPr>
      <w:r>
        <w:t xml:space="preserve">    def </w:t>
      </w:r>
      <w:proofErr w:type="spellStart"/>
      <w:r>
        <w:t>send_</w:t>
      </w:r>
      <w:proofErr w:type="gramStart"/>
      <w:r>
        <w:t>email</w:t>
      </w:r>
      <w:proofErr w:type="spellEnd"/>
      <w:r>
        <w:t>(</w:t>
      </w:r>
      <w:proofErr w:type="gramEnd"/>
      <w:r>
        <w:t xml:space="preserve">self, msg: str, strategy: </w:t>
      </w:r>
      <w:proofErr w:type="spellStart"/>
      <w:r>
        <w:t>CtaTemplate</w:t>
      </w:r>
      <w:proofErr w:type="spellEnd"/>
      <w:r>
        <w:t xml:space="preserve"> = None):</w:t>
      </w:r>
    </w:p>
    <w:p w14:paraId="6313ACFB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04E00802" w14:textId="77777777" w:rsidR="00852A7E" w:rsidRDefault="00852A7E" w:rsidP="00852A7E">
      <w:pPr>
        <w:pStyle w:val="a6"/>
        <w:ind w:firstLine="360"/>
      </w:pPr>
      <w:r>
        <w:t xml:space="preserve">        向默认的接收者发送邮件</w:t>
      </w:r>
    </w:p>
    <w:p w14:paraId="219FE907" w14:textId="77777777" w:rsidR="00852A7E" w:rsidRDefault="00852A7E" w:rsidP="00852A7E">
      <w:pPr>
        <w:pStyle w:val="a6"/>
        <w:ind w:firstLine="360"/>
      </w:pPr>
      <w:r>
        <w:t xml:space="preserve">        """</w:t>
      </w:r>
    </w:p>
    <w:p w14:paraId="0EBB8325" w14:textId="77777777" w:rsidR="00852A7E" w:rsidRDefault="00852A7E" w:rsidP="00852A7E">
      <w:pPr>
        <w:pStyle w:val="a6"/>
        <w:ind w:firstLine="360"/>
      </w:pPr>
      <w:r>
        <w:t xml:space="preserve">        if strategy:</w:t>
      </w:r>
    </w:p>
    <w:p w14:paraId="4AA2CE80" w14:textId="77777777" w:rsidR="00852A7E" w:rsidRDefault="00852A7E" w:rsidP="00852A7E">
      <w:pPr>
        <w:pStyle w:val="a6"/>
        <w:ind w:firstLine="360"/>
      </w:pPr>
      <w:r>
        <w:t xml:space="preserve">            subject = f"{</w:t>
      </w:r>
      <w:proofErr w:type="spellStart"/>
      <w:proofErr w:type="gramStart"/>
      <w:r>
        <w:t>strategy.strategy</w:t>
      </w:r>
      <w:proofErr w:type="gramEnd"/>
      <w:r>
        <w:t>_name</w:t>
      </w:r>
      <w:proofErr w:type="spellEnd"/>
      <w:r>
        <w:t>}"</w:t>
      </w:r>
    </w:p>
    <w:p w14:paraId="62D8D6D8" w14:textId="77777777" w:rsidR="00852A7E" w:rsidRDefault="00852A7E" w:rsidP="00852A7E">
      <w:pPr>
        <w:pStyle w:val="a6"/>
        <w:ind w:firstLine="360"/>
      </w:pPr>
      <w:r>
        <w:t xml:space="preserve">        else:</w:t>
      </w:r>
    </w:p>
    <w:p w14:paraId="33B70E36" w14:textId="77777777" w:rsidR="00852A7E" w:rsidRDefault="00852A7E" w:rsidP="00852A7E">
      <w:pPr>
        <w:pStyle w:val="a6"/>
        <w:ind w:firstLine="360"/>
      </w:pPr>
      <w:r>
        <w:t xml:space="preserve">            subject = "CTA策略引擎"</w:t>
      </w:r>
    </w:p>
    <w:p w14:paraId="10A8FD1F" w14:textId="77777777" w:rsidR="00852A7E" w:rsidRDefault="00852A7E" w:rsidP="00852A7E">
      <w:pPr>
        <w:pStyle w:val="a6"/>
        <w:ind w:firstLine="360"/>
      </w:pPr>
    </w:p>
    <w:p w14:paraId="35228C94" w14:textId="3E033706" w:rsidR="00096929" w:rsidRDefault="00852A7E" w:rsidP="00852A7E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main</w:t>
      </w:r>
      <w:proofErr w:type="gramEnd"/>
      <w:r>
        <w:t>_engine.send_email</w:t>
      </w:r>
      <w:proofErr w:type="spellEnd"/>
      <w:r>
        <w:t>(subject, msg)</w:t>
      </w:r>
    </w:p>
    <w:p w14:paraId="29C1D6D7" w14:textId="77777777" w:rsidR="00096929" w:rsidRDefault="006A0483" w:rsidP="007C64E5">
      <w:pPr>
        <w:pStyle w:val="2"/>
      </w:pPr>
      <w:r>
        <w:t>进一步说明</w:t>
      </w:r>
    </w:p>
    <w:p w14:paraId="0C5BBB7E" w14:textId="77777777" w:rsidR="009E7617" w:rsidRDefault="009E7617" w:rsidP="00B77F45">
      <w:pPr>
        <w:pStyle w:val="3"/>
      </w:pPr>
      <w:proofErr w:type="gramStart"/>
      <w:r>
        <w:rPr>
          <w:rFonts w:hint="eastAsia"/>
        </w:rPr>
        <w:t>仓位</w:t>
      </w:r>
      <w:proofErr w:type="gramEnd"/>
      <w:r>
        <w:rPr>
          <w:rFonts w:hint="eastAsia"/>
        </w:rPr>
        <w:t>管理</w:t>
      </w:r>
    </w:p>
    <w:p w14:paraId="36348BE5" w14:textId="77777777" w:rsidR="009E7617" w:rsidRDefault="009E7617" w:rsidP="002E63D3">
      <w:r>
        <w:rPr>
          <w:rFonts w:hint="eastAsia"/>
        </w:rPr>
        <w:t>v</w:t>
      </w:r>
      <w:r>
        <w:t>n.py采用真实</w:t>
      </w:r>
      <w:r>
        <w:rPr>
          <w:rFonts w:hint="eastAsia"/>
        </w:rPr>
        <w:t>账户</w:t>
      </w:r>
      <w:proofErr w:type="gramStart"/>
      <w:r>
        <w:rPr>
          <w:rFonts w:hint="eastAsia"/>
        </w:rPr>
        <w:t>仓位</w:t>
      </w:r>
      <w:proofErr w:type="gramEnd"/>
      <w:r>
        <w:t>与具体策略</w:t>
      </w:r>
      <w:proofErr w:type="gramStart"/>
      <w:r>
        <w:t>仓位</w:t>
      </w:r>
      <w:proofErr w:type="gramEnd"/>
      <w:r>
        <w:t>分别管理的方法。</w:t>
      </w:r>
    </w:p>
    <w:p w14:paraId="18E78FBC" w14:textId="77777777" w:rsidR="003B606D" w:rsidRPr="003B606D" w:rsidRDefault="003B606D" w:rsidP="002E63D3">
      <w:r w:rsidRPr="003B606D">
        <w:t>一、</w:t>
      </w:r>
      <w:r w:rsidR="009E7617" w:rsidRPr="003B606D">
        <w:t>真实</w:t>
      </w:r>
      <w:r w:rsidR="009E7617" w:rsidRPr="003B606D">
        <w:rPr>
          <w:rFonts w:hint="eastAsia"/>
        </w:rPr>
        <w:t>账户</w:t>
      </w:r>
      <w:proofErr w:type="gramStart"/>
      <w:r w:rsidR="009E7617" w:rsidRPr="003B606D">
        <w:rPr>
          <w:rFonts w:hint="eastAsia"/>
        </w:rPr>
        <w:t>仓位</w:t>
      </w:r>
      <w:proofErr w:type="gramEnd"/>
      <w:r w:rsidR="009E7617" w:rsidRPr="003B606D">
        <w:rPr>
          <w:rFonts w:hint="eastAsia"/>
        </w:rPr>
        <w:t>：</w:t>
      </w:r>
    </w:p>
    <w:p w14:paraId="0681D3FA" w14:textId="77777777" w:rsidR="003B606D" w:rsidRDefault="009E7617" w:rsidP="002E63D3">
      <w:r>
        <w:t>真实</w:t>
      </w:r>
      <w:r>
        <w:rPr>
          <w:rFonts w:hint="eastAsia"/>
        </w:rPr>
        <w:t>账户</w:t>
      </w:r>
      <w:proofErr w:type="gramStart"/>
      <w:r>
        <w:rPr>
          <w:rFonts w:hint="eastAsia"/>
        </w:rPr>
        <w:t>仓位</w:t>
      </w:r>
      <w:proofErr w:type="gramEnd"/>
      <w:r>
        <w:rPr>
          <w:rFonts w:hint="eastAsia"/>
        </w:rPr>
        <w:t>是</w:t>
      </w:r>
      <w:r>
        <w:t>具体策略执行的基础，如策略不能平已冻结的</w:t>
      </w:r>
      <w:proofErr w:type="gramStart"/>
      <w:r>
        <w:t>仓位</w:t>
      </w:r>
      <w:proofErr w:type="gramEnd"/>
      <w:r>
        <w:t>。</w:t>
      </w:r>
    </w:p>
    <w:p w14:paraId="3DADC588" w14:textId="77777777" w:rsidR="009E7617" w:rsidRDefault="003B606D" w:rsidP="002E63D3">
      <w:r>
        <w:t>真实</w:t>
      </w:r>
      <w:r>
        <w:rPr>
          <w:rFonts w:hint="eastAsia"/>
        </w:rPr>
        <w:t>账户</w:t>
      </w:r>
      <w:proofErr w:type="gramStart"/>
      <w:r>
        <w:rPr>
          <w:rFonts w:hint="eastAsia"/>
        </w:rPr>
        <w:t>仓位</w:t>
      </w:r>
      <w:proofErr w:type="gramEnd"/>
      <w:r>
        <w:rPr>
          <w:rFonts w:hint="eastAsia"/>
        </w:rPr>
        <w:t>用前述开平转换器进行管理，在CTA引擎的初始化函数中有如下代码：</w:t>
      </w:r>
    </w:p>
    <w:p w14:paraId="4E7FD696" w14:textId="77777777" w:rsidR="003B606D" w:rsidRDefault="003B606D" w:rsidP="002E63D3">
      <w:pPr>
        <w:pStyle w:val="a6"/>
        <w:ind w:firstLine="360"/>
      </w:pPr>
      <w:r w:rsidRPr="003B606D">
        <w:t xml:space="preserve">        # 开平转换器，对真实账户</w:t>
      </w:r>
      <w:proofErr w:type="gramStart"/>
      <w:r w:rsidRPr="003B606D">
        <w:t>仓位</w:t>
      </w:r>
      <w:proofErr w:type="gramEnd"/>
      <w:r w:rsidRPr="003B606D">
        <w:t>进行管理</w:t>
      </w:r>
    </w:p>
    <w:p w14:paraId="19580CB7" w14:textId="77777777" w:rsidR="003B606D" w:rsidRDefault="003B606D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offset</w:t>
      </w:r>
      <w:proofErr w:type="gramEnd"/>
      <w:r>
        <w:t>_converter</w:t>
      </w:r>
      <w:proofErr w:type="spellEnd"/>
      <w:r>
        <w:t xml:space="preserve"> = </w:t>
      </w:r>
      <w:proofErr w:type="spellStart"/>
      <w:r>
        <w:t>OffsetConverter</w:t>
      </w:r>
      <w:proofErr w:type="spellEnd"/>
      <w:r>
        <w:t>(</w:t>
      </w:r>
      <w:proofErr w:type="spellStart"/>
      <w:r>
        <w:t>self.main_engine</w:t>
      </w:r>
      <w:proofErr w:type="spellEnd"/>
      <w:r>
        <w:t>)</w:t>
      </w:r>
    </w:p>
    <w:p w14:paraId="61EC8240" w14:textId="77777777" w:rsidR="003B606D" w:rsidRDefault="003B606D" w:rsidP="002E63D3">
      <w:r>
        <w:t>策略代码中没有操作</w:t>
      </w:r>
      <w:proofErr w:type="spellStart"/>
      <w:r>
        <w:t>offset_converter</w:t>
      </w:r>
      <w:proofErr w:type="spellEnd"/>
      <w:r>
        <w:t>的代码，但策略</w:t>
      </w:r>
      <w:r>
        <w:rPr>
          <w:rFonts w:hint="eastAsia"/>
        </w:rPr>
        <w:t>执行</w:t>
      </w:r>
      <w:r>
        <w:t>中，如果产生交易，则会对</w:t>
      </w:r>
      <w:proofErr w:type="spellStart"/>
      <w:r>
        <w:t>offset_converter</w:t>
      </w:r>
      <w:proofErr w:type="spellEnd"/>
      <w:r>
        <w:t>产生影响。</w:t>
      </w:r>
    </w:p>
    <w:p w14:paraId="494DACD0" w14:textId="77777777" w:rsidR="005F205D" w:rsidRDefault="005F205D" w:rsidP="002E63D3">
      <w:r>
        <w:t>在引擎初始化时，为四类事件</w:t>
      </w:r>
      <w:r>
        <w:rPr>
          <w:rFonts w:hint="eastAsia"/>
        </w:rPr>
        <w:t>注册</w:t>
      </w:r>
      <w:r>
        <w:t>的处理函数：</w:t>
      </w:r>
    </w:p>
    <w:p w14:paraId="43EB800E" w14:textId="77777777" w:rsidR="005F205D" w:rsidRDefault="005F205D" w:rsidP="002E63D3">
      <w:pPr>
        <w:pStyle w:val="a6"/>
        <w:ind w:firstLine="360"/>
      </w:pPr>
      <w:r>
        <w:t xml:space="preserve">    def </w:t>
      </w:r>
      <w:proofErr w:type="spellStart"/>
      <w:r>
        <w:t>register_event</w:t>
      </w:r>
      <w:proofErr w:type="spellEnd"/>
      <w:r>
        <w:t>(self):</w:t>
      </w:r>
    </w:p>
    <w:p w14:paraId="3C9C606B" w14:textId="77777777" w:rsidR="005F205D" w:rsidRDefault="005F205D" w:rsidP="002E63D3">
      <w:pPr>
        <w:pStyle w:val="a6"/>
        <w:ind w:firstLine="360"/>
      </w:pPr>
      <w:r>
        <w:t xml:space="preserve">        """注册事件"""</w:t>
      </w:r>
    </w:p>
    <w:p w14:paraId="562BBFB6" w14:textId="77777777" w:rsidR="005F205D" w:rsidRDefault="005F205D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ICK, </w:t>
      </w:r>
      <w:proofErr w:type="spellStart"/>
      <w:r>
        <w:t>self.process_tick_event</w:t>
      </w:r>
      <w:proofErr w:type="spellEnd"/>
      <w:r>
        <w:t>)</w:t>
      </w:r>
    </w:p>
    <w:p w14:paraId="676696F6" w14:textId="77777777" w:rsidR="005F205D" w:rsidRDefault="005F205D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ORDER, </w:t>
      </w:r>
      <w:proofErr w:type="spellStart"/>
      <w:r>
        <w:t>self.process_order_event</w:t>
      </w:r>
      <w:proofErr w:type="spellEnd"/>
      <w:r>
        <w:t>)</w:t>
      </w:r>
    </w:p>
    <w:p w14:paraId="65BA4025" w14:textId="77777777" w:rsidR="005F205D" w:rsidRDefault="005F205D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TRADE, </w:t>
      </w:r>
      <w:proofErr w:type="spellStart"/>
      <w:r>
        <w:t>self.process_trade_event</w:t>
      </w:r>
      <w:proofErr w:type="spellEnd"/>
      <w:r>
        <w:t>)</w:t>
      </w:r>
    </w:p>
    <w:p w14:paraId="353BB10C" w14:textId="77777777" w:rsidR="005F205D" w:rsidRDefault="005F205D" w:rsidP="002E63D3">
      <w:pPr>
        <w:pStyle w:val="a6"/>
        <w:ind w:firstLine="360"/>
      </w:pPr>
      <w:r>
        <w:t xml:space="preserve">        </w:t>
      </w:r>
      <w:proofErr w:type="spellStart"/>
      <w:proofErr w:type="gramStart"/>
      <w:r>
        <w:t>self.event</w:t>
      </w:r>
      <w:proofErr w:type="gramEnd"/>
      <w:r>
        <w:t>_engine.register</w:t>
      </w:r>
      <w:proofErr w:type="spellEnd"/>
      <w:r>
        <w:t xml:space="preserve">(EVENT_POSITION, </w:t>
      </w:r>
      <w:proofErr w:type="spellStart"/>
      <w:r>
        <w:t>self.process_position_event</w:t>
      </w:r>
      <w:proofErr w:type="spellEnd"/>
      <w:r>
        <w:t>)</w:t>
      </w:r>
    </w:p>
    <w:p w14:paraId="4E03D886" w14:textId="77777777" w:rsidR="003B606D" w:rsidRDefault="004C1004" w:rsidP="002E63D3">
      <w:r>
        <w:t>除EVENT_TICK事件外，</w:t>
      </w:r>
      <w:r w:rsidR="00F44BB4">
        <w:t>其他</w:t>
      </w:r>
      <w:r>
        <w:t>三个事件的处理函数都会对</w:t>
      </w:r>
      <w:proofErr w:type="spellStart"/>
      <w:r w:rsidR="002F717E" w:rsidRPr="002F717E">
        <w:t>offset_converter</w:t>
      </w:r>
      <w:proofErr w:type="spellEnd"/>
      <w:r w:rsidR="002F717E">
        <w:t>进行操作。</w:t>
      </w:r>
      <w:r w:rsidR="000751D9">
        <w:t>另外，在向服务器发送委托请求时，也会对</w:t>
      </w:r>
      <w:proofErr w:type="spellStart"/>
      <w:r w:rsidR="000751D9" w:rsidRPr="002F717E">
        <w:t>offset_converter</w:t>
      </w:r>
      <w:proofErr w:type="spellEnd"/>
      <w:r w:rsidR="000751D9">
        <w:t>进行操作。特别是EVENT_POSITION事件，每</w:t>
      </w:r>
      <w:r w:rsidR="000751D9">
        <w:rPr>
          <w:rFonts w:hint="eastAsia"/>
        </w:rPr>
        <w:t>2秒钟就会被触发一次，</w:t>
      </w:r>
      <w:r w:rsidR="000751D9">
        <w:t>所以</w:t>
      </w:r>
      <w:r w:rsidR="000751D9">
        <w:rPr>
          <w:rFonts w:hint="eastAsia"/>
        </w:rPr>
        <w:t>v</w:t>
      </w:r>
      <w:r w:rsidR="000751D9">
        <w:t>n.py基本上能够实时地对账户</w:t>
      </w:r>
      <w:proofErr w:type="gramStart"/>
      <w:r w:rsidR="000751D9">
        <w:rPr>
          <w:rFonts w:hint="eastAsia"/>
        </w:rPr>
        <w:t>仓位</w:t>
      </w:r>
      <w:proofErr w:type="gramEnd"/>
      <w:r w:rsidR="000751D9">
        <w:rPr>
          <w:rFonts w:hint="eastAsia"/>
        </w:rPr>
        <w:t>进行</w:t>
      </w:r>
      <w:r w:rsidR="000751D9">
        <w:t>管理。</w:t>
      </w:r>
    </w:p>
    <w:p w14:paraId="04966B3E" w14:textId="77777777" w:rsidR="003B606D" w:rsidRPr="003B606D" w:rsidRDefault="003B606D" w:rsidP="002E63D3">
      <w:r w:rsidRPr="003B606D">
        <w:t>二、</w:t>
      </w:r>
      <w:r w:rsidR="009E7617" w:rsidRPr="003B606D">
        <w:t>具体策略</w:t>
      </w:r>
      <w:proofErr w:type="gramStart"/>
      <w:r w:rsidR="009E7617" w:rsidRPr="003B606D">
        <w:t>仓位</w:t>
      </w:r>
      <w:proofErr w:type="gramEnd"/>
      <w:r w:rsidR="009E7617" w:rsidRPr="003B606D">
        <w:t>：</w:t>
      </w:r>
    </w:p>
    <w:p w14:paraId="199CE5D8" w14:textId="77777777" w:rsidR="009E7617" w:rsidRDefault="009E7617" w:rsidP="002E63D3">
      <w:r>
        <w:lastRenderedPageBreak/>
        <w:t>具体策略在运行的过程中，需要结合策略中</w:t>
      </w:r>
      <w:proofErr w:type="gramStart"/>
      <w:r>
        <w:t>的风控思路</w:t>
      </w:r>
      <w:proofErr w:type="gramEnd"/>
      <w:r>
        <w:t>，进行</w:t>
      </w:r>
      <w:r>
        <w:rPr>
          <w:rFonts w:hint="eastAsia"/>
        </w:rPr>
        <w:t>自己</w:t>
      </w:r>
      <w:r>
        <w:t>的</w:t>
      </w:r>
      <w:proofErr w:type="gramStart"/>
      <w:r>
        <w:t>仓位</w:t>
      </w:r>
      <w:proofErr w:type="gramEnd"/>
      <w:r>
        <w:t>管理。这个</w:t>
      </w:r>
      <w:proofErr w:type="gramStart"/>
      <w:r>
        <w:t>仓位</w:t>
      </w:r>
      <w:proofErr w:type="gramEnd"/>
      <w:r>
        <w:t>管理局限于策略内部，</w:t>
      </w:r>
      <w:proofErr w:type="gramStart"/>
      <w:r>
        <w:rPr>
          <w:rFonts w:hint="eastAsia"/>
        </w:rPr>
        <w:t>不</w:t>
      </w:r>
      <w:proofErr w:type="gramEnd"/>
      <w:r>
        <w:t>与</w:t>
      </w:r>
      <w:r w:rsidR="00F44BB4">
        <w:t>其他</w:t>
      </w:r>
      <w:r>
        <w:t>策略相关联。</w:t>
      </w:r>
      <w:r w:rsidR="003B606D">
        <w:rPr>
          <w:rFonts w:hint="eastAsia"/>
        </w:rPr>
        <w:t>v</w:t>
      </w:r>
      <w:r w:rsidR="003B606D">
        <w:t>n.py可以启动多个策略，多个策略可以操作相同的合约。这多个策略分别管理自己的</w:t>
      </w:r>
      <w:proofErr w:type="gramStart"/>
      <w:r w:rsidR="003B606D">
        <w:t>仓位</w:t>
      </w:r>
      <w:proofErr w:type="gramEnd"/>
      <w:r w:rsidR="003B606D">
        <w:t>，互不相干，避免不同策略发出相互</w:t>
      </w:r>
      <w:r w:rsidR="003B606D">
        <w:rPr>
          <w:rFonts w:hint="eastAsia"/>
        </w:rPr>
        <w:t>矛盾</w:t>
      </w:r>
      <w:r w:rsidR="003B606D">
        <w:t>的买卖信号，造成</w:t>
      </w:r>
      <w:proofErr w:type="gramStart"/>
      <w:r w:rsidR="003B606D">
        <w:t>仓位</w:t>
      </w:r>
      <w:proofErr w:type="gramEnd"/>
      <w:r w:rsidR="003B606D">
        <w:t>的混乱，影响具体策略的执行</w:t>
      </w:r>
      <w:r w:rsidR="000751D9">
        <w:t>逻辑</w:t>
      </w:r>
      <w:r w:rsidR="003B606D">
        <w:t>。</w:t>
      </w:r>
    </w:p>
    <w:p w14:paraId="332A4B6A" w14:textId="77777777" w:rsidR="000751D9" w:rsidRDefault="000751D9" w:rsidP="002E63D3">
      <w:r>
        <w:t>具体策略的委托与成交，都会对账户</w:t>
      </w:r>
      <w:proofErr w:type="gramStart"/>
      <w:r>
        <w:rPr>
          <w:rFonts w:hint="eastAsia"/>
        </w:rPr>
        <w:t>仓位</w:t>
      </w:r>
      <w:proofErr w:type="gramEnd"/>
      <w:r>
        <w:rPr>
          <w:rFonts w:hint="eastAsia"/>
        </w:rPr>
        <w:t>产生</w:t>
      </w:r>
      <w:r>
        <w:t>影响；账户</w:t>
      </w:r>
      <w:proofErr w:type="gramStart"/>
      <w:r>
        <w:rPr>
          <w:rFonts w:hint="eastAsia"/>
        </w:rPr>
        <w:t>仓位</w:t>
      </w:r>
      <w:proofErr w:type="gramEnd"/>
      <w:r>
        <w:t>的现实情况也会对具体策略的委托单</w:t>
      </w:r>
      <w:r>
        <w:rPr>
          <w:rFonts w:hint="eastAsia"/>
        </w:rPr>
        <w:t>类型</w:t>
      </w:r>
      <w:r>
        <w:t>及成交</w:t>
      </w:r>
      <w:r>
        <w:rPr>
          <w:rFonts w:hint="eastAsia"/>
        </w:rPr>
        <w:t>产生</w:t>
      </w:r>
      <w:r>
        <w:t>影响。</w:t>
      </w:r>
    </w:p>
    <w:p w14:paraId="789BE0F8" w14:textId="77777777" w:rsidR="006A0483" w:rsidRDefault="006A0483" w:rsidP="00B77F45">
      <w:pPr>
        <w:pStyle w:val="3"/>
      </w:pPr>
      <w:r>
        <w:rPr>
          <w:rFonts w:hint="eastAsia"/>
        </w:rPr>
        <w:t>关于</w:t>
      </w:r>
      <w:r>
        <w:t>“</w:t>
      </w:r>
      <w:r w:rsidRPr="00AF0BC9">
        <w:t>策略数据</w:t>
      </w:r>
      <w:r>
        <w:t>”</w:t>
      </w:r>
    </w:p>
    <w:p w14:paraId="0F128488" w14:textId="77777777" w:rsidR="006A0483" w:rsidRDefault="006A0483" w:rsidP="002E63D3">
      <w:r>
        <w:rPr>
          <w:rFonts w:hint="eastAsia"/>
        </w:rPr>
        <w:t>在CTA引擎中：</w:t>
      </w:r>
    </w:p>
    <w:p w14:paraId="54730163" w14:textId="77777777" w:rsidR="006A0483" w:rsidRDefault="006A0483" w:rsidP="005E7CCA">
      <w:pPr>
        <w:pStyle w:val="a3"/>
        <w:numPr>
          <w:ilvl w:val="0"/>
          <w:numId w:val="31"/>
        </w:numPr>
        <w:ind w:firstLineChars="0"/>
      </w:pPr>
      <w:r>
        <w:t>当策略处理</w:t>
      </w:r>
      <w:r>
        <w:rPr>
          <w:rFonts w:hint="eastAsia"/>
        </w:rPr>
        <w:t>成交推送</w:t>
      </w:r>
      <w:r>
        <w:t>时（在</w:t>
      </w:r>
      <w:proofErr w:type="spellStart"/>
      <w:r w:rsidRPr="00AF0BC9">
        <w:t>process_trade_event</w:t>
      </w:r>
      <w:proofErr w:type="spellEnd"/>
      <w:r>
        <w:t>函数中），调用</w:t>
      </w:r>
      <w:proofErr w:type="spellStart"/>
      <w:r w:rsidRPr="00AF0BC9">
        <w:t>sync_strategy_data</w:t>
      </w:r>
      <w:proofErr w:type="spellEnd"/>
      <w:r>
        <w:t>函数将策略数据保存到json文件</w:t>
      </w:r>
      <w:proofErr w:type="spellStart"/>
      <w:r w:rsidRPr="00AF0BC9">
        <w:t>cta_strategy_data.json</w:t>
      </w:r>
      <w:proofErr w:type="spellEnd"/>
      <w:r>
        <w:t>中。</w:t>
      </w:r>
    </w:p>
    <w:p w14:paraId="5B0924B4" w14:textId="77777777" w:rsidR="006A0483" w:rsidRDefault="006A0483" w:rsidP="005E7CCA">
      <w:pPr>
        <w:pStyle w:val="a3"/>
        <w:numPr>
          <w:ilvl w:val="0"/>
          <w:numId w:val="31"/>
        </w:numPr>
        <w:ind w:firstLineChars="0"/>
      </w:pPr>
      <w:r>
        <w:t>当某个策略停止时，也要</w:t>
      </w:r>
      <w:r>
        <w:rPr>
          <w:rFonts w:hint="eastAsia"/>
        </w:rPr>
        <w:t>保存</w:t>
      </w:r>
      <w:r>
        <w:t>策略数据。</w:t>
      </w:r>
    </w:p>
    <w:p w14:paraId="08D20342" w14:textId="77777777" w:rsidR="006A0483" w:rsidRDefault="006A0483" w:rsidP="005E7CCA">
      <w:pPr>
        <w:pStyle w:val="a3"/>
        <w:numPr>
          <w:ilvl w:val="0"/>
          <w:numId w:val="31"/>
        </w:numPr>
        <w:ind w:firstLineChars="0"/>
      </w:pPr>
      <w:r>
        <w:t>当策略初始化时，</w:t>
      </w:r>
      <w:r>
        <w:rPr>
          <w:rFonts w:hint="eastAsia"/>
        </w:rPr>
        <w:t>从</w:t>
      </w:r>
      <w:r>
        <w:t>json文件中加载策略数据</w:t>
      </w:r>
    </w:p>
    <w:p w14:paraId="013D5C4F" w14:textId="03A32D55" w:rsidR="006A0483" w:rsidRDefault="006A0483" w:rsidP="002E63D3">
      <w:r>
        <w:t>这样做的目的是什么？</w:t>
      </w:r>
      <w:r w:rsidR="006530BA">
        <w:rPr>
          <w:rFonts w:hint="eastAsia"/>
        </w:rPr>
        <w:t>下面</w:t>
      </w:r>
      <w:r>
        <w:t>以策略数据中的</w:t>
      </w:r>
      <w:r>
        <w:rPr>
          <w:rFonts w:hint="eastAsia"/>
        </w:rPr>
        <w:t>p</w:t>
      </w:r>
      <w:r>
        <w:t>os为例进行说明。</w:t>
      </w:r>
    </w:p>
    <w:p w14:paraId="2A0B03AA" w14:textId="77777777" w:rsidR="006A0483" w:rsidRDefault="006A0483" w:rsidP="002E63D3">
      <w:r>
        <w:rPr>
          <w:rFonts w:hint="eastAsia"/>
        </w:rPr>
        <w:t>v</w:t>
      </w:r>
      <w:r>
        <w:t>n.py的CTA策略不是根据账户的实际</w:t>
      </w:r>
      <w:proofErr w:type="gramStart"/>
      <w:r>
        <w:t>仓位</w:t>
      </w:r>
      <w:proofErr w:type="gramEnd"/>
      <w:r>
        <w:t>进行操作，而是在策略中用一个成员变量</w:t>
      </w:r>
      <w:r>
        <w:rPr>
          <w:rFonts w:hint="eastAsia"/>
        </w:rPr>
        <w:t>p</w:t>
      </w:r>
      <w:r>
        <w:t>os来保存</w:t>
      </w:r>
      <w:proofErr w:type="gramStart"/>
      <w:r>
        <w:t>仓位</w:t>
      </w:r>
      <w:proofErr w:type="gramEnd"/>
      <w:r>
        <w:t>。</w:t>
      </w:r>
    </w:p>
    <w:p w14:paraId="039856BF" w14:textId="77777777" w:rsidR="000B62B9" w:rsidRDefault="006A0483" w:rsidP="002E63D3">
      <w:r>
        <w:t>策略不可能永远执行，当因程序退出等原因，策略停止执行后，下一次再执行时，应该在上次策略</w:t>
      </w:r>
      <w:r>
        <w:rPr>
          <w:rFonts w:hint="eastAsia"/>
        </w:rPr>
        <w:t>执行</w:t>
      </w:r>
      <w:r>
        <w:t>的基础上继续，如上一次策略停止时的</w:t>
      </w:r>
      <w:proofErr w:type="gramStart"/>
      <w:r>
        <w:t>仓位</w:t>
      </w:r>
      <w:proofErr w:type="gramEnd"/>
      <w:r>
        <w:t>情况。</w:t>
      </w:r>
      <w:r w:rsidR="000B62B9">
        <w:t>如果不这样，一旦程序退出，账户中的</w:t>
      </w:r>
      <w:proofErr w:type="gramStart"/>
      <w:r w:rsidR="000B62B9">
        <w:t>仓位</w:t>
      </w:r>
      <w:proofErr w:type="gramEnd"/>
      <w:r w:rsidR="000B62B9">
        <w:t>就会成为死</w:t>
      </w:r>
      <w:proofErr w:type="gramStart"/>
      <w:r w:rsidR="000B62B9">
        <w:t>仓位</w:t>
      </w:r>
      <w:proofErr w:type="gramEnd"/>
      <w:r w:rsidR="000B62B9">
        <w:t>，不会对</w:t>
      </w:r>
      <w:r w:rsidR="0010153B">
        <w:t>策略</w:t>
      </w:r>
      <w:r w:rsidR="0010153B">
        <w:rPr>
          <w:rFonts w:hint="eastAsia"/>
        </w:rPr>
        <w:t>今后</w:t>
      </w:r>
      <w:r w:rsidR="0010153B">
        <w:t>的执行</w:t>
      </w:r>
      <w:r w:rsidR="0010153B">
        <w:rPr>
          <w:rFonts w:hint="eastAsia"/>
        </w:rPr>
        <w:t>产生</w:t>
      </w:r>
      <w:r w:rsidR="0010153B">
        <w:t>影响。</w:t>
      </w:r>
    </w:p>
    <w:p w14:paraId="06448F08" w14:textId="77777777" w:rsidR="006A0483" w:rsidRDefault="0010153B" w:rsidP="002E63D3">
      <w:r>
        <w:rPr>
          <w:rFonts w:hint="eastAsia"/>
        </w:rPr>
        <w:t>采用</w:t>
      </w:r>
      <w:r>
        <w:t>上述保存和加载策略数据的机制，就是保证策略的持续有效。</w:t>
      </w:r>
    </w:p>
    <w:p w14:paraId="0F2FD321" w14:textId="77777777" w:rsidR="001E46CC" w:rsidRDefault="001E46CC" w:rsidP="00B77F45">
      <w:pPr>
        <w:pStyle w:val="3"/>
      </w:pPr>
      <w:r>
        <w:t>CTA引擎与策略的关系</w:t>
      </w:r>
    </w:p>
    <w:p w14:paraId="38C35113" w14:textId="77777777" w:rsidR="001E46CC" w:rsidRDefault="001E46CC" w:rsidP="002E63D3">
      <w:r>
        <w:rPr>
          <w:rFonts w:hint="eastAsia"/>
        </w:rPr>
        <w:t>从</w:t>
      </w:r>
      <w:proofErr w:type="spellStart"/>
      <w:r w:rsidRPr="002179BB">
        <w:t>CtaEngine</w:t>
      </w:r>
      <w:proofErr w:type="spellEnd"/>
      <w:r>
        <w:t>的代码可以看出，CTA引擎与策略的直接交互非常少。</w:t>
      </w:r>
    </w:p>
    <w:p w14:paraId="380A0AF3" w14:textId="77777777" w:rsidR="00CD16C9" w:rsidRDefault="00CD16C9" w:rsidP="002E63D3">
      <w:r>
        <w:t>它们都是通过界面进行管理，通过底层接口进行驱动。</w:t>
      </w:r>
    </w:p>
    <w:p w14:paraId="7452E18B" w14:textId="77777777" w:rsidR="00CD16C9" w:rsidRDefault="00CD16C9" w:rsidP="002E63D3">
      <w:r>
        <w:t>接口的Tick数据和K线数据驱动策略进行运算，根据运算结果发出委托。委托成交的结果返回来，驱动引擎对</w:t>
      </w:r>
      <w:proofErr w:type="gramStart"/>
      <w:r>
        <w:t>仓位</w:t>
      </w:r>
      <w:proofErr w:type="gramEnd"/>
      <w:r>
        <w:t>进行更新。</w:t>
      </w:r>
    </w:p>
    <w:p w14:paraId="2AA38676" w14:textId="77777777" w:rsidR="004C1AE1" w:rsidRDefault="004C1AE1" w:rsidP="006108D6">
      <w:pPr>
        <w:pStyle w:val="1"/>
      </w:pPr>
      <w:r>
        <w:t>CTA策略</w:t>
      </w:r>
      <w:r w:rsidR="00CE7DE8">
        <w:t>界面</w:t>
      </w:r>
    </w:p>
    <w:p w14:paraId="5E6A252C" w14:textId="77777777" w:rsidR="004C1AE1" w:rsidRDefault="00CE7DE8" w:rsidP="007C64E5">
      <w:pPr>
        <w:pStyle w:val="2"/>
      </w:pPr>
      <w:r>
        <w:t>上层应用程序类</w:t>
      </w:r>
      <w:proofErr w:type="spellStart"/>
      <w:r>
        <w:t>CtaStrategyApp</w:t>
      </w:r>
      <w:proofErr w:type="spellEnd"/>
    </w:p>
    <w:p w14:paraId="2920EDB1" w14:textId="4BA0A208" w:rsidR="00147F80" w:rsidRDefault="00096929" w:rsidP="002E63D3">
      <w:r>
        <w:rPr>
          <w:rFonts w:hint="eastAsia"/>
        </w:rPr>
        <w:t>上</w:t>
      </w:r>
      <w:r>
        <w:t>层应用程序</w:t>
      </w:r>
      <w:r w:rsidR="00147F80">
        <w:t>类在</w:t>
      </w:r>
      <w:r w:rsidR="00147F80" w:rsidRPr="00147F80">
        <w:t>D:\</w:t>
      </w:r>
      <w:r w:rsidR="005A4161">
        <w:t>vnpy220</w:t>
      </w:r>
      <w:r w:rsidR="00147F80" w:rsidRPr="00147F80">
        <w:t>\vnpy\app\cta_strategy</w:t>
      </w:r>
      <w:r w:rsidR="00147F80">
        <w:t>目录下的</w:t>
      </w:r>
      <w:r w:rsidR="00147F80" w:rsidRPr="002F473E">
        <w:t>__init__.py</w:t>
      </w:r>
      <w:r w:rsidR="00147F80">
        <w:t>文件中定义</w:t>
      </w:r>
      <w:r w:rsidR="00AE3FF5">
        <w:t>：</w:t>
      </w:r>
    </w:p>
    <w:p w14:paraId="6F4B5792" w14:textId="77777777" w:rsidR="00147F80" w:rsidRDefault="00147F80" w:rsidP="002E63D3">
      <w:pPr>
        <w:pStyle w:val="a6"/>
        <w:ind w:firstLine="360"/>
      </w:pPr>
      <w:r>
        <w:t xml:space="preserve">class </w:t>
      </w:r>
      <w:proofErr w:type="spellStart"/>
      <w:proofErr w:type="gramStart"/>
      <w:r>
        <w:t>CtaStrategyApp</w:t>
      </w:r>
      <w:proofErr w:type="spellEnd"/>
      <w:r>
        <w:t>(</w:t>
      </w:r>
      <w:proofErr w:type="spellStart"/>
      <w:proofErr w:type="gramEnd"/>
      <w:r>
        <w:t>BaseApp</w:t>
      </w:r>
      <w:proofErr w:type="spellEnd"/>
      <w:r>
        <w:t>):</w:t>
      </w:r>
    </w:p>
    <w:p w14:paraId="386B65B0" w14:textId="77777777" w:rsidR="00147F80" w:rsidRDefault="00147F80" w:rsidP="002E63D3">
      <w:pPr>
        <w:pStyle w:val="a6"/>
        <w:ind w:firstLine="360"/>
      </w:pPr>
      <w:r>
        <w:t xml:space="preserve">    """</w:t>
      </w:r>
      <w:r w:rsidR="005E7CCA">
        <w:t>CTA策略</w:t>
      </w:r>
      <w:r w:rsidR="005E7CCA">
        <w:rPr>
          <w:rFonts w:hint="eastAsia"/>
        </w:rPr>
        <w:t>应用</w:t>
      </w:r>
      <w:r>
        <w:t>"""</w:t>
      </w:r>
    </w:p>
    <w:p w14:paraId="0B28EF47" w14:textId="77777777" w:rsidR="00147F80" w:rsidRDefault="00147F80" w:rsidP="002E63D3">
      <w:pPr>
        <w:pStyle w:val="a6"/>
        <w:ind w:firstLine="360"/>
      </w:pPr>
    </w:p>
    <w:p w14:paraId="3C701E35" w14:textId="77777777" w:rsidR="00147F80" w:rsidRDefault="00147F80" w:rsidP="002E63D3">
      <w:pPr>
        <w:pStyle w:val="a6"/>
        <w:ind w:firstLine="360"/>
      </w:pPr>
      <w:r>
        <w:t xml:space="preserve">    </w:t>
      </w:r>
      <w:proofErr w:type="spellStart"/>
      <w:r>
        <w:t>app_name</w:t>
      </w:r>
      <w:proofErr w:type="spellEnd"/>
      <w:r>
        <w:t xml:space="preserve"> = APP_NAME</w:t>
      </w:r>
    </w:p>
    <w:p w14:paraId="34439F90" w14:textId="77777777" w:rsidR="00147F80" w:rsidRDefault="00147F80" w:rsidP="002E63D3">
      <w:pPr>
        <w:pStyle w:val="a6"/>
        <w:ind w:firstLine="360"/>
      </w:pPr>
      <w:r>
        <w:t xml:space="preserve">    </w:t>
      </w:r>
      <w:proofErr w:type="spellStart"/>
      <w:r>
        <w:t>app_module</w:t>
      </w:r>
      <w:proofErr w:type="spellEnd"/>
      <w:r>
        <w:t xml:space="preserve"> = __module__</w:t>
      </w:r>
    </w:p>
    <w:p w14:paraId="214D15A8" w14:textId="77777777" w:rsidR="00147F80" w:rsidRDefault="00147F80" w:rsidP="002E63D3">
      <w:pPr>
        <w:pStyle w:val="a6"/>
        <w:ind w:firstLine="360"/>
      </w:pPr>
      <w:r>
        <w:t xml:space="preserve">    </w:t>
      </w:r>
      <w:proofErr w:type="spellStart"/>
      <w:r>
        <w:t>app_path</w:t>
      </w:r>
      <w:proofErr w:type="spellEnd"/>
      <w:r>
        <w:t xml:space="preserve"> = Path(__file__</w:t>
      </w:r>
      <w:proofErr w:type="gramStart"/>
      <w:r>
        <w:t>).parent</w:t>
      </w:r>
      <w:proofErr w:type="gramEnd"/>
    </w:p>
    <w:p w14:paraId="2544864E" w14:textId="77777777" w:rsidR="00147F80" w:rsidRDefault="00147F80" w:rsidP="002E63D3">
      <w:pPr>
        <w:pStyle w:val="a6"/>
        <w:ind w:firstLine="360"/>
      </w:pPr>
      <w:r>
        <w:t xml:space="preserve">    </w:t>
      </w:r>
      <w:proofErr w:type="spellStart"/>
      <w:r>
        <w:t>display_name</w:t>
      </w:r>
      <w:proofErr w:type="spellEnd"/>
      <w:r>
        <w:t xml:space="preserve"> = "CTA策略"</w:t>
      </w:r>
    </w:p>
    <w:p w14:paraId="50E1219F" w14:textId="77777777" w:rsidR="00147F80" w:rsidRDefault="00147F80" w:rsidP="002E63D3">
      <w:pPr>
        <w:pStyle w:val="a6"/>
        <w:ind w:firstLine="360"/>
      </w:pPr>
      <w:r>
        <w:lastRenderedPageBreak/>
        <w:t xml:space="preserve">    </w:t>
      </w:r>
      <w:proofErr w:type="spellStart"/>
      <w:r>
        <w:t>engine_class</w:t>
      </w:r>
      <w:proofErr w:type="spellEnd"/>
      <w:r>
        <w:t xml:space="preserve"> = </w:t>
      </w:r>
      <w:proofErr w:type="spellStart"/>
      <w:r>
        <w:t>CtaEngine</w:t>
      </w:r>
      <w:proofErr w:type="spellEnd"/>
    </w:p>
    <w:p w14:paraId="67D3AEF2" w14:textId="77777777" w:rsidR="00147F80" w:rsidRDefault="00147F80" w:rsidP="002E63D3">
      <w:pPr>
        <w:pStyle w:val="a6"/>
        <w:ind w:firstLine="360"/>
      </w:pPr>
      <w:r>
        <w:t xml:space="preserve">    </w:t>
      </w:r>
      <w:proofErr w:type="spellStart"/>
      <w:r>
        <w:t>widget_name</w:t>
      </w:r>
      <w:proofErr w:type="spellEnd"/>
      <w:r>
        <w:t xml:space="preserve"> = "</w:t>
      </w:r>
      <w:proofErr w:type="spellStart"/>
      <w:r>
        <w:t>CtaManager</w:t>
      </w:r>
      <w:proofErr w:type="spellEnd"/>
      <w:r>
        <w:t>"</w:t>
      </w:r>
    </w:p>
    <w:p w14:paraId="3EEB601E" w14:textId="77777777" w:rsidR="00147F80" w:rsidRPr="004C1AE1" w:rsidRDefault="00147F80" w:rsidP="002E63D3">
      <w:pPr>
        <w:pStyle w:val="a6"/>
        <w:ind w:firstLine="360"/>
      </w:pPr>
      <w:r>
        <w:t xml:space="preserve">    </w:t>
      </w:r>
      <w:proofErr w:type="spellStart"/>
      <w:r>
        <w:t>icon_name</w:t>
      </w:r>
      <w:proofErr w:type="spellEnd"/>
      <w:r>
        <w:t xml:space="preserve"> = "cta.ico"</w:t>
      </w:r>
    </w:p>
    <w:p w14:paraId="66D32F72" w14:textId="77777777" w:rsidR="00083C5E" w:rsidRDefault="00083C5E" w:rsidP="007C64E5">
      <w:pPr>
        <w:pStyle w:val="2"/>
      </w:pPr>
      <w:r>
        <w:t>CTA</w:t>
      </w:r>
      <w:r w:rsidR="005E74B1">
        <w:rPr>
          <w:rFonts w:hint="eastAsia"/>
        </w:rPr>
        <w:t>策略</w:t>
      </w:r>
      <w:r>
        <w:t>窗口</w:t>
      </w:r>
      <w:r w:rsidR="00CE7DE8">
        <w:t>类</w:t>
      </w:r>
      <w:proofErr w:type="spellStart"/>
      <w:r w:rsidR="00CE7DE8" w:rsidRPr="005E74B1">
        <w:t>CtaManager</w:t>
      </w:r>
      <w:proofErr w:type="spellEnd"/>
    </w:p>
    <w:p w14:paraId="4ED00C5E" w14:textId="77777777" w:rsidR="00083C5E" w:rsidRDefault="00083C5E" w:rsidP="002E63D3">
      <w:r>
        <w:rPr>
          <w:rFonts w:hint="eastAsia"/>
        </w:rPr>
        <w:t>执行时</w:t>
      </w:r>
      <w:r>
        <w:t>CTA</w:t>
      </w:r>
      <w:r w:rsidR="005E74B1">
        <w:rPr>
          <w:rFonts w:hint="eastAsia"/>
        </w:rPr>
        <w:t>策略</w:t>
      </w:r>
      <w:r>
        <w:t>窗口的界面如下图所示。</w:t>
      </w:r>
    </w:p>
    <w:p w14:paraId="1E7757D4" w14:textId="77777777" w:rsidR="00083C5E" w:rsidRDefault="00083C5E" w:rsidP="00917E24">
      <w:pPr>
        <w:ind w:firstLineChars="0" w:firstLine="0"/>
      </w:pPr>
      <w:r>
        <w:rPr>
          <w:noProof/>
        </w:rPr>
        <w:drawing>
          <wp:inline distT="0" distB="0" distL="0" distR="0" wp14:anchorId="4B8A7D9F" wp14:editId="1B02254A">
            <wp:extent cx="6183630" cy="2813685"/>
            <wp:effectExtent l="0" t="0" r="762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3630" cy="281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12626" w14:textId="77777777" w:rsidR="005E74B1" w:rsidRDefault="005E74B1" w:rsidP="002E63D3">
      <w:r>
        <w:rPr>
          <w:rFonts w:hint="eastAsia"/>
        </w:rPr>
        <w:t>在</w:t>
      </w:r>
      <w:r>
        <w:t>D:\</w:t>
      </w:r>
      <w:r w:rsidR="005A4161">
        <w:t>vnpy220</w:t>
      </w:r>
      <w:r>
        <w:t>\vnpy\app\cta_</w:t>
      </w:r>
      <w:r w:rsidRPr="00147F80">
        <w:t>strategy</w:t>
      </w:r>
      <w:r>
        <w:t>\ui目录下的widget.py文件中定义</w:t>
      </w:r>
      <w:r w:rsidR="00AF2E50">
        <w:t>CTA</w:t>
      </w:r>
      <w:r w:rsidR="00AF2E50">
        <w:rPr>
          <w:rFonts w:hint="eastAsia"/>
        </w:rPr>
        <w:t>策略</w:t>
      </w:r>
      <w:r>
        <w:t>窗口类</w:t>
      </w:r>
      <w:proofErr w:type="spellStart"/>
      <w:r w:rsidRPr="005E74B1">
        <w:t>CtaManager</w:t>
      </w:r>
      <w:proofErr w:type="spellEnd"/>
      <w:r w:rsidRPr="005E74B1">
        <w:t xml:space="preserve"> </w:t>
      </w:r>
      <w:r>
        <w:t>(</w:t>
      </w:r>
      <w:proofErr w:type="spellStart"/>
      <w:r>
        <w:t>QtWidgets.QWidget</w:t>
      </w:r>
      <w:proofErr w:type="spellEnd"/>
      <w:r>
        <w:t>)。</w:t>
      </w:r>
    </w:p>
    <w:p w14:paraId="06D15A3F" w14:textId="77777777" w:rsidR="005E74B1" w:rsidRDefault="005E74B1" w:rsidP="002E63D3">
      <w:r>
        <w:rPr>
          <w:rFonts w:hint="eastAsia"/>
        </w:rPr>
        <w:t>在</w:t>
      </w:r>
      <w:r>
        <w:t>VN Trader的</w:t>
      </w:r>
      <w:proofErr w:type="spellStart"/>
      <w:r>
        <w:t>init_menu</w:t>
      </w:r>
      <w:proofErr w:type="spellEnd"/>
      <w:r>
        <w:t>函数中，将App增加到菜单和工具栏。</w:t>
      </w:r>
    </w:p>
    <w:p w14:paraId="287FDF95" w14:textId="6D42E222" w:rsidR="00AF2E50" w:rsidRDefault="00AF2E50" w:rsidP="002E63D3">
      <w:r>
        <w:t>在“CTA策略”窗口初始化时，调用CTA引擎的</w:t>
      </w:r>
      <w:proofErr w:type="spellStart"/>
      <w:r w:rsidRPr="00AD5A96">
        <w:t>init_engine</w:t>
      </w:r>
      <w:proofErr w:type="spellEnd"/>
      <w:r>
        <w:t>函数</w:t>
      </w:r>
      <w:r w:rsidR="00E16961">
        <w:t>对</w:t>
      </w:r>
      <w:r w:rsidR="00AE3FF5">
        <w:rPr>
          <w:rFonts w:hint="eastAsia"/>
        </w:rPr>
        <w:t>CTA</w:t>
      </w:r>
      <w:r w:rsidR="00E16961">
        <w:t>引擎进行初始化</w:t>
      </w:r>
      <w:r w:rsidR="00130864">
        <w:rPr>
          <w:rFonts w:hint="eastAsia"/>
        </w:rPr>
        <w:t>，</w:t>
      </w:r>
      <w:r>
        <w:t>初始化的内容</w:t>
      </w:r>
      <w:r>
        <w:rPr>
          <w:rFonts w:hint="eastAsia"/>
        </w:rPr>
        <w:t>见</w:t>
      </w:r>
      <w:r w:rsidR="00E16961">
        <w:t>函数</w:t>
      </w:r>
      <w:r>
        <w:t>注释。</w:t>
      </w:r>
    </w:p>
    <w:p w14:paraId="4CB10F8D" w14:textId="77777777" w:rsidR="00AF2E50" w:rsidRDefault="00AF2E50" w:rsidP="002E63D3">
      <w:proofErr w:type="spellStart"/>
      <w:r w:rsidRPr="005E74B1">
        <w:t>CtaManager</w:t>
      </w:r>
      <w:proofErr w:type="spellEnd"/>
      <w:r>
        <w:t>没有</w:t>
      </w:r>
      <w:proofErr w:type="gramStart"/>
      <w:r>
        <w:t>太</w:t>
      </w:r>
      <w:proofErr w:type="gramEnd"/>
      <w:r>
        <w:t>实质化的功能，所有按钮的处理函数都在CTA引擎</w:t>
      </w:r>
      <w:proofErr w:type="spellStart"/>
      <w:r w:rsidRPr="002179BB">
        <w:t>CtaEngine</w:t>
      </w:r>
      <w:proofErr w:type="spellEnd"/>
      <w:r>
        <w:t>中。</w:t>
      </w:r>
    </w:p>
    <w:p w14:paraId="3FAE6572" w14:textId="77777777" w:rsidR="00AF2E50" w:rsidRDefault="00AF2E50" w:rsidP="002E63D3">
      <w:proofErr w:type="spellStart"/>
      <w:r w:rsidRPr="005E74B1">
        <w:t>CtaManager</w:t>
      </w:r>
      <w:proofErr w:type="spellEnd"/>
      <w:r>
        <w:t>使用继承自</w:t>
      </w:r>
      <w:proofErr w:type="spellStart"/>
      <w:r w:rsidRPr="00AF2E50">
        <w:t>BaseMonitor</w:t>
      </w:r>
      <w:proofErr w:type="spellEnd"/>
      <w:r>
        <w:t>（参“</w:t>
      </w:r>
      <w:r>
        <w:rPr>
          <w:rFonts w:hint="eastAsia"/>
        </w:rPr>
        <w:t>在界面上使用Tick数据”一节）的子窗口</w:t>
      </w:r>
      <w:proofErr w:type="spellStart"/>
      <w:r w:rsidRPr="00AF2E50">
        <w:t>StopOrderMonitor</w:t>
      </w:r>
      <w:proofErr w:type="spellEnd"/>
      <w:r>
        <w:t>显示停止单</w:t>
      </w:r>
      <w:r>
        <w:rPr>
          <w:rFonts w:hint="eastAsia"/>
        </w:rPr>
        <w:t>，</w:t>
      </w:r>
      <w:r>
        <w:t>用同样继承自</w:t>
      </w:r>
      <w:proofErr w:type="spellStart"/>
      <w:r w:rsidRPr="00AF2E50">
        <w:t>BaseMonitor</w:t>
      </w:r>
      <w:proofErr w:type="spellEnd"/>
      <w:r>
        <w:rPr>
          <w:rFonts w:hint="eastAsia"/>
        </w:rPr>
        <w:t>的</w:t>
      </w:r>
      <w:proofErr w:type="spellStart"/>
      <w:r w:rsidRPr="00AF2E50">
        <w:t>LogMonitor</w:t>
      </w:r>
      <w:proofErr w:type="spellEnd"/>
      <w:r>
        <w:t>子</w:t>
      </w:r>
      <w:r>
        <w:rPr>
          <w:rFonts w:hint="eastAsia"/>
        </w:rPr>
        <w:t>窗口</w:t>
      </w:r>
      <w:r>
        <w:t>显示日志。</w:t>
      </w:r>
    </w:p>
    <w:p w14:paraId="20769C5C" w14:textId="77777777" w:rsidR="00AF2E50" w:rsidRDefault="00AF2E50" w:rsidP="002E63D3">
      <w:r>
        <w:t>用</w:t>
      </w:r>
      <w:proofErr w:type="spellStart"/>
      <w:r w:rsidRPr="00AF2E50">
        <w:t>StrategyManager</w:t>
      </w:r>
      <w:proofErr w:type="spellEnd"/>
      <w:r>
        <w:t>子</w:t>
      </w:r>
      <w:r>
        <w:rPr>
          <w:rFonts w:hint="eastAsia"/>
        </w:rPr>
        <w:t>窗口</w:t>
      </w:r>
      <w:r>
        <w:t>管理单个策略。</w:t>
      </w:r>
    </w:p>
    <w:p w14:paraId="39EA2AE9" w14:textId="07EE3C3F" w:rsidR="00AE3FF5" w:rsidRDefault="00AE3FF5" w:rsidP="002E63D3">
      <w:r>
        <w:rPr>
          <w:rFonts w:hint="eastAsia"/>
        </w:rPr>
        <w:t>对于大家目前的水平来说，</w:t>
      </w:r>
      <w:r>
        <w:t>CTA</w:t>
      </w:r>
      <w:r>
        <w:rPr>
          <w:rFonts w:hint="eastAsia"/>
        </w:rPr>
        <w:t>策略</w:t>
      </w:r>
      <w:r>
        <w:t>窗口类</w:t>
      </w:r>
      <w:r>
        <w:rPr>
          <w:rFonts w:hint="eastAsia"/>
        </w:rPr>
        <w:t>的代码相对简单，不再详述。</w:t>
      </w:r>
    </w:p>
    <w:p w14:paraId="01593604" w14:textId="77777777" w:rsidR="00976B91" w:rsidRPr="00AF2E50" w:rsidRDefault="00976B91" w:rsidP="00E27598">
      <w:pPr>
        <w:pStyle w:val="a4"/>
      </w:pPr>
      <w:r>
        <w:rPr>
          <w:rFonts w:hint="eastAsia"/>
        </w:rPr>
        <w:t>第</w:t>
      </w:r>
      <w:r w:rsidR="00CC6C9B">
        <w:rPr>
          <w:rFonts w:hint="eastAsia"/>
        </w:rPr>
        <w:t>五</w:t>
      </w:r>
      <w:r>
        <w:rPr>
          <w:rFonts w:hint="eastAsia"/>
        </w:rPr>
        <w:t>部分</w:t>
      </w:r>
      <w:r>
        <w:rPr>
          <w:rFonts w:hint="eastAsia"/>
        </w:rPr>
        <w:t xml:space="preserve"> </w:t>
      </w:r>
      <w:r w:rsidR="00F44BB4">
        <w:rPr>
          <w:rFonts w:hint="eastAsia"/>
        </w:rPr>
        <w:t>其他</w:t>
      </w:r>
      <w:r>
        <w:rPr>
          <w:rFonts w:hint="eastAsia"/>
        </w:rPr>
        <w:t>策略</w:t>
      </w:r>
    </w:p>
    <w:p w14:paraId="5679DA98" w14:textId="77777777" w:rsidR="0023476C" w:rsidRDefault="00976B91" w:rsidP="006108D6">
      <w:pPr>
        <w:pStyle w:val="1"/>
      </w:pPr>
      <w:r w:rsidRPr="00976B91">
        <w:rPr>
          <w:rFonts w:hint="eastAsia"/>
        </w:rPr>
        <w:t>价差套利</w:t>
      </w:r>
      <w:r w:rsidRPr="00976B91">
        <w:t xml:space="preserve"> (</w:t>
      </w:r>
      <w:proofErr w:type="spellStart"/>
      <w:r w:rsidRPr="00976B91">
        <w:t>SpreadTrading</w:t>
      </w:r>
      <w:proofErr w:type="spellEnd"/>
      <w:r w:rsidRPr="00976B91">
        <w:t>)</w:t>
      </w:r>
    </w:p>
    <w:p w14:paraId="1BC3DA54" w14:textId="49F87E1C" w:rsidR="007D0BA5" w:rsidRDefault="0023085F" w:rsidP="002E63D3">
      <w:r>
        <w:t>价差套利策略，通过捕捉市场的不合理价差，买入被低估的资产，卖出被高估的资产，获得</w:t>
      </w:r>
      <w:r>
        <w:rPr>
          <w:rFonts w:hint="eastAsia"/>
        </w:rPr>
        <w:t>回归</w:t>
      </w:r>
      <w:r>
        <w:t>收益，达到资本盈利或避险的目的。套利交易风险小、回报稳定，对于大</w:t>
      </w:r>
      <w:r>
        <w:rPr>
          <w:rFonts w:hint="eastAsia"/>
        </w:rPr>
        <w:t>资金</w:t>
      </w:r>
      <w:r>
        <w:t>而言，如果单边重</w:t>
      </w:r>
      <w:r w:rsidR="00FB5BAB">
        <w:rPr>
          <w:rFonts w:hint="eastAsia"/>
        </w:rPr>
        <w:t>仓</w:t>
      </w:r>
      <w:r>
        <w:t>介入，将面临持仓成本较高、风险较大的不足；反之，如果单边轻仓介入，</w:t>
      </w:r>
      <w:r>
        <w:rPr>
          <w:rFonts w:hint="eastAsia"/>
        </w:rPr>
        <w:t>虽然</w:t>
      </w:r>
      <w:r>
        <w:t>可能降低风险，但其机会成本、时间成本也较高。因此整体而言，大</w:t>
      </w:r>
      <w:r>
        <w:rPr>
          <w:rFonts w:hint="eastAsia"/>
        </w:rPr>
        <w:t>资金</w:t>
      </w:r>
      <w:r>
        <w:t>单边重</w:t>
      </w:r>
      <w:r w:rsidR="00FB5BAB">
        <w:rPr>
          <w:rFonts w:hint="eastAsia"/>
        </w:rPr>
        <w:t>仓</w:t>
      </w:r>
      <w:r>
        <w:t>或单边轻仓介入均难以获得较为稳定和理想的回报。</w:t>
      </w:r>
      <w:r>
        <w:lastRenderedPageBreak/>
        <w:t>而大</w:t>
      </w:r>
      <w:r>
        <w:rPr>
          <w:rFonts w:hint="eastAsia"/>
        </w:rPr>
        <w:t>资金</w:t>
      </w:r>
      <w:r>
        <w:t>如以多空双向持仓介入，也就是进行套利交易，则既可回避单边持仓所面临的风险，又可能获取较为稳定</w:t>
      </w:r>
      <w:r>
        <w:rPr>
          <w:rFonts w:hint="eastAsia"/>
        </w:rPr>
        <w:t>的回报。</w:t>
      </w:r>
    </w:p>
    <w:p w14:paraId="439B970A" w14:textId="77777777" w:rsidR="0023085F" w:rsidRDefault="00861D92" w:rsidP="002E63D3">
      <w:r>
        <w:rPr>
          <w:rFonts w:hint="eastAsia"/>
        </w:rPr>
        <w:t>价差套利进一步细分为</w:t>
      </w:r>
      <w:r w:rsidR="00FB5BAB">
        <w:rPr>
          <w:rFonts w:hint="eastAsia"/>
        </w:rPr>
        <w:t>跨</w:t>
      </w:r>
      <w:r>
        <w:rPr>
          <w:rFonts w:hint="eastAsia"/>
        </w:rPr>
        <w:t>期套利、期现套利、</w:t>
      </w:r>
      <w:proofErr w:type="gramStart"/>
      <w:r>
        <w:rPr>
          <w:rFonts w:hint="eastAsia"/>
        </w:rPr>
        <w:t>跨品种</w:t>
      </w:r>
      <w:proofErr w:type="gramEnd"/>
      <w:r>
        <w:rPr>
          <w:rFonts w:hint="eastAsia"/>
        </w:rPr>
        <w:t>套利</w:t>
      </w:r>
      <w:r w:rsidR="00FB5BAB">
        <w:rPr>
          <w:rFonts w:hint="eastAsia"/>
        </w:rPr>
        <w:t>和</w:t>
      </w:r>
      <w:r>
        <w:rPr>
          <w:rFonts w:hint="eastAsia"/>
        </w:rPr>
        <w:t>跨市场套利四种。</w:t>
      </w:r>
    </w:p>
    <w:p w14:paraId="42FE4242" w14:textId="77777777" w:rsidR="00976B91" w:rsidRDefault="00976B91" w:rsidP="006108D6">
      <w:pPr>
        <w:pStyle w:val="1"/>
      </w:pPr>
      <w:r w:rsidRPr="00976B91">
        <w:rPr>
          <w:rFonts w:hint="eastAsia"/>
        </w:rPr>
        <w:t>算法交易</w:t>
      </w:r>
      <w:r w:rsidRPr="00976B91">
        <w:t xml:space="preserve"> (</w:t>
      </w:r>
      <w:proofErr w:type="spellStart"/>
      <w:r w:rsidRPr="00976B91">
        <w:t>AlgoTrading</w:t>
      </w:r>
      <w:proofErr w:type="spellEnd"/>
      <w:r w:rsidRPr="00976B91">
        <w:t>)</w:t>
      </w:r>
    </w:p>
    <w:p w14:paraId="2F40BFD6" w14:textId="77777777" w:rsidR="00976B91" w:rsidRDefault="005E7CCA" w:rsidP="002E63D3">
      <w:r>
        <w:rPr>
          <w:rFonts w:hint="eastAsia"/>
        </w:rPr>
        <w:t>略。</w:t>
      </w:r>
    </w:p>
    <w:p w14:paraId="620C30C2" w14:textId="77777777" w:rsidR="00976B91" w:rsidRDefault="00976B91" w:rsidP="006108D6">
      <w:pPr>
        <w:pStyle w:val="1"/>
      </w:pPr>
      <w:r w:rsidRPr="00976B91">
        <w:rPr>
          <w:rFonts w:hint="eastAsia"/>
        </w:rPr>
        <w:t>期权策略</w:t>
      </w:r>
      <w:r w:rsidRPr="00976B91">
        <w:t xml:space="preserve"> (</w:t>
      </w:r>
      <w:proofErr w:type="spellStart"/>
      <w:r w:rsidRPr="00976B91">
        <w:t>OptionMaster</w:t>
      </w:r>
      <w:proofErr w:type="spellEnd"/>
      <w:r w:rsidRPr="00976B91">
        <w:t>)</w:t>
      </w:r>
    </w:p>
    <w:p w14:paraId="08B76F47" w14:textId="77777777" w:rsidR="00976B91" w:rsidRDefault="005E7CCA" w:rsidP="002E63D3">
      <w:r>
        <w:rPr>
          <w:rFonts w:hint="eastAsia"/>
        </w:rPr>
        <w:t>略。</w:t>
      </w:r>
    </w:p>
    <w:p w14:paraId="0034A062" w14:textId="77777777" w:rsidR="00645251" w:rsidRDefault="00645251" w:rsidP="006108D6">
      <w:pPr>
        <w:pStyle w:val="1"/>
      </w:pPr>
      <w:r w:rsidRPr="00645251">
        <w:t>脚本策略模块</w:t>
      </w:r>
      <w:r>
        <w:rPr>
          <w:rFonts w:hint="eastAsia"/>
        </w:rPr>
        <w:t>(</w:t>
      </w:r>
      <w:proofErr w:type="spellStart"/>
      <w:r w:rsidRPr="00645251">
        <w:t>script_trader</w:t>
      </w:r>
      <w:proofErr w:type="spellEnd"/>
      <w:r>
        <w:t>)</w:t>
      </w:r>
    </w:p>
    <w:p w14:paraId="7DF97BCE" w14:textId="77777777" w:rsidR="00645251" w:rsidRDefault="00645251" w:rsidP="002E63D3">
      <w:proofErr w:type="spellStart"/>
      <w:r>
        <w:t>script_trader</w:t>
      </w:r>
      <w:proofErr w:type="spellEnd"/>
      <w:r>
        <w:t>：脚本策略模块，针对多标的组合类交易策略设计，同时也可以直接在命令行中实现REPL指令形式的交易，不</w:t>
      </w:r>
      <w:proofErr w:type="gramStart"/>
      <w:r>
        <w:t>支持回测功能</w:t>
      </w:r>
      <w:proofErr w:type="gramEnd"/>
    </w:p>
    <w:p w14:paraId="670F947B" w14:textId="77777777" w:rsidR="00976B91" w:rsidRDefault="00645251" w:rsidP="006108D6">
      <w:pPr>
        <w:pStyle w:val="1"/>
      </w:pPr>
      <w:r w:rsidRPr="00645251">
        <w:rPr>
          <w:rFonts w:hint="eastAsia"/>
        </w:rPr>
        <w:t>交易风险管理</w:t>
      </w:r>
      <w:r w:rsidRPr="00645251">
        <w:t>(</w:t>
      </w:r>
      <w:proofErr w:type="spellStart"/>
      <w:r w:rsidRPr="00645251">
        <w:t>RiskManager</w:t>
      </w:r>
      <w:proofErr w:type="spellEnd"/>
      <w:r w:rsidRPr="00645251">
        <w:t>)</w:t>
      </w:r>
    </w:p>
    <w:p w14:paraId="5BC02AA4" w14:textId="77777777" w:rsidR="0047105C" w:rsidRDefault="005E7CCA" w:rsidP="002E63D3">
      <w:r>
        <w:rPr>
          <w:rFonts w:hint="eastAsia"/>
        </w:rPr>
        <w:t>略。</w:t>
      </w:r>
    </w:p>
    <w:p w14:paraId="7630CE5C" w14:textId="77777777" w:rsidR="00083C5E" w:rsidRDefault="0047105C" w:rsidP="006108D6">
      <w:pPr>
        <w:pStyle w:val="1"/>
      </w:pPr>
      <w:r w:rsidRPr="00645251">
        <w:t>投资组合模块</w:t>
      </w:r>
      <w:r>
        <w:rPr>
          <w:rFonts w:hint="eastAsia"/>
        </w:rPr>
        <w:t>(</w:t>
      </w:r>
      <w:proofErr w:type="spellStart"/>
      <w:r w:rsidR="00645251" w:rsidRPr="00645251">
        <w:t>portfolio_manager</w:t>
      </w:r>
      <w:proofErr w:type="spellEnd"/>
      <w:r>
        <w:rPr>
          <w:rFonts w:hint="eastAsia"/>
        </w:rPr>
        <w:t>)</w:t>
      </w:r>
    </w:p>
    <w:p w14:paraId="49699822" w14:textId="77777777" w:rsidR="00645251" w:rsidRDefault="00645251" w:rsidP="002E63D3">
      <w:proofErr w:type="spellStart"/>
      <w:r>
        <w:t>portfolio_manager</w:t>
      </w:r>
      <w:proofErr w:type="spellEnd"/>
      <w:r>
        <w:t>：投资组合模块，面向各类基本面交易策略，以独立的策略子账户为基础，提供交易</w:t>
      </w:r>
      <w:proofErr w:type="gramStart"/>
      <w:r>
        <w:t>仓位</w:t>
      </w:r>
      <w:proofErr w:type="gramEnd"/>
      <w:r>
        <w:t>的自动跟踪以及盈亏实时统计功能</w:t>
      </w:r>
    </w:p>
    <w:p w14:paraId="72FE1BCD" w14:textId="77777777" w:rsidR="00645251" w:rsidRDefault="0047105C" w:rsidP="006108D6">
      <w:pPr>
        <w:pStyle w:val="1"/>
      </w:pPr>
      <w:r>
        <w:t>RPC服务模块</w:t>
      </w:r>
      <w:r>
        <w:rPr>
          <w:rFonts w:hint="eastAsia"/>
        </w:rPr>
        <w:t>(</w:t>
      </w:r>
      <w:proofErr w:type="spellStart"/>
      <w:r>
        <w:t>rpc_service</w:t>
      </w:r>
      <w:proofErr w:type="spellEnd"/>
      <w:r>
        <w:rPr>
          <w:rFonts w:hint="eastAsia"/>
        </w:rPr>
        <w:t>)</w:t>
      </w:r>
    </w:p>
    <w:p w14:paraId="197D844E" w14:textId="77777777" w:rsidR="00884DDC" w:rsidRDefault="00645251" w:rsidP="002E63D3">
      <w:proofErr w:type="spellStart"/>
      <w:r>
        <w:t>rpc_service</w:t>
      </w:r>
      <w:proofErr w:type="spellEnd"/>
      <w:r>
        <w:t>：RPC服务模块，允许将某一VN Trader进程启动为服务端，作为统一的行情和交易路由通道，允许多客户端同时连接，实现</w:t>
      </w:r>
      <w:proofErr w:type="gramStart"/>
      <w:r>
        <w:t>多进程</w:t>
      </w:r>
      <w:proofErr w:type="gramEnd"/>
      <w:r>
        <w:t>分布式系统</w:t>
      </w:r>
    </w:p>
    <w:p w14:paraId="7F496F7C" w14:textId="77777777" w:rsidR="0047105C" w:rsidRPr="00136375" w:rsidRDefault="0047105C" w:rsidP="002E63D3"/>
    <w:sectPr w:rsidR="0047105C" w:rsidRPr="00136375" w:rsidSect="002E63D3">
      <w:headerReference w:type="even" r:id="rId44"/>
      <w:headerReference w:type="default" r:id="rId45"/>
      <w:footerReference w:type="even" r:id="rId46"/>
      <w:footerReference w:type="default" r:id="rId47"/>
      <w:headerReference w:type="first" r:id="rId48"/>
      <w:footerReference w:type="first" r:id="rId49"/>
      <w:pgSz w:w="11906" w:h="16838"/>
      <w:pgMar w:top="1247" w:right="1191" w:bottom="1247" w:left="119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9BB0F3" w14:textId="77777777" w:rsidR="00CE1D66" w:rsidRDefault="00CE1D66" w:rsidP="002E63D3">
      <w:r>
        <w:separator/>
      </w:r>
    </w:p>
  </w:endnote>
  <w:endnote w:type="continuationSeparator" w:id="0">
    <w:p w14:paraId="371373DA" w14:textId="77777777" w:rsidR="00CE1D66" w:rsidRDefault="00CE1D66" w:rsidP="002E63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4BFA18" w14:textId="77777777" w:rsidR="00673A45" w:rsidRDefault="00673A45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D36184" w14:textId="77777777" w:rsidR="00673A45" w:rsidRDefault="00673A45">
    <w:pPr>
      <w:pStyle w:val="a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F9A8B2" w14:textId="77777777" w:rsidR="00673A45" w:rsidRDefault="00673A45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0A02D6" w14:textId="77777777" w:rsidR="00CE1D66" w:rsidRDefault="00CE1D66" w:rsidP="002E63D3">
      <w:r>
        <w:separator/>
      </w:r>
    </w:p>
  </w:footnote>
  <w:footnote w:type="continuationSeparator" w:id="0">
    <w:p w14:paraId="37F9056B" w14:textId="77777777" w:rsidR="00CE1D66" w:rsidRDefault="00CE1D66" w:rsidP="002E63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F55B0D" w14:textId="77777777" w:rsidR="00673A45" w:rsidRDefault="00673A45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C327CC" w14:textId="77777777" w:rsidR="00673A45" w:rsidRDefault="00673A45">
    <w:pPr>
      <w:pStyle w:val="a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3AE686" w14:textId="77777777" w:rsidR="00673A45" w:rsidRDefault="00673A45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E5870"/>
    <w:multiLevelType w:val="hybridMultilevel"/>
    <w:tmpl w:val="FB269D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69E7E02"/>
    <w:multiLevelType w:val="hybridMultilevel"/>
    <w:tmpl w:val="EAE87FB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6F92D9B"/>
    <w:multiLevelType w:val="hybridMultilevel"/>
    <w:tmpl w:val="B99C375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B270D55"/>
    <w:multiLevelType w:val="hybridMultilevel"/>
    <w:tmpl w:val="39B8A9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DA34EF9"/>
    <w:multiLevelType w:val="hybridMultilevel"/>
    <w:tmpl w:val="E9D07C4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E48018B"/>
    <w:multiLevelType w:val="hybridMultilevel"/>
    <w:tmpl w:val="B178E8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0042F1A"/>
    <w:multiLevelType w:val="hybridMultilevel"/>
    <w:tmpl w:val="833C1C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2F73B9B"/>
    <w:multiLevelType w:val="hybridMultilevel"/>
    <w:tmpl w:val="D610C7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B8328B7"/>
    <w:multiLevelType w:val="hybridMultilevel"/>
    <w:tmpl w:val="83A002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F651AD5"/>
    <w:multiLevelType w:val="hybridMultilevel"/>
    <w:tmpl w:val="0100C3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24A2F6A"/>
    <w:multiLevelType w:val="hybridMultilevel"/>
    <w:tmpl w:val="530C7B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3A94368"/>
    <w:multiLevelType w:val="hybridMultilevel"/>
    <w:tmpl w:val="7BEC89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6250E42"/>
    <w:multiLevelType w:val="hybridMultilevel"/>
    <w:tmpl w:val="596851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F4B004B"/>
    <w:multiLevelType w:val="hybridMultilevel"/>
    <w:tmpl w:val="B4C8D9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0130184"/>
    <w:multiLevelType w:val="hybridMultilevel"/>
    <w:tmpl w:val="81CE2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60361BC"/>
    <w:multiLevelType w:val="hybridMultilevel"/>
    <w:tmpl w:val="4E8CE7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3AF175E1"/>
    <w:multiLevelType w:val="hybridMultilevel"/>
    <w:tmpl w:val="183AD1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0651801"/>
    <w:multiLevelType w:val="hybridMultilevel"/>
    <w:tmpl w:val="35208F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2F27EB9"/>
    <w:multiLevelType w:val="hybridMultilevel"/>
    <w:tmpl w:val="B72ED5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444C52B6"/>
    <w:multiLevelType w:val="hybridMultilevel"/>
    <w:tmpl w:val="4E48790C"/>
    <w:lvl w:ilvl="0" w:tplc="011CFA42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4E1366D"/>
    <w:multiLevelType w:val="hybridMultilevel"/>
    <w:tmpl w:val="80A005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4DB84C79"/>
    <w:multiLevelType w:val="hybridMultilevel"/>
    <w:tmpl w:val="191824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4FEB1FC2"/>
    <w:multiLevelType w:val="hybridMultilevel"/>
    <w:tmpl w:val="1292CE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6676662"/>
    <w:multiLevelType w:val="hybridMultilevel"/>
    <w:tmpl w:val="23AE1C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56D503E9"/>
    <w:multiLevelType w:val="hybridMultilevel"/>
    <w:tmpl w:val="547A43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59FD0F36"/>
    <w:multiLevelType w:val="hybridMultilevel"/>
    <w:tmpl w:val="5B100A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6335437F"/>
    <w:multiLevelType w:val="hybridMultilevel"/>
    <w:tmpl w:val="2BD856C8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6398054B"/>
    <w:multiLevelType w:val="hybridMultilevel"/>
    <w:tmpl w:val="588200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67A336D5"/>
    <w:multiLevelType w:val="hybridMultilevel"/>
    <w:tmpl w:val="8E4C905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69C27944"/>
    <w:multiLevelType w:val="multilevel"/>
    <w:tmpl w:val="1BA04BC6"/>
    <w:lvl w:ilvl="0">
      <w:start w:val="1"/>
      <w:numFmt w:val="decimal"/>
      <w:pStyle w:val="1"/>
      <w:lvlText w:val="第%1章 "/>
      <w:lvlJc w:val="left"/>
      <w:pPr>
        <w:ind w:left="418" w:hanging="42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6B696808"/>
    <w:multiLevelType w:val="hybridMultilevel"/>
    <w:tmpl w:val="7EDAE0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70A532D0"/>
    <w:multiLevelType w:val="hybridMultilevel"/>
    <w:tmpl w:val="06C89D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14E1EF5"/>
    <w:multiLevelType w:val="hybridMultilevel"/>
    <w:tmpl w:val="CF104D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79631770"/>
    <w:multiLevelType w:val="hybridMultilevel"/>
    <w:tmpl w:val="D7F20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CAB7EDE"/>
    <w:multiLevelType w:val="hybridMultilevel"/>
    <w:tmpl w:val="99FC001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 w15:restartNumberingAfterBreak="0">
    <w:nsid w:val="7D341785"/>
    <w:multiLevelType w:val="hybridMultilevel"/>
    <w:tmpl w:val="1CE837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7E7D52C8"/>
    <w:multiLevelType w:val="hybridMultilevel"/>
    <w:tmpl w:val="16365F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5"/>
  </w:num>
  <w:num w:numId="3">
    <w:abstractNumId w:val="35"/>
  </w:num>
  <w:num w:numId="4">
    <w:abstractNumId w:val="16"/>
  </w:num>
  <w:num w:numId="5">
    <w:abstractNumId w:val="33"/>
  </w:num>
  <w:num w:numId="6">
    <w:abstractNumId w:val="31"/>
  </w:num>
  <w:num w:numId="7">
    <w:abstractNumId w:val="13"/>
  </w:num>
  <w:num w:numId="8">
    <w:abstractNumId w:val="22"/>
  </w:num>
  <w:num w:numId="9">
    <w:abstractNumId w:val="25"/>
  </w:num>
  <w:num w:numId="10">
    <w:abstractNumId w:val="29"/>
  </w:num>
  <w:num w:numId="11">
    <w:abstractNumId w:val="17"/>
  </w:num>
  <w:num w:numId="12">
    <w:abstractNumId w:val="12"/>
  </w:num>
  <w:num w:numId="13">
    <w:abstractNumId w:val="11"/>
  </w:num>
  <w:num w:numId="14">
    <w:abstractNumId w:val="9"/>
  </w:num>
  <w:num w:numId="15">
    <w:abstractNumId w:val="10"/>
  </w:num>
  <w:num w:numId="16">
    <w:abstractNumId w:val="0"/>
  </w:num>
  <w:num w:numId="17">
    <w:abstractNumId w:val="21"/>
  </w:num>
  <w:num w:numId="18">
    <w:abstractNumId w:val="36"/>
  </w:num>
  <w:num w:numId="19">
    <w:abstractNumId w:val="27"/>
  </w:num>
  <w:num w:numId="20">
    <w:abstractNumId w:val="34"/>
  </w:num>
  <w:num w:numId="21">
    <w:abstractNumId w:val="28"/>
  </w:num>
  <w:num w:numId="22">
    <w:abstractNumId w:val="20"/>
  </w:num>
  <w:num w:numId="23">
    <w:abstractNumId w:val="26"/>
  </w:num>
  <w:num w:numId="24">
    <w:abstractNumId w:val="4"/>
  </w:num>
  <w:num w:numId="25">
    <w:abstractNumId w:val="1"/>
  </w:num>
  <w:num w:numId="26">
    <w:abstractNumId w:val="29"/>
  </w:num>
  <w:num w:numId="27">
    <w:abstractNumId w:val="3"/>
  </w:num>
  <w:num w:numId="28">
    <w:abstractNumId w:val="15"/>
  </w:num>
  <w:num w:numId="29">
    <w:abstractNumId w:val="24"/>
  </w:num>
  <w:num w:numId="30">
    <w:abstractNumId w:val="18"/>
  </w:num>
  <w:num w:numId="31">
    <w:abstractNumId w:val="32"/>
  </w:num>
  <w:num w:numId="32">
    <w:abstractNumId w:val="7"/>
  </w:num>
  <w:num w:numId="33">
    <w:abstractNumId w:val="6"/>
  </w:num>
  <w:num w:numId="34">
    <w:abstractNumId w:val="23"/>
  </w:num>
  <w:num w:numId="35">
    <w:abstractNumId w:val="8"/>
  </w:num>
  <w:num w:numId="36">
    <w:abstractNumId w:val="30"/>
  </w:num>
  <w:num w:numId="37">
    <w:abstractNumId w:val="2"/>
  </w:num>
  <w:num w:numId="38">
    <w:abstractNumId w:val="19"/>
  </w:num>
  <w:num w:numId="39">
    <w:abstractNumId w:val="2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839BB"/>
    <w:rsid w:val="00000D43"/>
    <w:rsid w:val="00001100"/>
    <w:rsid w:val="000013FB"/>
    <w:rsid w:val="00003284"/>
    <w:rsid w:val="00004504"/>
    <w:rsid w:val="0000491D"/>
    <w:rsid w:val="00005BD2"/>
    <w:rsid w:val="00007215"/>
    <w:rsid w:val="00007C31"/>
    <w:rsid w:val="00010F80"/>
    <w:rsid w:val="00020CDA"/>
    <w:rsid w:val="000276BD"/>
    <w:rsid w:val="00033C52"/>
    <w:rsid w:val="00034E4F"/>
    <w:rsid w:val="00036BEE"/>
    <w:rsid w:val="00040829"/>
    <w:rsid w:val="00040E74"/>
    <w:rsid w:val="000413AA"/>
    <w:rsid w:val="00042BD8"/>
    <w:rsid w:val="00043466"/>
    <w:rsid w:val="000441F1"/>
    <w:rsid w:val="0004781C"/>
    <w:rsid w:val="000478D1"/>
    <w:rsid w:val="00053928"/>
    <w:rsid w:val="0005455A"/>
    <w:rsid w:val="00054EBF"/>
    <w:rsid w:val="00064823"/>
    <w:rsid w:val="00065A8F"/>
    <w:rsid w:val="00066359"/>
    <w:rsid w:val="00067A5A"/>
    <w:rsid w:val="00070432"/>
    <w:rsid w:val="000751D9"/>
    <w:rsid w:val="00080A52"/>
    <w:rsid w:val="00080DD1"/>
    <w:rsid w:val="00083C5E"/>
    <w:rsid w:val="0009408D"/>
    <w:rsid w:val="00095F32"/>
    <w:rsid w:val="000961EA"/>
    <w:rsid w:val="00096929"/>
    <w:rsid w:val="000A0182"/>
    <w:rsid w:val="000A2559"/>
    <w:rsid w:val="000A3726"/>
    <w:rsid w:val="000A3B78"/>
    <w:rsid w:val="000A4DA1"/>
    <w:rsid w:val="000A66E2"/>
    <w:rsid w:val="000A754B"/>
    <w:rsid w:val="000B35AD"/>
    <w:rsid w:val="000B4847"/>
    <w:rsid w:val="000B532C"/>
    <w:rsid w:val="000B5813"/>
    <w:rsid w:val="000B62B9"/>
    <w:rsid w:val="000B6E3B"/>
    <w:rsid w:val="000C0EC8"/>
    <w:rsid w:val="000C1B7E"/>
    <w:rsid w:val="000C2275"/>
    <w:rsid w:val="000C2C13"/>
    <w:rsid w:val="000C3F35"/>
    <w:rsid w:val="000C4353"/>
    <w:rsid w:val="000C442D"/>
    <w:rsid w:val="000C555E"/>
    <w:rsid w:val="000C6490"/>
    <w:rsid w:val="000D00F1"/>
    <w:rsid w:val="000D04CB"/>
    <w:rsid w:val="000D1BC4"/>
    <w:rsid w:val="000D4573"/>
    <w:rsid w:val="000E04E8"/>
    <w:rsid w:val="000E168B"/>
    <w:rsid w:val="000E21AD"/>
    <w:rsid w:val="000E2847"/>
    <w:rsid w:val="000E4262"/>
    <w:rsid w:val="000F0940"/>
    <w:rsid w:val="000F0E76"/>
    <w:rsid w:val="000F21A5"/>
    <w:rsid w:val="000F6A89"/>
    <w:rsid w:val="000F6C34"/>
    <w:rsid w:val="0010153B"/>
    <w:rsid w:val="001047E4"/>
    <w:rsid w:val="00106B87"/>
    <w:rsid w:val="00106D8A"/>
    <w:rsid w:val="00112742"/>
    <w:rsid w:val="00112A21"/>
    <w:rsid w:val="00114288"/>
    <w:rsid w:val="00115A8A"/>
    <w:rsid w:val="001203BF"/>
    <w:rsid w:val="0012137E"/>
    <w:rsid w:val="00121ACD"/>
    <w:rsid w:val="00122D1A"/>
    <w:rsid w:val="00122F14"/>
    <w:rsid w:val="00123AED"/>
    <w:rsid w:val="00130864"/>
    <w:rsid w:val="00131CCD"/>
    <w:rsid w:val="0013250A"/>
    <w:rsid w:val="00133B6A"/>
    <w:rsid w:val="001355BA"/>
    <w:rsid w:val="0013586E"/>
    <w:rsid w:val="00135E5B"/>
    <w:rsid w:val="00136375"/>
    <w:rsid w:val="00141F1F"/>
    <w:rsid w:val="00142F17"/>
    <w:rsid w:val="001437A9"/>
    <w:rsid w:val="001451C0"/>
    <w:rsid w:val="001460C9"/>
    <w:rsid w:val="00147F80"/>
    <w:rsid w:val="0015378F"/>
    <w:rsid w:val="00154075"/>
    <w:rsid w:val="001614CE"/>
    <w:rsid w:val="0016159E"/>
    <w:rsid w:val="0016238F"/>
    <w:rsid w:val="0016297D"/>
    <w:rsid w:val="001644DF"/>
    <w:rsid w:val="00171A52"/>
    <w:rsid w:val="001730EF"/>
    <w:rsid w:val="00175B7D"/>
    <w:rsid w:val="00180F4D"/>
    <w:rsid w:val="00185780"/>
    <w:rsid w:val="00185867"/>
    <w:rsid w:val="00191B06"/>
    <w:rsid w:val="0019460F"/>
    <w:rsid w:val="00195249"/>
    <w:rsid w:val="00197CEB"/>
    <w:rsid w:val="00197D21"/>
    <w:rsid w:val="001A03F9"/>
    <w:rsid w:val="001A56FD"/>
    <w:rsid w:val="001A57CE"/>
    <w:rsid w:val="001A64CC"/>
    <w:rsid w:val="001B2960"/>
    <w:rsid w:val="001B526D"/>
    <w:rsid w:val="001B5523"/>
    <w:rsid w:val="001C11BB"/>
    <w:rsid w:val="001C1DFE"/>
    <w:rsid w:val="001C3699"/>
    <w:rsid w:val="001C4102"/>
    <w:rsid w:val="001C4E6C"/>
    <w:rsid w:val="001C6510"/>
    <w:rsid w:val="001C7F78"/>
    <w:rsid w:val="001D1D7E"/>
    <w:rsid w:val="001D2120"/>
    <w:rsid w:val="001D712E"/>
    <w:rsid w:val="001D7E20"/>
    <w:rsid w:val="001E46CC"/>
    <w:rsid w:val="001E4DFF"/>
    <w:rsid w:val="001E53D9"/>
    <w:rsid w:val="001F0236"/>
    <w:rsid w:val="001F0B89"/>
    <w:rsid w:val="001F4E04"/>
    <w:rsid w:val="00200480"/>
    <w:rsid w:val="00201B78"/>
    <w:rsid w:val="0020394B"/>
    <w:rsid w:val="00204D6A"/>
    <w:rsid w:val="002057F2"/>
    <w:rsid w:val="00207E41"/>
    <w:rsid w:val="00210F6E"/>
    <w:rsid w:val="00211885"/>
    <w:rsid w:val="00213868"/>
    <w:rsid w:val="002144D8"/>
    <w:rsid w:val="00215500"/>
    <w:rsid w:val="002179BB"/>
    <w:rsid w:val="0023085F"/>
    <w:rsid w:val="00230F44"/>
    <w:rsid w:val="00232A28"/>
    <w:rsid w:val="0023476C"/>
    <w:rsid w:val="00242B3E"/>
    <w:rsid w:val="00243B22"/>
    <w:rsid w:val="00250139"/>
    <w:rsid w:val="0025156F"/>
    <w:rsid w:val="00252277"/>
    <w:rsid w:val="00252FE7"/>
    <w:rsid w:val="00254DF2"/>
    <w:rsid w:val="00255678"/>
    <w:rsid w:val="00255D11"/>
    <w:rsid w:val="00270449"/>
    <w:rsid w:val="00271A37"/>
    <w:rsid w:val="002764B5"/>
    <w:rsid w:val="00277B76"/>
    <w:rsid w:val="00280D62"/>
    <w:rsid w:val="00285AEE"/>
    <w:rsid w:val="0029247D"/>
    <w:rsid w:val="00294EA0"/>
    <w:rsid w:val="00295645"/>
    <w:rsid w:val="002A0262"/>
    <w:rsid w:val="002A06F7"/>
    <w:rsid w:val="002A1221"/>
    <w:rsid w:val="002A1505"/>
    <w:rsid w:val="002B521F"/>
    <w:rsid w:val="002C37B7"/>
    <w:rsid w:val="002C54B8"/>
    <w:rsid w:val="002C73C0"/>
    <w:rsid w:val="002D2C39"/>
    <w:rsid w:val="002D3FFE"/>
    <w:rsid w:val="002E095C"/>
    <w:rsid w:val="002E2628"/>
    <w:rsid w:val="002E4099"/>
    <w:rsid w:val="002E526D"/>
    <w:rsid w:val="002E63D3"/>
    <w:rsid w:val="002E6AFE"/>
    <w:rsid w:val="002E6D40"/>
    <w:rsid w:val="002F473E"/>
    <w:rsid w:val="002F4CAE"/>
    <w:rsid w:val="002F56E8"/>
    <w:rsid w:val="002F717E"/>
    <w:rsid w:val="002F73AA"/>
    <w:rsid w:val="003014F8"/>
    <w:rsid w:val="00301BBF"/>
    <w:rsid w:val="00301C41"/>
    <w:rsid w:val="0030257B"/>
    <w:rsid w:val="00303CAB"/>
    <w:rsid w:val="00305A28"/>
    <w:rsid w:val="00305E7C"/>
    <w:rsid w:val="0030611D"/>
    <w:rsid w:val="00310141"/>
    <w:rsid w:val="00314C5D"/>
    <w:rsid w:val="00316938"/>
    <w:rsid w:val="00321DA3"/>
    <w:rsid w:val="00321DE4"/>
    <w:rsid w:val="00321DED"/>
    <w:rsid w:val="00322DF4"/>
    <w:rsid w:val="00325CCA"/>
    <w:rsid w:val="00326C25"/>
    <w:rsid w:val="00326E47"/>
    <w:rsid w:val="003276E6"/>
    <w:rsid w:val="00327E5C"/>
    <w:rsid w:val="0033166C"/>
    <w:rsid w:val="0033598F"/>
    <w:rsid w:val="00336F83"/>
    <w:rsid w:val="00337080"/>
    <w:rsid w:val="00337799"/>
    <w:rsid w:val="003418BC"/>
    <w:rsid w:val="0034221B"/>
    <w:rsid w:val="003434A4"/>
    <w:rsid w:val="00350A61"/>
    <w:rsid w:val="00351BE1"/>
    <w:rsid w:val="00352367"/>
    <w:rsid w:val="00352C60"/>
    <w:rsid w:val="00354D7D"/>
    <w:rsid w:val="003561D0"/>
    <w:rsid w:val="00362002"/>
    <w:rsid w:val="00362390"/>
    <w:rsid w:val="00362E93"/>
    <w:rsid w:val="003641A8"/>
    <w:rsid w:val="00364B39"/>
    <w:rsid w:val="00364FAF"/>
    <w:rsid w:val="003678BA"/>
    <w:rsid w:val="0037091F"/>
    <w:rsid w:val="003723A5"/>
    <w:rsid w:val="003739FE"/>
    <w:rsid w:val="00374AFA"/>
    <w:rsid w:val="003750B1"/>
    <w:rsid w:val="00375E0C"/>
    <w:rsid w:val="00377A64"/>
    <w:rsid w:val="00380C40"/>
    <w:rsid w:val="00382192"/>
    <w:rsid w:val="00383AC9"/>
    <w:rsid w:val="00383B28"/>
    <w:rsid w:val="0038519F"/>
    <w:rsid w:val="00390639"/>
    <w:rsid w:val="0039172B"/>
    <w:rsid w:val="00391FF1"/>
    <w:rsid w:val="00392517"/>
    <w:rsid w:val="0039261A"/>
    <w:rsid w:val="00392845"/>
    <w:rsid w:val="00392C13"/>
    <w:rsid w:val="00392C7B"/>
    <w:rsid w:val="00394B51"/>
    <w:rsid w:val="00394F9D"/>
    <w:rsid w:val="0039528F"/>
    <w:rsid w:val="003A2CCE"/>
    <w:rsid w:val="003A4223"/>
    <w:rsid w:val="003A733A"/>
    <w:rsid w:val="003B03E7"/>
    <w:rsid w:val="003B062C"/>
    <w:rsid w:val="003B606D"/>
    <w:rsid w:val="003B6D78"/>
    <w:rsid w:val="003C0794"/>
    <w:rsid w:val="003C1D6F"/>
    <w:rsid w:val="003C3B6F"/>
    <w:rsid w:val="003C43E8"/>
    <w:rsid w:val="003D0718"/>
    <w:rsid w:val="003D3C70"/>
    <w:rsid w:val="003D404D"/>
    <w:rsid w:val="003D6829"/>
    <w:rsid w:val="003D6BF8"/>
    <w:rsid w:val="003D70E4"/>
    <w:rsid w:val="003E2497"/>
    <w:rsid w:val="003E5C58"/>
    <w:rsid w:val="003E6D51"/>
    <w:rsid w:val="003E7CE2"/>
    <w:rsid w:val="003F0B4B"/>
    <w:rsid w:val="003F15BD"/>
    <w:rsid w:val="003F2301"/>
    <w:rsid w:val="003F3A8C"/>
    <w:rsid w:val="00400332"/>
    <w:rsid w:val="004005DE"/>
    <w:rsid w:val="00400E0A"/>
    <w:rsid w:val="00401C3D"/>
    <w:rsid w:val="0040357A"/>
    <w:rsid w:val="00405239"/>
    <w:rsid w:val="0041035B"/>
    <w:rsid w:val="00414871"/>
    <w:rsid w:val="00414F57"/>
    <w:rsid w:val="004179AE"/>
    <w:rsid w:val="0042115A"/>
    <w:rsid w:val="0042167E"/>
    <w:rsid w:val="004224D1"/>
    <w:rsid w:val="00422AE9"/>
    <w:rsid w:val="00426B98"/>
    <w:rsid w:val="00431942"/>
    <w:rsid w:val="00443380"/>
    <w:rsid w:val="00443E80"/>
    <w:rsid w:val="004547BC"/>
    <w:rsid w:val="00454B09"/>
    <w:rsid w:val="00455CE2"/>
    <w:rsid w:val="0046027F"/>
    <w:rsid w:val="0046263A"/>
    <w:rsid w:val="00462C1C"/>
    <w:rsid w:val="00462E24"/>
    <w:rsid w:val="0046510A"/>
    <w:rsid w:val="00466A19"/>
    <w:rsid w:val="00466E26"/>
    <w:rsid w:val="004675FF"/>
    <w:rsid w:val="0046771A"/>
    <w:rsid w:val="00467CD9"/>
    <w:rsid w:val="00470D41"/>
    <w:rsid w:val="0047105C"/>
    <w:rsid w:val="0047174D"/>
    <w:rsid w:val="004717B1"/>
    <w:rsid w:val="00471873"/>
    <w:rsid w:val="0047451E"/>
    <w:rsid w:val="00475015"/>
    <w:rsid w:val="00475CA7"/>
    <w:rsid w:val="004770EC"/>
    <w:rsid w:val="00481C29"/>
    <w:rsid w:val="00482EF6"/>
    <w:rsid w:val="004859C5"/>
    <w:rsid w:val="00487730"/>
    <w:rsid w:val="00487B78"/>
    <w:rsid w:val="00487EE4"/>
    <w:rsid w:val="00493C4C"/>
    <w:rsid w:val="004946FD"/>
    <w:rsid w:val="00495798"/>
    <w:rsid w:val="00497C43"/>
    <w:rsid w:val="004A0FB6"/>
    <w:rsid w:val="004A2CE7"/>
    <w:rsid w:val="004A3DD6"/>
    <w:rsid w:val="004A518D"/>
    <w:rsid w:val="004A58BB"/>
    <w:rsid w:val="004B100E"/>
    <w:rsid w:val="004B42E7"/>
    <w:rsid w:val="004B6171"/>
    <w:rsid w:val="004B63DF"/>
    <w:rsid w:val="004B6C97"/>
    <w:rsid w:val="004B7562"/>
    <w:rsid w:val="004C1004"/>
    <w:rsid w:val="004C1303"/>
    <w:rsid w:val="004C1AE1"/>
    <w:rsid w:val="004C4D56"/>
    <w:rsid w:val="004D1E95"/>
    <w:rsid w:val="004D2D6F"/>
    <w:rsid w:val="004D3CB2"/>
    <w:rsid w:val="004D3FD1"/>
    <w:rsid w:val="004E0ADA"/>
    <w:rsid w:val="004E1742"/>
    <w:rsid w:val="004E2D9C"/>
    <w:rsid w:val="004E6DE5"/>
    <w:rsid w:val="004E7069"/>
    <w:rsid w:val="004F20A2"/>
    <w:rsid w:val="004F2ED5"/>
    <w:rsid w:val="004F4F97"/>
    <w:rsid w:val="004F5259"/>
    <w:rsid w:val="004F546A"/>
    <w:rsid w:val="004F5AA8"/>
    <w:rsid w:val="004F653E"/>
    <w:rsid w:val="004F7187"/>
    <w:rsid w:val="005001B4"/>
    <w:rsid w:val="005006AD"/>
    <w:rsid w:val="0050479E"/>
    <w:rsid w:val="00505592"/>
    <w:rsid w:val="005067CB"/>
    <w:rsid w:val="00507B12"/>
    <w:rsid w:val="00507F72"/>
    <w:rsid w:val="00511448"/>
    <w:rsid w:val="005130EB"/>
    <w:rsid w:val="005164CE"/>
    <w:rsid w:val="00516989"/>
    <w:rsid w:val="00524BAE"/>
    <w:rsid w:val="00525A6C"/>
    <w:rsid w:val="00530574"/>
    <w:rsid w:val="00532700"/>
    <w:rsid w:val="00532FA4"/>
    <w:rsid w:val="00534093"/>
    <w:rsid w:val="00537C1B"/>
    <w:rsid w:val="005410C3"/>
    <w:rsid w:val="005423B7"/>
    <w:rsid w:val="005424C0"/>
    <w:rsid w:val="00542748"/>
    <w:rsid w:val="00543B1B"/>
    <w:rsid w:val="0054459D"/>
    <w:rsid w:val="00545567"/>
    <w:rsid w:val="00545A70"/>
    <w:rsid w:val="005475D6"/>
    <w:rsid w:val="005476E1"/>
    <w:rsid w:val="00556408"/>
    <w:rsid w:val="00563EBB"/>
    <w:rsid w:val="00566B37"/>
    <w:rsid w:val="005675E2"/>
    <w:rsid w:val="00575FD9"/>
    <w:rsid w:val="005853D7"/>
    <w:rsid w:val="00592D90"/>
    <w:rsid w:val="00596939"/>
    <w:rsid w:val="005A3051"/>
    <w:rsid w:val="005A4161"/>
    <w:rsid w:val="005A5474"/>
    <w:rsid w:val="005A6048"/>
    <w:rsid w:val="005A6786"/>
    <w:rsid w:val="005A709E"/>
    <w:rsid w:val="005A7D2D"/>
    <w:rsid w:val="005B22B4"/>
    <w:rsid w:val="005B3E1F"/>
    <w:rsid w:val="005B4766"/>
    <w:rsid w:val="005B4E9F"/>
    <w:rsid w:val="005B7E4E"/>
    <w:rsid w:val="005C0354"/>
    <w:rsid w:val="005C1D4F"/>
    <w:rsid w:val="005C3AC7"/>
    <w:rsid w:val="005C3C9C"/>
    <w:rsid w:val="005C3D92"/>
    <w:rsid w:val="005C7DE3"/>
    <w:rsid w:val="005D142C"/>
    <w:rsid w:val="005D3149"/>
    <w:rsid w:val="005D4933"/>
    <w:rsid w:val="005D4D2F"/>
    <w:rsid w:val="005D7D7E"/>
    <w:rsid w:val="005E18AA"/>
    <w:rsid w:val="005E1B2E"/>
    <w:rsid w:val="005E23F9"/>
    <w:rsid w:val="005E5A33"/>
    <w:rsid w:val="005E6327"/>
    <w:rsid w:val="005E7373"/>
    <w:rsid w:val="005E74B1"/>
    <w:rsid w:val="005E7B18"/>
    <w:rsid w:val="005E7CCA"/>
    <w:rsid w:val="005E7E2D"/>
    <w:rsid w:val="005F0461"/>
    <w:rsid w:val="005F205D"/>
    <w:rsid w:val="005F2CB8"/>
    <w:rsid w:val="005F38B5"/>
    <w:rsid w:val="005F4FF6"/>
    <w:rsid w:val="005F7368"/>
    <w:rsid w:val="006003FE"/>
    <w:rsid w:val="00601478"/>
    <w:rsid w:val="00603066"/>
    <w:rsid w:val="00606BC1"/>
    <w:rsid w:val="006108D6"/>
    <w:rsid w:val="00612506"/>
    <w:rsid w:val="00613723"/>
    <w:rsid w:val="00616EAE"/>
    <w:rsid w:val="00616F86"/>
    <w:rsid w:val="00617048"/>
    <w:rsid w:val="0062019A"/>
    <w:rsid w:val="0062085B"/>
    <w:rsid w:val="00621775"/>
    <w:rsid w:val="00621B00"/>
    <w:rsid w:val="00625B0F"/>
    <w:rsid w:val="00627895"/>
    <w:rsid w:val="00627D0C"/>
    <w:rsid w:val="00632575"/>
    <w:rsid w:val="00632686"/>
    <w:rsid w:val="006350BC"/>
    <w:rsid w:val="0063630A"/>
    <w:rsid w:val="006364C8"/>
    <w:rsid w:val="00637ACF"/>
    <w:rsid w:val="00640631"/>
    <w:rsid w:val="006423DE"/>
    <w:rsid w:val="00642E4E"/>
    <w:rsid w:val="00643EAB"/>
    <w:rsid w:val="006442EA"/>
    <w:rsid w:val="00645251"/>
    <w:rsid w:val="006456EE"/>
    <w:rsid w:val="00650116"/>
    <w:rsid w:val="006510D9"/>
    <w:rsid w:val="006530BA"/>
    <w:rsid w:val="00655C94"/>
    <w:rsid w:val="00656A4B"/>
    <w:rsid w:val="00657B5A"/>
    <w:rsid w:val="00661EBD"/>
    <w:rsid w:val="006648C2"/>
    <w:rsid w:val="00667377"/>
    <w:rsid w:val="00670B0C"/>
    <w:rsid w:val="006710B2"/>
    <w:rsid w:val="00671E11"/>
    <w:rsid w:val="00673A45"/>
    <w:rsid w:val="00674F84"/>
    <w:rsid w:val="00675913"/>
    <w:rsid w:val="00675C95"/>
    <w:rsid w:val="00676C30"/>
    <w:rsid w:val="006823B3"/>
    <w:rsid w:val="00682CBE"/>
    <w:rsid w:val="006842B0"/>
    <w:rsid w:val="006857ED"/>
    <w:rsid w:val="0068660E"/>
    <w:rsid w:val="0068788D"/>
    <w:rsid w:val="00690A93"/>
    <w:rsid w:val="006946A2"/>
    <w:rsid w:val="00696660"/>
    <w:rsid w:val="0069668C"/>
    <w:rsid w:val="006A0483"/>
    <w:rsid w:val="006A3CC3"/>
    <w:rsid w:val="006A4034"/>
    <w:rsid w:val="006A58DF"/>
    <w:rsid w:val="006A69CB"/>
    <w:rsid w:val="006B1D41"/>
    <w:rsid w:val="006B74C6"/>
    <w:rsid w:val="006B7953"/>
    <w:rsid w:val="006C1664"/>
    <w:rsid w:val="006C31C4"/>
    <w:rsid w:val="006C46D0"/>
    <w:rsid w:val="006C5FF1"/>
    <w:rsid w:val="006C6171"/>
    <w:rsid w:val="006C7B2B"/>
    <w:rsid w:val="006D01D9"/>
    <w:rsid w:val="006D556F"/>
    <w:rsid w:val="006D5C64"/>
    <w:rsid w:val="006E0AD0"/>
    <w:rsid w:val="006E52A6"/>
    <w:rsid w:val="006F3ECE"/>
    <w:rsid w:val="006F40F0"/>
    <w:rsid w:val="006F43D8"/>
    <w:rsid w:val="006F59F9"/>
    <w:rsid w:val="006F5B2A"/>
    <w:rsid w:val="006F777C"/>
    <w:rsid w:val="00704F81"/>
    <w:rsid w:val="0070554A"/>
    <w:rsid w:val="00705A13"/>
    <w:rsid w:val="0070608A"/>
    <w:rsid w:val="0070770F"/>
    <w:rsid w:val="00710D20"/>
    <w:rsid w:val="00710ECB"/>
    <w:rsid w:val="00711651"/>
    <w:rsid w:val="00712EBC"/>
    <w:rsid w:val="007137E9"/>
    <w:rsid w:val="00715B4D"/>
    <w:rsid w:val="0072219A"/>
    <w:rsid w:val="00722BA4"/>
    <w:rsid w:val="0072368C"/>
    <w:rsid w:val="00725A57"/>
    <w:rsid w:val="0072752D"/>
    <w:rsid w:val="00732C51"/>
    <w:rsid w:val="00732F7D"/>
    <w:rsid w:val="00735DF9"/>
    <w:rsid w:val="0073633E"/>
    <w:rsid w:val="00737557"/>
    <w:rsid w:val="00740006"/>
    <w:rsid w:val="007424B1"/>
    <w:rsid w:val="0074486D"/>
    <w:rsid w:val="007473B4"/>
    <w:rsid w:val="00750036"/>
    <w:rsid w:val="007504A0"/>
    <w:rsid w:val="007547BB"/>
    <w:rsid w:val="0075484E"/>
    <w:rsid w:val="00762A8B"/>
    <w:rsid w:val="00765404"/>
    <w:rsid w:val="007663BC"/>
    <w:rsid w:val="00770C5D"/>
    <w:rsid w:val="0077117C"/>
    <w:rsid w:val="007713BF"/>
    <w:rsid w:val="0077355C"/>
    <w:rsid w:val="007736F1"/>
    <w:rsid w:val="007774A9"/>
    <w:rsid w:val="007776F4"/>
    <w:rsid w:val="00781BE0"/>
    <w:rsid w:val="007839BB"/>
    <w:rsid w:val="007844AE"/>
    <w:rsid w:val="00785DA0"/>
    <w:rsid w:val="007902E4"/>
    <w:rsid w:val="00791F00"/>
    <w:rsid w:val="007934A2"/>
    <w:rsid w:val="007942F8"/>
    <w:rsid w:val="00795E02"/>
    <w:rsid w:val="00797ED7"/>
    <w:rsid w:val="007A3B35"/>
    <w:rsid w:val="007A476E"/>
    <w:rsid w:val="007A616B"/>
    <w:rsid w:val="007B027B"/>
    <w:rsid w:val="007B0837"/>
    <w:rsid w:val="007B09E2"/>
    <w:rsid w:val="007B0ACC"/>
    <w:rsid w:val="007B3DB4"/>
    <w:rsid w:val="007B4251"/>
    <w:rsid w:val="007B5E73"/>
    <w:rsid w:val="007B73BE"/>
    <w:rsid w:val="007C00CE"/>
    <w:rsid w:val="007C36D0"/>
    <w:rsid w:val="007C521B"/>
    <w:rsid w:val="007C5E34"/>
    <w:rsid w:val="007C64E5"/>
    <w:rsid w:val="007C6F9D"/>
    <w:rsid w:val="007C77E6"/>
    <w:rsid w:val="007D0BA5"/>
    <w:rsid w:val="007D3D91"/>
    <w:rsid w:val="007D40B3"/>
    <w:rsid w:val="007D5A78"/>
    <w:rsid w:val="007D713E"/>
    <w:rsid w:val="007D73CB"/>
    <w:rsid w:val="007E0713"/>
    <w:rsid w:val="007E1103"/>
    <w:rsid w:val="007E66D0"/>
    <w:rsid w:val="007E67CF"/>
    <w:rsid w:val="007E71D7"/>
    <w:rsid w:val="007E74A8"/>
    <w:rsid w:val="007F0436"/>
    <w:rsid w:val="007F137E"/>
    <w:rsid w:val="007F1737"/>
    <w:rsid w:val="007F4306"/>
    <w:rsid w:val="007F7741"/>
    <w:rsid w:val="0080068B"/>
    <w:rsid w:val="00801A60"/>
    <w:rsid w:val="00802C46"/>
    <w:rsid w:val="008037D8"/>
    <w:rsid w:val="0080395A"/>
    <w:rsid w:val="00805256"/>
    <w:rsid w:val="00805B67"/>
    <w:rsid w:val="00805EEA"/>
    <w:rsid w:val="008117AB"/>
    <w:rsid w:val="00813CCF"/>
    <w:rsid w:val="00814CE4"/>
    <w:rsid w:val="00817102"/>
    <w:rsid w:val="008179BB"/>
    <w:rsid w:val="0082393B"/>
    <w:rsid w:val="00823FE6"/>
    <w:rsid w:val="00826ABC"/>
    <w:rsid w:val="00826D50"/>
    <w:rsid w:val="008318E0"/>
    <w:rsid w:val="0083285D"/>
    <w:rsid w:val="008402A6"/>
    <w:rsid w:val="00844570"/>
    <w:rsid w:val="00844963"/>
    <w:rsid w:val="00845503"/>
    <w:rsid w:val="00847616"/>
    <w:rsid w:val="00850016"/>
    <w:rsid w:val="00852A7E"/>
    <w:rsid w:val="00853530"/>
    <w:rsid w:val="00861CDB"/>
    <w:rsid w:val="00861D92"/>
    <w:rsid w:val="0086218A"/>
    <w:rsid w:val="008634EA"/>
    <w:rsid w:val="00877C8E"/>
    <w:rsid w:val="008821B1"/>
    <w:rsid w:val="00882A24"/>
    <w:rsid w:val="00884CD5"/>
    <w:rsid w:val="00884DDC"/>
    <w:rsid w:val="008871E5"/>
    <w:rsid w:val="008903B2"/>
    <w:rsid w:val="00890F9F"/>
    <w:rsid w:val="008960AE"/>
    <w:rsid w:val="0089680B"/>
    <w:rsid w:val="00897B66"/>
    <w:rsid w:val="008A28E2"/>
    <w:rsid w:val="008A5D92"/>
    <w:rsid w:val="008B02BE"/>
    <w:rsid w:val="008B0FC9"/>
    <w:rsid w:val="008B117D"/>
    <w:rsid w:val="008B2843"/>
    <w:rsid w:val="008C00E5"/>
    <w:rsid w:val="008C0B6E"/>
    <w:rsid w:val="008C2BB0"/>
    <w:rsid w:val="008C2F93"/>
    <w:rsid w:val="008C4392"/>
    <w:rsid w:val="008C4DF3"/>
    <w:rsid w:val="008C513A"/>
    <w:rsid w:val="008C564D"/>
    <w:rsid w:val="008D2DAC"/>
    <w:rsid w:val="008D3997"/>
    <w:rsid w:val="008D5E98"/>
    <w:rsid w:val="008D69FC"/>
    <w:rsid w:val="008E2CFA"/>
    <w:rsid w:val="008E473D"/>
    <w:rsid w:val="008E4E98"/>
    <w:rsid w:val="008E7F0C"/>
    <w:rsid w:val="008F2151"/>
    <w:rsid w:val="008F2329"/>
    <w:rsid w:val="008F251C"/>
    <w:rsid w:val="008F382E"/>
    <w:rsid w:val="008F39D1"/>
    <w:rsid w:val="008F51C0"/>
    <w:rsid w:val="008F5888"/>
    <w:rsid w:val="008F5EA7"/>
    <w:rsid w:val="008F614F"/>
    <w:rsid w:val="0090192A"/>
    <w:rsid w:val="00903439"/>
    <w:rsid w:val="009100E7"/>
    <w:rsid w:val="00910610"/>
    <w:rsid w:val="00911F80"/>
    <w:rsid w:val="00914D75"/>
    <w:rsid w:val="009150F4"/>
    <w:rsid w:val="00915B3E"/>
    <w:rsid w:val="00916492"/>
    <w:rsid w:val="0091667D"/>
    <w:rsid w:val="00917E24"/>
    <w:rsid w:val="00917EC1"/>
    <w:rsid w:val="009213E1"/>
    <w:rsid w:val="00924DCE"/>
    <w:rsid w:val="00925CB2"/>
    <w:rsid w:val="009305E1"/>
    <w:rsid w:val="009315A6"/>
    <w:rsid w:val="009338E8"/>
    <w:rsid w:val="00935861"/>
    <w:rsid w:val="00935BFB"/>
    <w:rsid w:val="009434DC"/>
    <w:rsid w:val="00945206"/>
    <w:rsid w:val="00950C41"/>
    <w:rsid w:val="00955249"/>
    <w:rsid w:val="00955994"/>
    <w:rsid w:val="00955F2E"/>
    <w:rsid w:val="009562C5"/>
    <w:rsid w:val="00957A6B"/>
    <w:rsid w:val="00963897"/>
    <w:rsid w:val="009661B0"/>
    <w:rsid w:val="00970354"/>
    <w:rsid w:val="00970E01"/>
    <w:rsid w:val="00971C46"/>
    <w:rsid w:val="0097533E"/>
    <w:rsid w:val="009760A0"/>
    <w:rsid w:val="00976AB9"/>
    <w:rsid w:val="00976B91"/>
    <w:rsid w:val="00977CA2"/>
    <w:rsid w:val="00981980"/>
    <w:rsid w:val="009831FD"/>
    <w:rsid w:val="00983758"/>
    <w:rsid w:val="00984E8D"/>
    <w:rsid w:val="00986E8A"/>
    <w:rsid w:val="00987B4D"/>
    <w:rsid w:val="00993E6F"/>
    <w:rsid w:val="00996BC4"/>
    <w:rsid w:val="009976E6"/>
    <w:rsid w:val="009A132F"/>
    <w:rsid w:val="009A1AF9"/>
    <w:rsid w:val="009A1D79"/>
    <w:rsid w:val="009A1FF1"/>
    <w:rsid w:val="009A4376"/>
    <w:rsid w:val="009A4B3A"/>
    <w:rsid w:val="009A658A"/>
    <w:rsid w:val="009A6A42"/>
    <w:rsid w:val="009A744E"/>
    <w:rsid w:val="009A7F7A"/>
    <w:rsid w:val="009B24B1"/>
    <w:rsid w:val="009B67D8"/>
    <w:rsid w:val="009C2BDA"/>
    <w:rsid w:val="009C6550"/>
    <w:rsid w:val="009C77C1"/>
    <w:rsid w:val="009D0EDF"/>
    <w:rsid w:val="009D19B4"/>
    <w:rsid w:val="009D1C9F"/>
    <w:rsid w:val="009D1DD2"/>
    <w:rsid w:val="009D2891"/>
    <w:rsid w:val="009D4C32"/>
    <w:rsid w:val="009D5049"/>
    <w:rsid w:val="009D5550"/>
    <w:rsid w:val="009D6287"/>
    <w:rsid w:val="009D6415"/>
    <w:rsid w:val="009D6806"/>
    <w:rsid w:val="009E13F2"/>
    <w:rsid w:val="009E26EE"/>
    <w:rsid w:val="009E3E98"/>
    <w:rsid w:val="009E7617"/>
    <w:rsid w:val="009F05AB"/>
    <w:rsid w:val="009F26D4"/>
    <w:rsid w:val="009F3B30"/>
    <w:rsid w:val="009F6CCA"/>
    <w:rsid w:val="00A02C6A"/>
    <w:rsid w:val="00A041A1"/>
    <w:rsid w:val="00A049A2"/>
    <w:rsid w:val="00A070DB"/>
    <w:rsid w:val="00A07C71"/>
    <w:rsid w:val="00A11A60"/>
    <w:rsid w:val="00A12C3C"/>
    <w:rsid w:val="00A13866"/>
    <w:rsid w:val="00A16396"/>
    <w:rsid w:val="00A16460"/>
    <w:rsid w:val="00A16DC5"/>
    <w:rsid w:val="00A201F9"/>
    <w:rsid w:val="00A2040B"/>
    <w:rsid w:val="00A2154E"/>
    <w:rsid w:val="00A225AC"/>
    <w:rsid w:val="00A2289B"/>
    <w:rsid w:val="00A2725D"/>
    <w:rsid w:val="00A31A17"/>
    <w:rsid w:val="00A33012"/>
    <w:rsid w:val="00A3355A"/>
    <w:rsid w:val="00A36BD7"/>
    <w:rsid w:val="00A4027E"/>
    <w:rsid w:val="00A41776"/>
    <w:rsid w:val="00A424D9"/>
    <w:rsid w:val="00A42C10"/>
    <w:rsid w:val="00A43205"/>
    <w:rsid w:val="00A45501"/>
    <w:rsid w:val="00A47716"/>
    <w:rsid w:val="00A52CDC"/>
    <w:rsid w:val="00A5438F"/>
    <w:rsid w:val="00A56404"/>
    <w:rsid w:val="00A56A8A"/>
    <w:rsid w:val="00A57CF6"/>
    <w:rsid w:val="00A6575D"/>
    <w:rsid w:val="00A701C5"/>
    <w:rsid w:val="00A7310B"/>
    <w:rsid w:val="00A75977"/>
    <w:rsid w:val="00A806D6"/>
    <w:rsid w:val="00A81C54"/>
    <w:rsid w:val="00A8313E"/>
    <w:rsid w:val="00A83192"/>
    <w:rsid w:val="00A839B2"/>
    <w:rsid w:val="00A83CD3"/>
    <w:rsid w:val="00A8448D"/>
    <w:rsid w:val="00A86C7F"/>
    <w:rsid w:val="00A87509"/>
    <w:rsid w:val="00A90577"/>
    <w:rsid w:val="00A91868"/>
    <w:rsid w:val="00A91B38"/>
    <w:rsid w:val="00A923FE"/>
    <w:rsid w:val="00AB11B3"/>
    <w:rsid w:val="00AB286B"/>
    <w:rsid w:val="00AB3145"/>
    <w:rsid w:val="00AB3FE8"/>
    <w:rsid w:val="00AC1791"/>
    <w:rsid w:val="00AC2525"/>
    <w:rsid w:val="00AC703B"/>
    <w:rsid w:val="00AC7848"/>
    <w:rsid w:val="00AD1738"/>
    <w:rsid w:val="00AD5A96"/>
    <w:rsid w:val="00AE0890"/>
    <w:rsid w:val="00AE2410"/>
    <w:rsid w:val="00AE27EC"/>
    <w:rsid w:val="00AE3FF5"/>
    <w:rsid w:val="00AE471C"/>
    <w:rsid w:val="00AE5949"/>
    <w:rsid w:val="00AE70C4"/>
    <w:rsid w:val="00AF0BC9"/>
    <w:rsid w:val="00AF18F6"/>
    <w:rsid w:val="00AF2E50"/>
    <w:rsid w:val="00AF30F2"/>
    <w:rsid w:val="00AF547C"/>
    <w:rsid w:val="00AF6D19"/>
    <w:rsid w:val="00AF7D27"/>
    <w:rsid w:val="00B00127"/>
    <w:rsid w:val="00B0202B"/>
    <w:rsid w:val="00B0373D"/>
    <w:rsid w:val="00B03B7F"/>
    <w:rsid w:val="00B1163C"/>
    <w:rsid w:val="00B11779"/>
    <w:rsid w:val="00B12A96"/>
    <w:rsid w:val="00B1555B"/>
    <w:rsid w:val="00B172D0"/>
    <w:rsid w:val="00B1778F"/>
    <w:rsid w:val="00B2667F"/>
    <w:rsid w:val="00B32D8F"/>
    <w:rsid w:val="00B32EF5"/>
    <w:rsid w:val="00B354C6"/>
    <w:rsid w:val="00B36BCA"/>
    <w:rsid w:val="00B409E2"/>
    <w:rsid w:val="00B40AFE"/>
    <w:rsid w:val="00B418A0"/>
    <w:rsid w:val="00B44683"/>
    <w:rsid w:val="00B476DC"/>
    <w:rsid w:val="00B5053B"/>
    <w:rsid w:val="00B53E9C"/>
    <w:rsid w:val="00B54A5C"/>
    <w:rsid w:val="00B5683C"/>
    <w:rsid w:val="00B57FA0"/>
    <w:rsid w:val="00B60652"/>
    <w:rsid w:val="00B60EE1"/>
    <w:rsid w:val="00B62049"/>
    <w:rsid w:val="00B621FD"/>
    <w:rsid w:val="00B627DF"/>
    <w:rsid w:val="00B64217"/>
    <w:rsid w:val="00B64A2D"/>
    <w:rsid w:val="00B650FF"/>
    <w:rsid w:val="00B702A8"/>
    <w:rsid w:val="00B711F9"/>
    <w:rsid w:val="00B764D4"/>
    <w:rsid w:val="00B76613"/>
    <w:rsid w:val="00B768A5"/>
    <w:rsid w:val="00B76D35"/>
    <w:rsid w:val="00B76E04"/>
    <w:rsid w:val="00B77F45"/>
    <w:rsid w:val="00B80165"/>
    <w:rsid w:val="00B818C0"/>
    <w:rsid w:val="00B83C1F"/>
    <w:rsid w:val="00B84CD9"/>
    <w:rsid w:val="00B8573B"/>
    <w:rsid w:val="00B8673C"/>
    <w:rsid w:val="00B90E7C"/>
    <w:rsid w:val="00B91BAC"/>
    <w:rsid w:val="00B944C5"/>
    <w:rsid w:val="00B9528F"/>
    <w:rsid w:val="00B95FC7"/>
    <w:rsid w:val="00BA1A39"/>
    <w:rsid w:val="00BA434D"/>
    <w:rsid w:val="00BA5FC0"/>
    <w:rsid w:val="00BA7E5E"/>
    <w:rsid w:val="00BB14DD"/>
    <w:rsid w:val="00BB2697"/>
    <w:rsid w:val="00BB2A22"/>
    <w:rsid w:val="00BB3AC3"/>
    <w:rsid w:val="00BB438B"/>
    <w:rsid w:val="00BB441D"/>
    <w:rsid w:val="00BB54BC"/>
    <w:rsid w:val="00BB5685"/>
    <w:rsid w:val="00BB5AF9"/>
    <w:rsid w:val="00BC194F"/>
    <w:rsid w:val="00BC34E8"/>
    <w:rsid w:val="00BC3AEA"/>
    <w:rsid w:val="00BC4DEF"/>
    <w:rsid w:val="00BC6331"/>
    <w:rsid w:val="00BD0257"/>
    <w:rsid w:val="00BD228A"/>
    <w:rsid w:val="00BD5DBD"/>
    <w:rsid w:val="00BD5F5F"/>
    <w:rsid w:val="00BD60CE"/>
    <w:rsid w:val="00BD662D"/>
    <w:rsid w:val="00BD780E"/>
    <w:rsid w:val="00BE097F"/>
    <w:rsid w:val="00BE5153"/>
    <w:rsid w:val="00BE64E0"/>
    <w:rsid w:val="00BF01A1"/>
    <w:rsid w:val="00BF143C"/>
    <w:rsid w:val="00BF3657"/>
    <w:rsid w:val="00C0001A"/>
    <w:rsid w:val="00C00E34"/>
    <w:rsid w:val="00C010B9"/>
    <w:rsid w:val="00C02F1B"/>
    <w:rsid w:val="00C045E7"/>
    <w:rsid w:val="00C10BDE"/>
    <w:rsid w:val="00C15A27"/>
    <w:rsid w:val="00C16C99"/>
    <w:rsid w:val="00C21EF3"/>
    <w:rsid w:val="00C2309D"/>
    <w:rsid w:val="00C23647"/>
    <w:rsid w:val="00C25C17"/>
    <w:rsid w:val="00C25E6F"/>
    <w:rsid w:val="00C26D63"/>
    <w:rsid w:val="00C27598"/>
    <w:rsid w:val="00C3231B"/>
    <w:rsid w:val="00C3539A"/>
    <w:rsid w:val="00C354D3"/>
    <w:rsid w:val="00C35F3B"/>
    <w:rsid w:val="00C44CCE"/>
    <w:rsid w:val="00C51C44"/>
    <w:rsid w:val="00C55186"/>
    <w:rsid w:val="00C563CB"/>
    <w:rsid w:val="00C57482"/>
    <w:rsid w:val="00C6112D"/>
    <w:rsid w:val="00C64004"/>
    <w:rsid w:val="00C67A5E"/>
    <w:rsid w:val="00C72450"/>
    <w:rsid w:val="00C726B2"/>
    <w:rsid w:val="00C72B64"/>
    <w:rsid w:val="00C74DF9"/>
    <w:rsid w:val="00C75D85"/>
    <w:rsid w:val="00C76072"/>
    <w:rsid w:val="00C829D8"/>
    <w:rsid w:val="00C8558F"/>
    <w:rsid w:val="00C87E02"/>
    <w:rsid w:val="00C924F9"/>
    <w:rsid w:val="00C929AC"/>
    <w:rsid w:val="00C94D61"/>
    <w:rsid w:val="00C95261"/>
    <w:rsid w:val="00C9546E"/>
    <w:rsid w:val="00C95828"/>
    <w:rsid w:val="00C979A9"/>
    <w:rsid w:val="00CB039E"/>
    <w:rsid w:val="00CB1446"/>
    <w:rsid w:val="00CC09F5"/>
    <w:rsid w:val="00CC1BF2"/>
    <w:rsid w:val="00CC6C9B"/>
    <w:rsid w:val="00CC72BA"/>
    <w:rsid w:val="00CD16C9"/>
    <w:rsid w:val="00CD5168"/>
    <w:rsid w:val="00CD736C"/>
    <w:rsid w:val="00CD7C57"/>
    <w:rsid w:val="00CE1D66"/>
    <w:rsid w:val="00CE3FC9"/>
    <w:rsid w:val="00CE6A53"/>
    <w:rsid w:val="00CE7374"/>
    <w:rsid w:val="00CE7DE8"/>
    <w:rsid w:val="00CF053B"/>
    <w:rsid w:val="00CF1CFD"/>
    <w:rsid w:val="00CF1F00"/>
    <w:rsid w:val="00CF37DB"/>
    <w:rsid w:val="00CF7DBD"/>
    <w:rsid w:val="00D1000A"/>
    <w:rsid w:val="00D11752"/>
    <w:rsid w:val="00D1210C"/>
    <w:rsid w:val="00D167DB"/>
    <w:rsid w:val="00D17C38"/>
    <w:rsid w:val="00D20DCD"/>
    <w:rsid w:val="00D221F6"/>
    <w:rsid w:val="00D22729"/>
    <w:rsid w:val="00D22A94"/>
    <w:rsid w:val="00D22FEA"/>
    <w:rsid w:val="00D232D1"/>
    <w:rsid w:val="00D24140"/>
    <w:rsid w:val="00D241ED"/>
    <w:rsid w:val="00D24895"/>
    <w:rsid w:val="00D25F36"/>
    <w:rsid w:val="00D35B4E"/>
    <w:rsid w:val="00D37D99"/>
    <w:rsid w:val="00D412E7"/>
    <w:rsid w:val="00D42DC0"/>
    <w:rsid w:val="00D4333B"/>
    <w:rsid w:val="00D433A3"/>
    <w:rsid w:val="00D43758"/>
    <w:rsid w:val="00D44F18"/>
    <w:rsid w:val="00D46323"/>
    <w:rsid w:val="00D46434"/>
    <w:rsid w:val="00D47609"/>
    <w:rsid w:val="00D47FAE"/>
    <w:rsid w:val="00D507D3"/>
    <w:rsid w:val="00D50BCB"/>
    <w:rsid w:val="00D53AFC"/>
    <w:rsid w:val="00D54C87"/>
    <w:rsid w:val="00D57341"/>
    <w:rsid w:val="00D60206"/>
    <w:rsid w:val="00D618F8"/>
    <w:rsid w:val="00D67031"/>
    <w:rsid w:val="00D70C54"/>
    <w:rsid w:val="00D713A4"/>
    <w:rsid w:val="00D740EB"/>
    <w:rsid w:val="00D74302"/>
    <w:rsid w:val="00D76AEE"/>
    <w:rsid w:val="00D83AF9"/>
    <w:rsid w:val="00D8507C"/>
    <w:rsid w:val="00D87500"/>
    <w:rsid w:val="00D87C21"/>
    <w:rsid w:val="00D906C0"/>
    <w:rsid w:val="00D910D9"/>
    <w:rsid w:val="00D94455"/>
    <w:rsid w:val="00D944A0"/>
    <w:rsid w:val="00D95B6B"/>
    <w:rsid w:val="00D96081"/>
    <w:rsid w:val="00D96B6D"/>
    <w:rsid w:val="00D97831"/>
    <w:rsid w:val="00DA01CC"/>
    <w:rsid w:val="00DA2468"/>
    <w:rsid w:val="00DB44FF"/>
    <w:rsid w:val="00DB5D4A"/>
    <w:rsid w:val="00DB72D7"/>
    <w:rsid w:val="00DC10B5"/>
    <w:rsid w:val="00DC10D8"/>
    <w:rsid w:val="00DC19D7"/>
    <w:rsid w:val="00DC4A6D"/>
    <w:rsid w:val="00DC676C"/>
    <w:rsid w:val="00DC6F62"/>
    <w:rsid w:val="00DD01B9"/>
    <w:rsid w:val="00DD0725"/>
    <w:rsid w:val="00DD30EA"/>
    <w:rsid w:val="00DD4E99"/>
    <w:rsid w:val="00DE1D87"/>
    <w:rsid w:val="00DE75AD"/>
    <w:rsid w:val="00DF070F"/>
    <w:rsid w:val="00DF2111"/>
    <w:rsid w:val="00DF38E1"/>
    <w:rsid w:val="00DF6E7E"/>
    <w:rsid w:val="00E02374"/>
    <w:rsid w:val="00E0413B"/>
    <w:rsid w:val="00E05B8B"/>
    <w:rsid w:val="00E06B82"/>
    <w:rsid w:val="00E10DA4"/>
    <w:rsid w:val="00E12E5C"/>
    <w:rsid w:val="00E156CE"/>
    <w:rsid w:val="00E15FA3"/>
    <w:rsid w:val="00E16961"/>
    <w:rsid w:val="00E175CB"/>
    <w:rsid w:val="00E21233"/>
    <w:rsid w:val="00E219F8"/>
    <w:rsid w:val="00E23913"/>
    <w:rsid w:val="00E2639A"/>
    <w:rsid w:val="00E264D6"/>
    <w:rsid w:val="00E27598"/>
    <w:rsid w:val="00E27696"/>
    <w:rsid w:val="00E30534"/>
    <w:rsid w:val="00E324A5"/>
    <w:rsid w:val="00E35B95"/>
    <w:rsid w:val="00E35BA7"/>
    <w:rsid w:val="00E37429"/>
    <w:rsid w:val="00E43838"/>
    <w:rsid w:val="00E470BC"/>
    <w:rsid w:val="00E504C1"/>
    <w:rsid w:val="00E50A15"/>
    <w:rsid w:val="00E50ED7"/>
    <w:rsid w:val="00E552A0"/>
    <w:rsid w:val="00E60CBC"/>
    <w:rsid w:val="00E64E55"/>
    <w:rsid w:val="00E70310"/>
    <w:rsid w:val="00E7250B"/>
    <w:rsid w:val="00E73838"/>
    <w:rsid w:val="00E740A9"/>
    <w:rsid w:val="00E74F66"/>
    <w:rsid w:val="00E80494"/>
    <w:rsid w:val="00E81D93"/>
    <w:rsid w:val="00E843CB"/>
    <w:rsid w:val="00E84756"/>
    <w:rsid w:val="00E85B23"/>
    <w:rsid w:val="00E866E1"/>
    <w:rsid w:val="00E9046E"/>
    <w:rsid w:val="00EA0237"/>
    <w:rsid w:val="00EA1120"/>
    <w:rsid w:val="00EA2CF1"/>
    <w:rsid w:val="00EA3513"/>
    <w:rsid w:val="00EA5CCA"/>
    <w:rsid w:val="00EA6B59"/>
    <w:rsid w:val="00EA7CBA"/>
    <w:rsid w:val="00EB18B0"/>
    <w:rsid w:val="00EB2B44"/>
    <w:rsid w:val="00EB3C2A"/>
    <w:rsid w:val="00EB4D3B"/>
    <w:rsid w:val="00EC06D7"/>
    <w:rsid w:val="00EC20E9"/>
    <w:rsid w:val="00EC420F"/>
    <w:rsid w:val="00EC4BBB"/>
    <w:rsid w:val="00EC4F5D"/>
    <w:rsid w:val="00EC513C"/>
    <w:rsid w:val="00EC686E"/>
    <w:rsid w:val="00EC6E97"/>
    <w:rsid w:val="00ED091F"/>
    <w:rsid w:val="00ED0C16"/>
    <w:rsid w:val="00ED1DFF"/>
    <w:rsid w:val="00ED29AA"/>
    <w:rsid w:val="00ED2A2F"/>
    <w:rsid w:val="00ED631A"/>
    <w:rsid w:val="00EE0D06"/>
    <w:rsid w:val="00EE1474"/>
    <w:rsid w:val="00EE1F35"/>
    <w:rsid w:val="00EE64E2"/>
    <w:rsid w:val="00EE6B54"/>
    <w:rsid w:val="00EF3FBA"/>
    <w:rsid w:val="00EF45E3"/>
    <w:rsid w:val="00EF639D"/>
    <w:rsid w:val="00F02563"/>
    <w:rsid w:val="00F035FB"/>
    <w:rsid w:val="00F053A6"/>
    <w:rsid w:val="00F10301"/>
    <w:rsid w:val="00F105BC"/>
    <w:rsid w:val="00F1234E"/>
    <w:rsid w:val="00F1677C"/>
    <w:rsid w:val="00F217A9"/>
    <w:rsid w:val="00F217E1"/>
    <w:rsid w:val="00F21D51"/>
    <w:rsid w:val="00F24E3A"/>
    <w:rsid w:val="00F26E32"/>
    <w:rsid w:val="00F30A0E"/>
    <w:rsid w:val="00F3120D"/>
    <w:rsid w:val="00F36A55"/>
    <w:rsid w:val="00F37C62"/>
    <w:rsid w:val="00F4031B"/>
    <w:rsid w:val="00F41D66"/>
    <w:rsid w:val="00F44BB4"/>
    <w:rsid w:val="00F473E6"/>
    <w:rsid w:val="00F4798F"/>
    <w:rsid w:val="00F50F6F"/>
    <w:rsid w:val="00F52312"/>
    <w:rsid w:val="00F53165"/>
    <w:rsid w:val="00F54654"/>
    <w:rsid w:val="00F5737D"/>
    <w:rsid w:val="00F602E3"/>
    <w:rsid w:val="00F604E5"/>
    <w:rsid w:val="00F60AB4"/>
    <w:rsid w:val="00F61D33"/>
    <w:rsid w:val="00F632C2"/>
    <w:rsid w:val="00F63365"/>
    <w:rsid w:val="00F63F9E"/>
    <w:rsid w:val="00F640B3"/>
    <w:rsid w:val="00F67AAF"/>
    <w:rsid w:val="00F67C2F"/>
    <w:rsid w:val="00F716FF"/>
    <w:rsid w:val="00F71706"/>
    <w:rsid w:val="00F71989"/>
    <w:rsid w:val="00F71C79"/>
    <w:rsid w:val="00F74720"/>
    <w:rsid w:val="00F75D49"/>
    <w:rsid w:val="00F76B6B"/>
    <w:rsid w:val="00F802C6"/>
    <w:rsid w:val="00F80C43"/>
    <w:rsid w:val="00F825D0"/>
    <w:rsid w:val="00F82907"/>
    <w:rsid w:val="00F82BA0"/>
    <w:rsid w:val="00F835E1"/>
    <w:rsid w:val="00F8467C"/>
    <w:rsid w:val="00F876BE"/>
    <w:rsid w:val="00F9035D"/>
    <w:rsid w:val="00F9412F"/>
    <w:rsid w:val="00F94B67"/>
    <w:rsid w:val="00F966DE"/>
    <w:rsid w:val="00F97770"/>
    <w:rsid w:val="00FA0437"/>
    <w:rsid w:val="00FA1314"/>
    <w:rsid w:val="00FA1629"/>
    <w:rsid w:val="00FA1733"/>
    <w:rsid w:val="00FA1998"/>
    <w:rsid w:val="00FA6985"/>
    <w:rsid w:val="00FA7D44"/>
    <w:rsid w:val="00FB51F3"/>
    <w:rsid w:val="00FB5474"/>
    <w:rsid w:val="00FB5BAB"/>
    <w:rsid w:val="00FB77B9"/>
    <w:rsid w:val="00FB7B79"/>
    <w:rsid w:val="00FB7DEB"/>
    <w:rsid w:val="00FC2C0D"/>
    <w:rsid w:val="00FC35F5"/>
    <w:rsid w:val="00FC5317"/>
    <w:rsid w:val="00FC5A09"/>
    <w:rsid w:val="00FC5BD6"/>
    <w:rsid w:val="00FD02AE"/>
    <w:rsid w:val="00FD1FFE"/>
    <w:rsid w:val="00FD4749"/>
    <w:rsid w:val="00FD65C5"/>
    <w:rsid w:val="00FD7C1D"/>
    <w:rsid w:val="00FE50D4"/>
    <w:rsid w:val="00FE5E2C"/>
    <w:rsid w:val="00FE7BA1"/>
    <w:rsid w:val="00FF0C1D"/>
    <w:rsid w:val="00FF0F73"/>
    <w:rsid w:val="00FF1532"/>
    <w:rsid w:val="00FF1DA6"/>
    <w:rsid w:val="00FF309A"/>
    <w:rsid w:val="00FF468C"/>
    <w:rsid w:val="00FF4AD9"/>
    <w:rsid w:val="00FF5B61"/>
    <w:rsid w:val="00FF69BB"/>
    <w:rsid w:val="00FF7E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A14CCC"/>
  <w15:docId w15:val="{7BFAAA40-A49A-49D2-A3DE-7346E0FF8A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97770"/>
    <w:pPr>
      <w:widowControl w:val="0"/>
      <w:spacing w:line="276" w:lineRule="auto"/>
      <w:ind w:firstLineChars="200" w:firstLine="42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0"/>
    <w:uiPriority w:val="9"/>
    <w:qFormat/>
    <w:rsid w:val="00D76AEE"/>
    <w:pPr>
      <w:keepNext/>
      <w:keepLines/>
      <w:numPr>
        <w:numId w:val="10"/>
      </w:numPr>
      <w:spacing w:before="340" w:after="330" w:line="578" w:lineRule="auto"/>
      <w:ind w:left="0" w:firstLineChars="0" w:firstLine="0"/>
      <w:jc w:val="center"/>
      <w:outlineLvl w:val="0"/>
    </w:pPr>
    <w:rPr>
      <w:b/>
      <w:bCs/>
      <w:kern w:val="44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7C64E5"/>
    <w:pPr>
      <w:keepNext/>
      <w:keepLines/>
      <w:numPr>
        <w:ilvl w:val="1"/>
        <w:numId w:val="10"/>
      </w:numPr>
      <w:spacing w:line="416" w:lineRule="auto"/>
      <w:ind w:leftChars="-7" w:left="-4" w:hangingChars="3" w:hanging="11"/>
      <w:jc w:val="center"/>
      <w:outlineLvl w:val="1"/>
    </w:pPr>
    <w:rPr>
      <w:rFonts w:cstheme="majorBidi"/>
      <w:b/>
      <w:bCs/>
      <w:sz w:val="36"/>
      <w:szCs w:val="3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2E526D"/>
    <w:pPr>
      <w:keepNext/>
      <w:keepLines/>
      <w:numPr>
        <w:ilvl w:val="2"/>
        <w:numId w:val="10"/>
      </w:numPr>
      <w:spacing w:line="240" w:lineRule="auto"/>
      <w:ind w:left="0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B3FE8"/>
    <w:pPr>
      <w:keepNext/>
      <w:keepLines/>
      <w:spacing w:before="280" w:after="290" w:line="376" w:lineRule="auto"/>
      <w:ind w:leftChars="-1" w:left="-1" w:hanging="1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617048"/>
    <w:pPr>
      <w:keepNext/>
      <w:keepLines/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7E67C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E67CF"/>
    <w:rPr>
      <w:rFonts w:ascii="宋体" w:eastAsia="宋体" w:hAnsi="宋体" w:cs="宋体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191B06"/>
  </w:style>
  <w:style w:type="paragraph" w:styleId="a4">
    <w:name w:val="Title"/>
    <w:basedOn w:val="a"/>
    <w:next w:val="a"/>
    <w:link w:val="a5"/>
    <w:autoRedefine/>
    <w:uiPriority w:val="10"/>
    <w:qFormat/>
    <w:rsid w:val="00D76AEE"/>
    <w:pPr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48"/>
      <w:szCs w:val="48"/>
    </w:rPr>
  </w:style>
  <w:style w:type="character" w:customStyle="1" w:styleId="a5">
    <w:name w:val="标题 字符"/>
    <w:basedOn w:val="a0"/>
    <w:link w:val="a4"/>
    <w:uiPriority w:val="10"/>
    <w:rsid w:val="00D76AEE"/>
    <w:rPr>
      <w:rFonts w:asciiTheme="majorHAnsi" w:eastAsia="宋体" w:hAnsiTheme="majorHAnsi" w:cstheme="majorBidi"/>
      <w:b/>
      <w:bCs/>
      <w:sz w:val="48"/>
      <w:szCs w:val="48"/>
    </w:rPr>
  </w:style>
  <w:style w:type="character" w:customStyle="1" w:styleId="10">
    <w:name w:val="标题 1 字符"/>
    <w:basedOn w:val="a0"/>
    <w:link w:val="1"/>
    <w:uiPriority w:val="9"/>
    <w:rsid w:val="00D76AEE"/>
    <w:rPr>
      <w:rFonts w:asciiTheme="minorEastAsia" w:hAnsiTheme="minorEastAsia"/>
      <w:b/>
      <w:bCs/>
      <w:kern w:val="44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7C64E5"/>
    <w:rPr>
      <w:rFonts w:asciiTheme="minorEastAsia" w:hAnsiTheme="minorEastAsia" w:cstheme="majorBidi"/>
      <w:b/>
      <w:bCs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2E526D"/>
    <w:rPr>
      <w:rFonts w:asciiTheme="minorEastAsia" w:hAnsiTheme="minorEastAsia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B3FE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617048"/>
    <w:rPr>
      <w:rFonts w:asciiTheme="minorEastAsia" w:hAnsiTheme="minorEastAsia"/>
      <w:b/>
      <w:bCs/>
      <w:sz w:val="28"/>
      <w:szCs w:val="28"/>
    </w:rPr>
  </w:style>
  <w:style w:type="paragraph" w:customStyle="1" w:styleId="a6">
    <w:name w:val="程序代码"/>
    <w:basedOn w:val="a"/>
    <w:link w:val="Char"/>
    <w:qFormat/>
    <w:rsid w:val="005853D7"/>
    <w:pPr>
      <w:ind w:leftChars="100" w:left="210"/>
    </w:pPr>
    <w:rPr>
      <w:color w:val="0070C0"/>
      <w:sz w:val="18"/>
    </w:rPr>
  </w:style>
  <w:style w:type="character" w:styleId="a7">
    <w:name w:val="Hyperlink"/>
    <w:basedOn w:val="a0"/>
    <w:uiPriority w:val="99"/>
    <w:unhideWhenUsed/>
    <w:rsid w:val="00D22A94"/>
    <w:rPr>
      <w:color w:val="0563C1" w:themeColor="hyperlink"/>
      <w:u w:val="single"/>
    </w:rPr>
  </w:style>
  <w:style w:type="character" w:styleId="a8">
    <w:name w:val="Emphasis"/>
    <w:basedOn w:val="a0"/>
    <w:uiPriority w:val="20"/>
    <w:qFormat/>
    <w:rsid w:val="00D22729"/>
    <w:rPr>
      <w:i/>
      <w:iCs/>
    </w:rPr>
  </w:style>
  <w:style w:type="paragraph" w:styleId="a9">
    <w:name w:val="header"/>
    <w:basedOn w:val="a"/>
    <w:link w:val="aa"/>
    <w:uiPriority w:val="99"/>
    <w:unhideWhenUsed/>
    <w:rsid w:val="00AE27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AE27EC"/>
    <w:rPr>
      <w:rFonts w:asciiTheme="minorEastAsia" w:hAnsiTheme="minorEastAsia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AE27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AE27EC"/>
    <w:rPr>
      <w:rFonts w:asciiTheme="minorEastAsia" w:hAnsiTheme="minorEastAsia"/>
      <w:sz w:val="18"/>
      <w:szCs w:val="18"/>
    </w:rPr>
  </w:style>
  <w:style w:type="paragraph" w:customStyle="1" w:styleId="ad">
    <w:name w:val="图例"/>
    <w:basedOn w:val="a"/>
    <w:qFormat/>
    <w:rsid w:val="005C0354"/>
    <w:pPr>
      <w:ind w:firstLineChars="0" w:firstLine="0"/>
      <w:jc w:val="center"/>
    </w:pPr>
  </w:style>
  <w:style w:type="character" w:customStyle="1" w:styleId="Char">
    <w:name w:val="程序代码 Char"/>
    <w:basedOn w:val="a0"/>
    <w:link w:val="a6"/>
    <w:rsid w:val="00505592"/>
    <w:rPr>
      <w:rFonts w:asciiTheme="minorEastAsia" w:hAnsiTheme="minorEastAsia"/>
      <w:color w:val="0070C0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960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0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68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5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98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08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86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9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0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53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5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6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8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4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7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3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7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1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9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72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18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6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2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0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2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6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2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7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6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39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2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4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93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93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8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9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1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95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9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3.png"/><Relationship Id="rId39" Type="http://schemas.openxmlformats.org/officeDocument/2006/relationships/image" Target="media/image24.png"/><Relationship Id="rId21" Type="http://schemas.openxmlformats.org/officeDocument/2006/relationships/package" Target="embeddings/Microsoft_Visio___3.vsdx"/><Relationship Id="rId34" Type="http://schemas.openxmlformats.org/officeDocument/2006/relationships/image" Target="media/image20.png"/><Relationship Id="rId42" Type="http://schemas.openxmlformats.org/officeDocument/2006/relationships/image" Target="media/image26.jpeg"/><Relationship Id="rId47" Type="http://schemas.openxmlformats.org/officeDocument/2006/relationships/footer" Target="footer2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ww.vnpy.com/forum/topic/10-zhong-ji-jie-jue-fang-an-:zai-ye-bu-wei-liang-hua-shu-ju-er-fan-nao" TargetMode="External"/><Relationship Id="rId29" Type="http://schemas.openxmlformats.org/officeDocument/2006/relationships/image" Target="media/image15.png"/><Relationship Id="rId11" Type="http://schemas.openxmlformats.org/officeDocument/2006/relationships/package" Target="embeddings/Microsoft_Visio___1.vsdx"/><Relationship Id="rId24" Type="http://schemas.openxmlformats.org/officeDocument/2006/relationships/hyperlink" Target="http://www.sfit.com.cn/" TargetMode="External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image" Target="media/image25.emf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s://tushare.pro/register?reg=406959" TargetMode="External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__4.vsdx"/><Relationship Id="rId36" Type="http://schemas.openxmlformats.org/officeDocument/2006/relationships/package" Target="embeddings/Microsoft_Visio___5.vsdx"/><Relationship Id="rId49" Type="http://schemas.openxmlformats.org/officeDocument/2006/relationships/footer" Target="footer3.xm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image" Target="media/image17.png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0.png"/><Relationship Id="rId27" Type="http://schemas.openxmlformats.org/officeDocument/2006/relationships/image" Target="media/image14.emf"/><Relationship Id="rId30" Type="http://schemas.openxmlformats.org/officeDocument/2006/relationships/image" Target="media/image16.png"/><Relationship Id="rId35" Type="http://schemas.openxmlformats.org/officeDocument/2006/relationships/image" Target="media/image21.emf"/><Relationship Id="rId43" Type="http://schemas.openxmlformats.org/officeDocument/2006/relationships/image" Target="media/image27.png"/><Relationship Id="rId48" Type="http://schemas.openxmlformats.org/officeDocument/2006/relationships/header" Target="header3.xml"/><Relationship Id="rId8" Type="http://schemas.openxmlformats.org/officeDocument/2006/relationships/image" Target="media/image1.png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46" Type="http://schemas.openxmlformats.org/officeDocument/2006/relationships/footer" Target="footer1.xml"/><Relationship Id="rId20" Type="http://schemas.openxmlformats.org/officeDocument/2006/relationships/image" Target="media/image9.emf"/><Relationship Id="rId41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AA0743-A04C-4F23-A621-1D9A3CA60F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40</TotalTime>
  <Pages>206</Pages>
  <Words>33252</Words>
  <Characters>189539</Characters>
  <Application>Microsoft Office Word</Application>
  <DocSecurity>0</DocSecurity>
  <Lines>1579</Lines>
  <Paragraphs>444</Paragraphs>
  <ScaleCrop>false</ScaleCrop>
  <Company/>
  <LinksUpToDate>false</LinksUpToDate>
  <CharactersWithSpaces>222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廖 杰</cp:lastModifiedBy>
  <cp:revision>1</cp:revision>
  <dcterms:created xsi:type="dcterms:W3CDTF">2019-10-16T13:15:00Z</dcterms:created>
  <dcterms:modified xsi:type="dcterms:W3CDTF">2021-10-14T04:01:00Z</dcterms:modified>
</cp:coreProperties>
</file>